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9FC" w:rsidRPr="001E6958" w:rsidRDefault="00D809FC" w:rsidP="00D809FC">
      <w:pPr>
        <w:spacing w:afterLines="100" w:after="312" w:line="360" w:lineRule="auto"/>
        <w:rPr>
          <w:rFonts w:ascii="宋体" w:hAnsi="宋体"/>
          <w:szCs w:val="21"/>
          <w:u w:val="single"/>
        </w:rPr>
      </w:pPr>
      <w:bookmarkStart w:id="0" w:name="_Hlk482866142"/>
      <w:bookmarkEnd w:id="0"/>
    </w:p>
    <w:p w:rsidR="00D809FC" w:rsidRDefault="00D809FC" w:rsidP="00D809FC">
      <w:pPr>
        <w:spacing w:line="360" w:lineRule="auto"/>
        <w:rPr>
          <w:rFonts w:ascii="宋体" w:hAnsi="宋体"/>
          <w:szCs w:val="21"/>
        </w:rPr>
      </w:pPr>
    </w:p>
    <w:p w:rsidR="00D809FC" w:rsidRDefault="00882C7A" w:rsidP="00D809FC">
      <w:pPr>
        <w:spacing w:line="360" w:lineRule="auto"/>
        <w:rPr>
          <w:rFonts w:ascii="黑体" w:eastAsia="黑体" w:hAnsi="宋体"/>
          <w:sz w:val="72"/>
          <w:szCs w:val="72"/>
        </w:rPr>
      </w:pPr>
      <w:r>
        <w:rPr>
          <w:noProof/>
        </w:rPr>
        <w:pict>
          <v:group id="组合 2" o:spid="_x0000_s1033"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m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paKKACi&#10;iigAooooAKKKKACiiigAooooAKKKKACikpaACiiigAooooAKKKKACimtuyNuMZ5z6U6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pKWigApKWigAooooAKKKKAEopa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Z2r6BpOvW/kapYw3Kdi68r9&#10;D1FaNFAHlmqfAfRrhmfTNRubMnkJIBIv9DXMah8CdfgBNle2d2OwJMZ/Xj9a96ooA+VtU8BeKNHB&#10;N3o1yFH8ca71/MVhPbzxPtkhkRvRlINfY1QyWdrK26S2idvVkBNAHx6VdeqsPqKBG7nCqxPoBX18&#10;+m2EhBeyt2K8jdEpx+lCaZp8b70sbZW9ViUH+VAHyfB4f1m6jDwaVeSrnqsDEfyr2P4M+G/Eej/a&#10;rrUDLZ2Mo2izmU5dv74B6f1r1YAAYAwKW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pKW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pkjSKP3aB/YtigB9FRI8xbDRBR6781L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TXLAfKATnuaUEmgBaKKKACiiigAooooA&#10;KKKKACiiigAooooAKKKKACiiigAooooAKKKKACiiigAooooAKKKKACiiigAooooAKKKKACiiigAo&#10;oooAKKKKACiiigApMdaW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QgEY&#10;IzS0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34"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">
              <v:imagedata r:id="rId8" o:title="633758469746283750KmZCWaOQdYlGf6h"/>
            </v:shape>
            <v:shape id="Picture 10" o:spid="_x0000_s1035"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">
              <v:imagedata r:id="rId9" o:title="633741041570540000qsZKB576OqRTJ" croptop="9977f" cropbottom="21379f" cropleft="1942f" cropright="10696f"/>
            </v:shape>
          </v:group>
        </w:pict>
      </w:r>
    </w:p>
    <w:p w:rsidR="00D809FC" w:rsidRPr="004D20C9" w:rsidRDefault="00D809FC" w:rsidP="00D809FC">
      <w:pPr>
        <w:spacing w:line="360" w:lineRule="auto"/>
        <w:rPr>
          <w:rFonts w:ascii="黑体" w:eastAsia="黑体" w:hAnsi="宋体"/>
          <w:szCs w:val="21"/>
        </w:rPr>
      </w:pPr>
    </w:p>
    <w:p w:rsidR="00D809FC" w:rsidRPr="004D20C9" w:rsidRDefault="00D809FC" w:rsidP="00D809FC">
      <w:pPr>
        <w:spacing w:line="360" w:lineRule="auto"/>
        <w:jc w:val="center"/>
        <w:rPr>
          <w:rFonts w:ascii="宋体" w:hAnsi="宋体"/>
          <w:szCs w:val="21"/>
        </w:rPr>
      </w:pPr>
      <w:r w:rsidRPr="003C2505">
        <w:rPr>
          <w:rFonts w:ascii="黑体" w:eastAsia="黑体" w:hAnsi="宋体" w:hint="eastAsia"/>
          <w:sz w:val="72"/>
          <w:szCs w:val="72"/>
        </w:rPr>
        <w:t>毕</w:t>
      </w:r>
      <w:r>
        <w:rPr>
          <w:rFonts w:ascii="黑体" w:eastAsia="黑体" w:hAnsi="宋体" w:hint="eastAsia"/>
          <w:sz w:val="72"/>
          <w:szCs w:val="72"/>
        </w:rPr>
        <w:t xml:space="preserve"> </w:t>
      </w:r>
      <w:r w:rsidRPr="003C2505">
        <w:rPr>
          <w:rFonts w:ascii="黑体" w:eastAsia="黑体" w:hAnsi="宋体" w:hint="eastAsia"/>
          <w:sz w:val="72"/>
          <w:szCs w:val="72"/>
        </w:rPr>
        <w:t>业</w:t>
      </w:r>
      <w:r>
        <w:rPr>
          <w:rFonts w:ascii="黑体" w:eastAsia="黑体" w:hAnsi="宋体" w:hint="eastAsia"/>
          <w:sz w:val="72"/>
          <w:szCs w:val="72"/>
        </w:rPr>
        <w:t xml:space="preserve"> </w:t>
      </w:r>
      <w:r w:rsidRPr="003C2505">
        <w:rPr>
          <w:rFonts w:ascii="黑体" w:eastAsia="黑体" w:hAnsi="宋体" w:hint="eastAsia"/>
          <w:sz w:val="72"/>
          <w:szCs w:val="72"/>
        </w:rPr>
        <w:t>设</w:t>
      </w:r>
      <w:r>
        <w:rPr>
          <w:rFonts w:ascii="黑体" w:eastAsia="黑体" w:hAnsi="宋体" w:hint="eastAsia"/>
          <w:sz w:val="72"/>
          <w:szCs w:val="72"/>
        </w:rPr>
        <w:t xml:space="preserve"> </w:t>
      </w:r>
      <w:r w:rsidRPr="003C2505">
        <w:rPr>
          <w:rFonts w:ascii="黑体" w:eastAsia="黑体" w:hAnsi="宋体" w:hint="eastAsia"/>
          <w:sz w:val="72"/>
          <w:szCs w:val="72"/>
        </w:rPr>
        <w:t>计（论文）</w:t>
      </w:r>
    </w:p>
    <w:p w:rsidR="00D809FC" w:rsidRDefault="00D809FC" w:rsidP="00D809FC">
      <w:pPr>
        <w:spacing w:line="360" w:lineRule="auto"/>
        <w:jc w:val="center"/>
        <w:rPr>
          <w:rFonts w:ascii="宋体" w:hAnsi="宋体"/>
          <w:sz w:val="32"/>
          <w:szCs w:val="32"/>
        </w:rPr>
      </w:pPr>
    </w:p>
    <w:p w:rsidR="00D809FC" w:rsidRPr="00A651E0" w:rsidRDefault="00D809FC" w:rsidP="00D809FC">
      <w:pPr>
        <w:spacing w:line="360" w:lineRule="auto"/>
        <w:jc w:val="center"/>
        <w:rPr>
          <w:rFonts w:ascii="宋体" w:hAnsi="宋体"/>
          <w:sz w:val="32"/>
          <w:szCs w:val="32"/>
        </w:rPr>
      </w:pPr>
    </w:p>
    <w:p w:rsidR="00D809FC" w:rsidRPr="008161AC" w:rsidRDefault="00D809FC" w:rsidP="00D809FC">
      <w:pPr>
        <w:spacing w:line="360" w:lineRule="auto"/>
        <w:ind w:firstLineChars="50" w:firstLine="220"/>
        <w:rPr>
          <w:rFonts w:ascii="宋体" w:hAnsi="宋体"/>
          <w:sz w:val="44"/>
          <w:szCs w:val="44"/>
          <w:u w:val="single"/>
        </w:rPr>
      </w:pPr>
      <w:r w:rsidRPr="008161AC">
        <w:rPr>
          <w:rFonts w:ascii="宋体" w:hAnsi="宋体" w:hint="eastAsia"/>
          <w:sz w:val="44"/>
          <w:szCs w:val="44"/>
        </w:rPr>
        <w:t>题目</w:t>
      </w:r>
      <w:r w:rsidRPr="008161AC">
        <w:rPr>
          <w:rFonts w:ascii="宋体" w:hAnsi="宋体" w:hint="eastAsia"/>
          <w:sz w:val="44"/>
          <w:szCs w:val="44"/>
          <w:u w:val="single"/>
        </w:rPr>
        <w:t xml:space="preserve"> </w:t>
      </w:r>
      <w:r w:rsidRPr="001E6165">
        <w:rPr>
          <w:rFonts w:ascii="黑体" w:eastAsia="黑体" w:hAnsi="黑体" w:hint="eastAsia"/>
          <w:sz w:val="44"/>
          <w:szCs w:val="44"/>
          <w:u w:val="single"/>
        </w:rPr>
        <w:t>基于i.MX283处理器的音乐播放器设计</w:t>
      </w:r>
    </w:p>
    <w:p w:rsidR="00D809FC" w:rsidRPr="00A651E0" w:rsidRDefault="00D809FC" w:rsidP="00D809FC">
      <w:pPr>
        <w:spacing w:line="360" w:lineRule="auto"/>
        <w:jc w:val="center"/>
        <w:rPr>
          <w:rFonts w:ascii="宋体" w:hAnsi="宋体"/>
          <w:sz w:val="32"/>
          <w:szCs w:val="32"/>
        </w:rPr>
      </w:pPr>
    </w:p>
    <w:p w:rsidR="00D809FC" w:rsidRPr="008616B6" w:rsidRDefault="00D809FC" w:rsidP="00D809FC">
      <w:pPr>
        <w:spacing w:line="360" w:lineRule="auto"/>
        <w:rPr>
          <w:rFonts w:ascii="宋体" w:hAnsi="宋体"/>
          <w:sz w:val="52"/>
          <w:szCs w:val="52"/>
          <w:u w:val="single"/>
        </w:rPr>
      </w:pPr>
      <w:r>
        <w:rPr>
          <w:rFonts w:ascii="宋体" w:hAnsi="宋体" w:hint="eastAsia"/>
          <w:sz w:val="52"/>
          <w:szCs w:val="52"/>
        </w:rPr>
        <w:t xml:space="preserve">    </w:t>
      </w:r>
      <w:r>
        <w:rPr>
          <w:rFonts w:ascii="仿宋_GB2312" w:eastAsia="仿宋_GB2312" w:hAnsi="宋体" w:hint="eastAsia"/>
          <w:sz w:val="32"/>
          <w:szCs w:val="32"/>
          <w:u w:val="single"/>
        </w:rPr>
        <w:t xml:space="preserve">                                           </w:t>
      </w:r>
    </w:p>
    <w:p w:rsidR="00D809FC" w:rsidRDefault="00D809FC" w:rsidP="00D809FC">
      <w:pPr>
        <w:spacing w:line="480" w:lineRule="auto"/>
        <w:jc w:val="center"/>
        <w:rPr>
          <w:rFonts w:ascii="宋体" w:hAnsi="宋体"/>
          <w:sz w:val="32"/>
          <w:szCs w:val="32"/>
        </w:rPr>
      </w:pPr>
    </w:p>
    <w:p w:rsidR="00D809FC" w:rsidRPr="00DD3B58" w:rsidRDefault="00D809FC" w:rsidP="00D809FC">
      <w:pPr>
        <w:spacing w:line="672" w:lineRule="auto"/>
        <w:rPr>
          <w:rFonts w:ascii="仿宋_GB2312" w:eastAsia="仿宋_GB2312" w:hAnsi="宋体"/>
          <w:sz w:val="32"/>
          <w:szCs w:val="32"/>
          <w:u w:val="single"/>
        </w:rPr>
      </w:pPr>
      <w:r>
        <w:rPr>
          <w:rFonts w:ascii="宋体" w:hAnsi="宋体" w:hint="eastAsia"/>
          <w:sz w:val="32"/>
          <w:szCs w:val="32"/>
        </w:rPr>
        <w:t xml:space="preserve">          </w:t>
      </w:r>
      <w:r w:rsidRPr="00DD3B58">
        <w:rPr>
          <w:rFonts w:ascii="仿宋_GB2312" w:eastAsia="仿宋_GB2312" w:hAnsi="宋体" w:hint="eastAsia"/>
          <w:sz w:val="32"/>
          <w:szCs w:val="32"/>
        </w:rPr>
        <w:t>学</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院</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Pr="0024524A">
        <w:rPr>
          <w:rFonts w:ascii="仿宋_GB2312" w:eastAsia="仿宋_GB2312" w:hAnsi="宋体" w:hint="eastAsia"/>
          <w:sz w:val="32"/>
          <w:szCs w:val="32"/>
          <w:u w:val="single"/>
        </w:rPr>
        <w:t>机械工程</w:t>
      </w:r>
      <w:r>
        <w:rPr>
          <w:rFonts w:ascii="仿宋_GB2312" w:eastAsia="仿宋_GB2312" w:hAnsi="宋体" w:hint="eastAsia"/>
          <w:sz w:val="32"/>
          <w:szCs w:val="32"/>
          <w:u w:val="single"/>
        </w:rPr>
        <w:t xml:space="preserve">学院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F42A83">
        <w:rPr>
          <w:rFonts w:ascii="仿宋_GB2312" w:eastAsia="仿宋_GB2312" w:hAnsi="宋体"/>
          <w:sz w:val="32"/>
          <w:szCs w:val="32"/>
          <w:u w:val="single"/>
        </w:rPr>
        <w:t xml:space="preserve"> </w:t>
      </w:r>
    </w:p>
    <w:p w:rsidR="00D809FC" w:rsidRDefault="00D809FC" w:rsidP="00D809FC">
      <w:pPr>
        <w:spacing w:line="672" w:lineRule="auto"/>
        <w:rPr>
          <w:rFonts w:ascii="仿宋_GB2312" w:eastAsia="仿宋_GB2312" w:hAnsi="宋体"/>
          <w:sz w:val="32"/>
          <w:szCs w:val="32"/>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专    业</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24524A">
        <w:rPr>
          <w:rFonts w:ascii="仿宋_GB2312" w:eastAsia="仿宋_GB2312" w:hAnsi="宋体" w:hint="eastAsia"/>
          <w:sz w:val="32"/>
          <w:szCs w:val="32"/>
          <w:u w:val="single"/>
        </w:rPr>
        <w:t>测控技术与仪器</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ind w:firstLineChars="500" w:firstLine="1600"/>
        <w:rPr>
          <w:rFonts w:ascii="仿宋_GB2312" w:eastAsia="仿宋_GB2312" w:hAnsi="宋体"/>
          <w:sz w:val="32"/>
          <w:szCs w:val="32"/>
          <w:u w:val="single"/>
        </w:rPr>
      </w:pPr>
      <w:r w:rsidRPr="00DD3B58">
        <w:rPr>
          <w:rFonts w:ascii="仿宋_GB2312" w:eastAsia="仿宋_GB2312" w:hAnsi="宋体" w:hint="eastAsia"/>
          <w:sz w:val="32"/>
          <w:szCs w:val="32"/>
        </w:rPr>
        <w:t>班    级</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663BBB">
        <w:rPr>
          <w:rFonts w:ascii="仿宋_GB2312" w:eastAsia="仿宋_GB2312" w:hAnsi="宋体"/>
          <w:sz w:val="32"/>
          <w:szCs w:val="32"/>
          <w:u w:val="single"/>
        </w:rPr>
        <w:t>113070303</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 xml:space="preserve"> 学生姓名</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张进科 </w:t>
      </w:r>
      <w:r w:rsidRPr="00DD3B58">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rPr>
        <w:t>学号</w:t>
      </w:r>
      <w:r w:rsidRPr="00DD3B58">
        <w:rPr>
          <w:rFonts w:ascii="仿宋_GB2312" w:eastAsia="仿宋_GB2312" w:hAnsi="宋体" w:hint="eastAsia"/>
          <w:sz w:val="32"/>
          <w:szCs w:val="32"/>
          <w:u w:val="single"/>
        </w:rPr>
        <w:t xml:space="preserve"> </w:t>
      </w:r>
      <w:r w:rsidRPr="00663BBB">
        <w:rPr>
          <w:rFonts w:ascii="仿宋_GB2312" w:eastAsia="仿宋_GB2312" w:hAnsi="宋体" w:hint="eastAsia"/>
          <w:sz w:val="32"/>
          <w:szCs w:val="32"/>
          <w:u w:val="single"/>
        </w:rPr>
        <w:t>1</w:t>
      </w:r>
      <w:r w:rsidRPr="00663BBB">
        <w:rPr>
          <w:rFonts w:ascii="仿宋_GB2312" w:eastAsia="仿宋_GB2312" w:hAnsi="宋体"/>
          <w:sz w:val="32"/>
          <w:szCs w:val="32"/>
          <w:u w:val="single"/>
        </w:rPr>
        <w:t>1307030328</w:t>
      </w:r>
      <w:r w:rsidRPr="00DD3B58">
        <w:rPr>
          <w:rFonts w:ascii="仿宋_GB2312" w:eastAsia="仿宋_GB2312" w:hAnsi="宋体" w:hint="eastAsia"/>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指导教师</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u w:val="single"/>
        </w:rPr>
        <w:t xml:space="preserve"> </w:t>
      </w:r>
      <w:r w:rsidRPr="004D7616">
        <w:rPr>
          <w:rFonts w:ascii="仿宋_GB2312" w:eastAsia="仿宋_GB2312" w:hAnsi="宋体" w:hint="eastAsia"/>
          <w:sz w:val="32"/>
          <w:szCs w:val="32"/>
        </w:rPr>
        <w:t>职称</w:t>
      </w:r>
      <w:r w:rsidRPr="00DD3B58">
        <w:rPr>
          <w:rFonts w:ascii="仿宋_GB2312" w:eastAsia="仿宋_GB2312" w:hAnsi="宋体" w:hint="eastAsia"/>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时    间</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A651E0" w:rsidRDefault="00D809FC" w:rsidP="00D809FC">
      <w:pPr>
        <w:spacing w:line="360" w:lineRule="auto"/>
        <w:jc w:val="center"/>
        <w:rPr>
          <w:rFonts w:ascii="宋体" w:hAnsi="宋体"/>
          <w:sz w:val="32"/>
          <w:szCs w:val="32"/>
        </w:rPr>
      </w:pPr>
    </w:p>
    <w:p w:rsidR="00D809FC" w:rsidRDefault="00D809FC" w:rsidP="00D809FC">
      <w:pPr>
        <w:widowControl/>
        <w:spacing w:line="240" w:lineRule="atLeast"/>
        <w:jc w:val="center"/>
        <w:rPr>
          <w:rFonts w:ascii="宋体" w:hAnsi="宋体" w:cs="宋体"/>
          <w:b/>
          <w:color w:val="000000"/>
          <w:kern w:val="0"/>
          <w:szCs w:val="21"/>
        </w:rPr>
      </w:pPr>
    </w:p>
    <w:p w:rsidR="00D809FC" w:rsidRPr="00D809FC" w:rsidRDefault="00D809FC" w:rsidP="0079077C">
      <w:pPr>
        <w:spacing w:line="360" w:lineRule="auto"/>
        <w:jc w:val="center"/>
        <w:rPr>
          <w:rFonts w:ascii="黑体" w:eastAsia="黑体" w:hAnsi="宋体"/>
          <w:sz w:val="32"/>
          <w:szCs w:val="32"/>
        </w:rPr>
        <w:sectPr w:rsidR="00D809FC" w:rsidRPr="00D809FC" w:rsidSect="00E64B7B">
          <w:headerReference w:type="even" r:id="rId10"/>
          <w:headerReference w:type="default" r:id="rId11"/>
          <w:footerReference w:type="even" r:id="rId12"/>
          <w:footerReference w:type="default" r:id="rId13"/>
          <w:endnotePr>
            <w:numFmt w:val="decimal"/>
          </w:endnotePr>
          <w:type w:val="oddPage"/>
          <w:pgSz w:w="11906" w:h="16838" w:code="9"/>
          <w:pgMar w:top="1418" w:right="1418" w:bottom="1418" w:left="1701" w:header="851" w:footer="992" w:gutter="0"/>
          <w:cols w:space="720"/>
          <w:titlePg/>
          <w:docGrid w:type="lines" w:linePitch="312"/>
        </w:sectPr>
      </w:pPr>
    </w:p>
    <w:p w:rsidR="0079077C" w:rsidRDefault="0079077C" w:rsidP="0079077C">
      <w:pPr>
        <w:spacing w:line="360" w:lineRule="auto"/>
        <w:jc w:val="center"/>
        <w:rPr>
          <w:rFonts w:ascii="黑体" w:eastAsia="黑体" w:hAnsi="宋体"/>
          <w:sz w:val="32"/>
          <w:szCs w:val="32"/>
        </w:rPr>
      </w:pPr>
      <w:r>
        <w:rPr>
          <w:rFonts w:ascii="黑体" w:eastAsia="黑体" w:hAnsi="宋体" w:hint="eastAsia"/>
          <w:sz w:val="32"/>
          <w:szCs w:val="32"/>
        </w:rPr>
        <w:lastRenderedPageBreak/>
        <w:t>目     录</w:t>
      </w:r>
    </w:p>
    <w:p w:rsidR="00893EE2" w:rsidRDefault="00893EE2" w:rsidP="0079077C">
      <w:pPr>
        <w:spacing w:line="360" w:lineRule="auto"/>
        <w:jc w:val="center"/>
        <w:rPr>
          <w:rFonts w:ascii="黑体" w:eastAsia="黑体" w:hAnsi="宋体"/>
          <w:sz w:val="32"/>
          <w:szCs w:val="32"/>
        </w:rPr>
      </w:pPr>
    </w:p>
    <w:p w:rsidR="00522FDC" w:rsidRDefault="00AB6C2C">
      <w:pPr>
        <w:pStyle w:val="11"/>
        <w:tabs>
          <w:tab w:val="right" w:leader="middleDot" w:pos="8777"/>
        </w:tabs>
        <w:rPr>
          <w:rFonts w:asciiTheme="minorHAnsi" w:eastAsiaTheme="minorEastAsia" w:hAnsiTheme="minorHAnsi" w:cstheme="minorBidi"/>
          <w:noProof/>
          <w:color w:val="auto"/>
          <w:sz w:val="21"/>
          <w:szCs w:val="22"/>
        </w:rPr>
      </w:pPr>
      <w:r w:rsidRPr="006D0DBB">
        <w:rPr>
          <w:rFonts w:ascii="黑体" w:hAnsi="黑体"/>
        </w:rPr>
        <w:fldChar w:fldCharType="begin"/>
      </w:r>
      <w:r>
        <w:rPr>
          <w:rFonts w:ascii="黑体" w:hAnsi="黑体"/>
        </w:rPr>
        <w:instrText xml:space="preserve"> TOC \o "1-3" \h \z \u </w:instrText>
      </w:r>
      <w:r w:rsidRPr="006D0DBB">
        <w:rPr>
          <w:rFonts w:ascii="黑体" w:hAnsi="黑体"/>
        </w:rPr>
        <w:fldChar w:fldCharType="separate"/>
      </w:r>
      <w:hyperlink w:anchor="_Toc484008204" w:history="1">
        <w:r w:rsidR="00522FDC" w:rsidRPr="005346F3">
          <w:rPr>
            <w:rStyle w:val="a4"/>
            <w:noProof/>
          </w:rPr>
          <w:t>摘</w:t>
        </w:r>
        <w:r w:rsidR="00522FDC" w:rsidRPr="005346F3">
          <w:rPr>
            <w:rStyle w:val="a4"/>
            <w:noProof/>
          </w:rPr>
          <w:t xml:space="preserve">    </w:t>
        </w:r>
        <w:r w:rsidR="00522FDC" w:rsidRPr="005346F3">
          <w:rPr>
            <w:rStyle w:val="a4"/>
            <w:noProof/>
          </w:rPr>
          <w:t>要</w:t>
        </w:r>
        <w:r w:rsidR="00522FDC">
          <w:rPr>
            <w:noProof/>
            <w:webHidden/>
          </w:rPr>
          <w:tab/>
        </w:r>
        <w:r w:rsidR="00522FDC">
          <w:rPr>
            <w:noProof/>
            <w:webHidden/>
          </w:rPr>
          <w:fldChar w:fldCharType="begin"/>
        </w:r>
        <w:r w:rsidR="00522FDC">
          <w:rPr>
            <w:noProof/>
            <w:webHidden/>
          </w:rPr>
          <w:instrText xml:space="preserve"> PAGEREF _Toc484008204 \h </w:instrText>
        </w:r>
        <w:r w:rsidR="00522FDC">
          <w:rPr>
            <w:noProof/>
            <w:webHidden/>
          </w:rPr>
        </w:r>
        <w:r w:rsidR="00522FDC">
          <w:rPr>
            <w:noProof/>
            <w:webHidden/>
          </w:rPr>
          <w:fldChar w:fldCharType="separate"/>
        </w:r>
        <w:r w:rsidR="00522FDC">
          <w:rPr>
            <w:noProof/>
            <w:webHidden/>
          </w:rPr>
          <w:t>I</w:t>
        </w:r>
        <w:r w:rsidR="00522FDC">
          <w:rPr>
            <w:noProof/>
            <w:webHidden/>
          </w:rPr>
          <w:fldChar w:fldCharType="end"/>
        </w:r>
      </w:hyperlink>
    </w:p>
    <w:p w:rsidR="00522FDC" w:rsidRDefault="00522FDC">
      <w:pPr>
        <w:pStyle w:val="11"/>
        <w:tabs>
          <w:tab w:val="right" w:leader="middleDot" w:pos="8777"/>
        </w:tabs>
        <w:rPr>
          <w:rFonts w:asciiTheme="minorHAnsi" w:eastAsiaTheme="minorEastAsia" w:hAnsiTheme="minorHAnsi" w:cstheme="minorBidi"/>
          <w:noProof/>
          <w:color w:val="auto"/>
          <w:sz w:val="21"/>
          <w:szCs w:val="22"/>
        </w:rPr>
      </w:pPr>
      <w:hyperlink w:anchor="_Toc484008205" w:history="1">
        <w:r w:rsidRPr="005346F3">
          <w:rPr>
            <w:rStyle w:val="a4"/>
            <w:noProof/>
          </w:rPr>
          <w:t>Abstract</w:t>
        </w:r>
        <w:r>
          <w:rPr>
            <w:noProof/>
            <w:webHidden/>
          </w:rPr>
          <w:tab/>
        </w:r>
        <w:r>
          <w:rPr>
            <w:noProof/>
            <w:webHidden/>
          </w:rPr>
          <w:fldChar w:fldCharType="begin"/>
        </w:r>
        <w:r>
          <w:rPr>
            <w:noProof/>
            <w:webHidden/>
          </w:rPr>
          <w:instrText xml:space="preserve"> PAGEREF _Toc484008205 \h </w:instrText>
        </w:r>
        <w:r>
          <w:rPr>
            <w:noProof/>
            <w:webHidden/>
          </w:rPr>
        </w:r>
        <w:r>
          <w:rPr>
            <w:noProof/>
            <w:webHidden/>
          </w:rPr>
          <w:fldChar w:fldCharType="separate"/>
        </w:r>
        <w:r>
          <w:rPr>
            <w:noProof/>
            <w:webHidden/>
          </w:rPr>
          <w:t>II</w:t>
        </w:r>
        <w:r>
          <w:rPr>
            <w:noProof/>
            <w:webHidden/>
          </w:rPr>
          <w:fldChar w:fldCharType="end"/>
        </w:r>
      </w:hyperlink>
    </w:p>
    <w:p w:rsidR="00522FDC" w:rsidRDefault="00522FDC">
      <w:pPr>
        <w:pStyle w:val="11"/>
        <w:tabs>
          <w:tab w:val="right" w:leader="middleDot" w:pos="8777"/>
        </w:tabs>
        <w:rPr>
          <w:rFonts w:asciiTheme="minorHAnsi" w:eastAsiaTheme="minorEastAsia" w:hAnsiTheme="minorHAnsi" w:cstheme="minorBidi"/>
          <w:noProof/>
          <w:color w:val="auto"/>
          <w:sz w:val="21"/>
          <w:szCs w:val="22"/>
        </w:rPr>
      </w:pPr>
      <w:hyperlink w:anchor="_Toc484008206" w:history="1">
        <w:r w:rsidRPr="005346F3">
          <w:rPr>
            <w:rStyle w:val="a4"/>
            <w:noProof/>
          </w:rPr>
          <w:t xml:space="preserve">1 </w:t>
        </w:r>
        <w:r w:rsidRPr="005346F3">
          <w:rPr>
            <w:rStyle w:val="a4"/>
            <w:noProof/>
          </w:rPr>
          <w:t>绪论</w:t>
        </w:r>
        <w:r>
          <w:rPr>
            <w:noProof/>
            <w:webHidden/>
          </w:rPr>
          <w:tab/>
        </w:r>
        <w:r>
          <w:rPr>
            <w:noProof/>
            <w:webHidden/>
          </w:rPr>
          <w:fldChar w:fldCharType="begin"/>
        </w:r>
        <w:r>
          <w:rPr>
            <w:noProof/>
            <w:webHidden/>
          </w:rPr>
          <w:instrText xml:space="preserve"> PAGEREF _Toc484008206 \h </w:instrText>
        </w:r>
        <w:r>
          <w:rPr>
            <w:noProof/>
            <w:webHidden/>
          </w:rPr>
        </w:r>
        <w:r>
          <w:rPr>
            <w:noProof/>
            <w:webHidden/>
          </w:rPr>
          <w:fldChar w:fldCharType="separate"/>
        </w:r>
        <w:r>
          <w:rPr>
            <w:noProof/>
            <w:webHidden/>
          </w:rPr>
          <w:t>1</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07" w:history="1">
        <w:r w:rsidRPr="005346F3">
          <w:rPr>
            <w:rStyle w:val="a4"/>
            <w:noProof/>
          </w:rPr>
          <w:t xml:space="preserve">1.1 </w:t>
        </w:r>
        <w:r w:rsidRPr="005346F3">
          <w:rPr>
            <w:rStyle w:val="a4"/>
            <w:noProof/>
          </w:rPr>
          <w:t>课题的研究意义</w:t>
        </w:r>
        <w:r>
          <w:rPr>
            <w:noProof/>
            <w:webHidden/>
          </w:rPr>
          <w:tab/>
        </w:r>
        <w:r>
          <w:rPr>
            <w:noProof/>
            <w:webHidden/>
          </w:rPr>
          <w:fldChar w:fldCharType="begin"/>
        </w:r>
        <w:r>
          <w:rPr>
            <w:noProof/>
            <w:webHidden/>
          </w:rPr>
          <w:instrText xml:space="preserve"> PAGEREF _Toc484008207 \h </w:instrText>
        </w:r>
        <w:r>
          <w:rPr>
            <w:noProof/>
            <w:webHidden/>
          </w:rPr>
        </w:r>
        <w:r>
          <w:rPr>
            <w:noProof/>
            <w:webHidden/>
          </w:rPr>
          <w:fldChar w:fldCharType="separate"/>
        </w:r>
        <w:r>
          <w:rPr>
            <w:noProof/>
            <w:webHidden/>
          </w:rPr>
          <w:t>1</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08" w:history="1">
        <w:r w:rsidRPr="005346F3">
          <w:rPr>
            <w:rStyle w:val="a4"/>
            <w:noProof/>
          </w:rPr>
          <w:t xml:space="preserve">1.2 </w:t>
        </w:r>
        <w:r w:rsidRPr="005346F3">
          <w:rPr>
            <w:rStyle w:val="a4"/>
            <w:noProof/>
          </w:rPr>
          <w:t>国内外研究现状</w:t>
        </w:r>
        <w:r>
          <w:rPr>
            <w:noProof/>
            <w:webHidden/>
          </w:rPr>
          <w:tab/>
        </w:r>
        <w:r>
          <w:rPr>
            <w:noProof/>
            <w:webHidden/>
          </w:rPr>
          <w:fldChar w:fldCharType="begin"/>
        </w:r>
        <w:r>
          <w:rPr>
            <w:noProof/>
            <w:webHidden/>
          </w:rPr>
          <w:instrText xml:space="preserve"> PAGEREF _Toc484008208 \h </w:instrText>
        </w:r>
        <w:r>
          <w:rPr>
            <w:noProof/>
            <w:webHidden/>
          </w:rPr>
        </w:r>
        <w:r>
          <w:rPr>
            <w:noProof/>
            <w:webHidden/>
          </w:rPr>
          <w:fldChar w:fldCharType="separate"/>
        </w:r>
        <w:r>
          <w:rPr>
            <w:noProof/>
            <w:webHidden/>
          </w:rPr>
          <w:t>1</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09" w:history="1">
        <w:r w:rsidRPr="005346F3">
          <w:rPr>
            <w:rStyle w:val="a4"/>
            <w:noProof/>
          </w:rPr>
          <w:t xml:space="preserve">1.3 </w:t>
        </w:r>
        <w:r w:rsidRPr="005346F3">
          <w:rPr>
            <w:rStyle w:val="a4"/>
            <w:noProof/>
          </w:rPr>
          <w:t>本课题的主要研究内容</w:t>
        </w:r>
        <w:r>
          <w:rPr>
            <w:noProof/>
            <w:webHidden/>
          </w:rPr>
          <w:tab/>
        </w:r>
        <w:r>
          <w:rPr>
            <w:noProof/>
            <w:webHidden/>
          </w:rPr>
          <w:fldChar w:fldCharType="begin"/>
        </w:r>
        <w:r>
          <w:rPr>
            <w:noProof/>
            <w:webHidden/>
          </w:rPr>
          <w:instrText xml:space="preserve"> PAGEREF _Toc484008209 \h </w:instrText>
        </w:r>
        <w:r>
          <w:rPr>
            <w:noProof/>
            <w:webHidden/>
          </w:rPr>
        </w:r>
        <w:r>
          <w:rPr>
            <w:noProof/>
            <w:webHidden/>
          </w:rPr>
          <w:fldChar w:fldCharType="separate"/>
        </w:r>
        <w:r>
          <w:rPr>
            <w:noProof/>
            <w:webHidden/>
          </w:rPr>
          <w:t>3</w:t>
        </w:r>
        <w:r>
          <w:rPr>
            <w:noProof/>
            <w:webHidden/>
          </w:rPr>
          <w:fldChar w:fldCharType="end"/>
        </w:r>
      </w:hyperlink>
    </w:p>
    <w:p w:rsidR="00522FDC" w:rsidRDefault="00522FDC">
      <w:pPr>
        <w:pStyle w:val="11"/>
        <w:tabs>
          <w:tab w:val="right" w:leader="middleDot" w:pos="8777"/>
        </w:tabs>
        <w:rPr>
          <w:rFonts w:asciiTheme="minorHAnsi" w:eastAsiaTheme="minorEastAsia" w:hAnsiTheme="minorHAnsi" w:cstheme="minorBidi"/>
          <w:noProof/>
          <w:color w:val="auto"/>
          <w:sz w:val="21"/>
          <w:szCs w:val="22"/>
        </w:rPr>
      </w:pPr>
      <w:hyperlink w:anchor="_Toc484008210" w:history="1">
        <w:r w:rsidRPr="005346F3">
          <w:rPr>
            <w:rStyle w:val="a4"/>
            <w:noProof/>
          </w:rPr>
          <w:t xml:space="preserve">2 </w:t>
        </w:r>
        <w:r w:rsidRPr="005346F3">
          <w:rPr>
            <w:rStyle w:val="a4"/>
            <w:noProof/>
          </w:rPr>
          <w:t>总体方案设计</w:t>
        </w:r>
        <w:r>
          <w:rPr>
            <w:noProof/>
            <w:webHidden/>
          </w:rPr>
          <w:tab/>
        </w:r>
        <w:r>
          <w:rPr>
            <w:noProof/>
            <w:webHidden/>
          </w:rPr>
          <w:fldChar w:fldCharType="begin"/>
        </w:r>
        <w:r>
          <w:rPr>
            <w:noProof/>
            <w:webHidden/>
          </w:rPr>
          <w:instrText xml:space="preserve"> PAGEREF _Toc484008210 \h </w:instrText>
        </w:r>
        <w:r>
          <w:rPr>
            <w:noProof/>
            <w:webHidden/>
          </w:rPr>
        </w:r>
        <w:r>
          <w:rPr>
            <w:noProof/>
            <w:webHidden/>
          </w:rPr>
          <w:fldChar w:fldCharType="separate"/>
        </w:r>
        <w:r>
          <w:rPr>
            <w:noProof/>
            <w:webHidden/>
          </w:rPr>
          <w:t>4</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11" w:history="1">
        <w:r w:rsidRPr="005346F3">
          <w:rPr>
            <w:rStyle w:val="a4"/>
            <w:noProof/>
          </w:rPr>
          <w:t xml:space="preserve">2.1 </w:t>
        </w:r>
        <w:r w:rsidRPr="005346F3">
          <w:rPr>
            <w:rStyle w:val="a4"/>
            <w:noProof/>
          </w:rPr>
          <w:t>系统设计流程</w:t>
        </w:r>
        <w:r>
          <w:rPr>
            <w:noProof/>
            <w:webHidden/>
          </w:rPr>
          <w:tab/>
        </w:r>
        <w:r>
          <w:rPr>
            <w:noProof/>
            <w:webHidden/>
          </w:rPr>
          <w:fldChar w:fldCharType="begin"/>
        </w:r>
        <w:r>
          <w:rPr>
            <w:noProof/>
            <w:webHidden/>
          </w:rPr>
          <w:instrText xml:space="preserve"> PAGEREF _Toc484008211 \h </w:instrText>
        </w:r>
        <w:r>
          <w:rPr>
            <w:noProof/>
            <w:webHidden/>
          </w:rPr>
        </w:r>
        <w:r>
          <w:rPr>
            <w:noProof/>
            <w:webHidden/>
          </w:rPr>
          <w:fldChar w:fldCharType="separate"/>
        </w:r>
        <w:r>
          <w:rPr>
            <w:noProof/>
            <w:webHidden/>
          </w:rPr>
          <w:t>4</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12" w:history="1">
        <w:r w:rsidRPr="005346F3">
          <w:rPr>
            <w:rStyle w:val="a4"/>
            <w:noProof/>
          </w:rPr>
          <w:t xml:space="preserve">2.2 </w:t>
        </w:r>
        <w:r w:rsidRPr="005346F3">
          <w:rPr>
            <w:rStyle w:val="a4"/>
            <w:noProof/>
          </w:rPr>
          <w:t>系统硬件框架</w:t>
        </w:r>
        <w:r>
          <w:rPr>
            <w:noProof/>
            <w:webHidden/>
          </w:rPr>
          <w:tab/>
        </w:r>
        <w:r>
          <w:rPr>
            <w:noProof/>
            <w:webHidden/>
          </w:rPr>
          <w:fldChar w:fldCharType="begin"/>
        </w:r>
        <w:r>
          <w:rPr>
            <w:noProof/>
            <w:webHidden/>
          </w:rPr>
          <w:instrText xml:space="preserve"> PAGEREF _Toc484008212 \h </w:instrText>
        </w:r>
        <w:r>
          <w:rPr>
            <w:noProof/>
            <w:webHidden/>
          </w:rPr>
        </w:r>
        <w:r>
          <w:rPr>
            <w:noProof/>
            <w:webHidden/>
          </w:rPr>
          <w:fldChar w:fldCharType="separate"/>
        </w:r>
        <w:r>
          <w:rPr>
            <w:noProof/>
            <w:webHidden/>
          </w:rPr>
          <w:t>5</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13" w:history="1">
        <w:r w:rsidRPr="005346F3">
          <w:rPr>
            <w:rStyle w:val="a4"/>
            <w:noProof/>
          </w:rPr>
          <w:t xml:space="preserve">2.3 </w:t>
        </w:r>
        <w:r w:rsidRPr="005346F3">
          <w:rPr>
            <w:rStyle w:val="a4"/>
            <w:noProof/>
          </w:rPr>
          <w:t>系统软件框架</w:t>
        </w:r>
        <w:r>
          <w:rPr>
            <w:noProof/>
            <w:webHidden/>
          </w:rPr>
          <w:tab/>
        </w:r>
        <w:r>
          <w:rPr>
            <w:noProof/>
            <w:webHidden/>
          </w:rPr>
          <w:fldChar w:fldCharType="begin"/>
        </w:r>
        <w:r>
          <w:rPr>
            <w:noProof/>
            <w:webHidden/>
          </w:rPr>
          <w:instrText xml:space="preserve"> PAGEREF _Toc484008213 \h </w:instrText>
        </w:r>
        <w:r>
          <w:rPr>
            <w:noProof/>
            <w:webHidden/>
          </w:rPr>
        </w:r>
        <w:r>
          <w:rPr>
            <w:noProof/>
            <w:webHidden/>
          </w:rPr>
          <w:fldChar w:fldCharType="separate"/>
        </w:r>
        <w:r>
          <w:rPr>
            <w:noProof/>
            <w:webHidden/>
          </w:rPr>
          <w:t>5</w:t>
        </w:r>
        <w:r>
          <w:rPr>
            <w:noProof/>
            <w:webHidden/>
          </w:rPr>
          <w:fldChar w:fldCharType="end"/>
        </w:r>
      </w:hyperlink>
    </w:p>
    <w:p w:rsidR="00522FDC" w:rsidRDefault="00522FDC">
      <w:pPr>
        <w:pStyle w:val="11"/>
        <w:tabs>
          <w:tab w:val="right" w:leader="middleDot" w:pos="8777"/>
        </w:tabs>
        <w:rPr>
          <w:rFonts w:asciiTheme="minorHAnsi" w:eastAsiaTheme="minorEastAsia" w:hAnsiTheme="minorHAnsi" w:cstheme="minorBidi"/>
          <w:noProof/>
          <w:color w:val="auto"/>
          <w:sz w:val="21"/>
          <w:szCs w:val="22"/>
        </w:rPr>
      </w:pPr>
      <w:hyperlink w:anchor="_Toc484008214" w:history="1">
        <w:r w:rsidRPr="005346F3">
          <w:rPr>
            <w:rStyle w:val="a4"/>
            <w:noProof/>
          </w:rPr>
          <w:t xml:space="preserve">3 </w:t>
        </w:r>
        <w:r w:rsidRPr="005346F3">
          <w:rPr>
            <w:rStyle w:val="a4"/>
            <w:noProof/>
          </w:rPr>
          <w:t>系统硬件设计</w:t>
        </w:r>
        <w:r>
          <w:rPr>
            <w:noProof/>
            <w:webHidden/>
          </w:rPr>
          <w:tab/>
        </w:r>
        <w:r>
          <w:rPr>
            <w:noProof/>
            <w:webHidden/>
          </w:rPr>
          <w:fldChar w:fldCharType="begin"/>
        </w:r>
        <w:r>
          <w:rPr>
            <w:noProof/>
            <w:webHidden/>
          </w:rPr>
          <w:instrText xml:space="preserve"> PAGEREF _Toc484008214 \h </w:instrText>
        </w:r>
        <w:r>
          <w:rPr>
            <w:noProof/>
            <w:webHidden/>
          </w:rPr>
        </w:r>
        <w:r>
          <w:rPr>
            <w:noProof/>
            <w:webHidden/>
          </w:rPr>
          <w:fldChar w:fldCharType="separate"/>
        </w:r>
        <w:r>
          <w:rPr>
            <w:noProof/>
            <w:webHidden/>
          </w:rPr>
          <w:t>7</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15" w:history="1">
        <w:r w:rsidRPr="005346F3">
          <w:rPr>
            <w:rStyle w:val="a4"/>
            <w:noProof/>
          </w:rPr>
          <w:t xml:space="preserve">3.1.1 </w:t>
        </w:r>
        <w:r w:rsidRPr="005346F3">
          <w:rPr>
            <w:rStyle w:val="a4"/>
            <w:noProof/>
          </w:rPr>
          <w:t>处理器简介</w:t>
        </w:r>
        <w:r>
          <w:rPr>
            <w:noProof/>
            <w:webHidden/>
          </w:rPr>
          <w:tab/>
        </w:r>
        <w:r>
          <w:rPr>
            <w:noProof/>
            <w:webHidden/>
          </w:rPr>
          <w:fldChar w:fldCharType="begin"/>
        </w:r>
        <w:r>
          <w:rPr>
            <w:noProof/>
            <w:webHidden/>
          </w:rPr>
          <w:instrText xml:space="preserve"> PAGEREF _Toc484008215 \h </w:instrText>
        </w:r>
        <w:r>
          <w:rPr>
            <w:noProof/>
            <w:webHidden/>
          </w:rPr>
        </w:r>
        <w:r>
          <w:rPr>
            <w:noProof/>
            <w:webHidden/>
          </w:rPr>
          <w:fldChar w:fldCharType="separate"/>
        </w:r>
        <w:r>
          <w:rPr>
            <w:noProof/>
            <w:webHidden/>
          </w:rPr>
          <w:t>7</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16" w:history="1">
        <w:r w:rsidRPr="005346F3">
          <w:rPr>
            <w:rStyle w:val="a4"/>
            <w:noProof/>
          </w:rPr>
          <w:t>3.1.2 i.MX283</w:t>
        </w:r>
        <w:r w:rsidRPr="005346F3">
          <w:rPr>
            <w:rStyle w:val="a4"/>
            <w:noProof/>
          </w:rPr>
          <w:t>电源简介</w:t>
        </w:r>
        <w:r>
          <w:rPr>
            <w:noProof/>
            <w:webHidden/>
          </w:rPr>
          <w:tab/>
        </w:r>
        <w:r>
          <w:rPr>
            <w:noProof/>
            <w:webHidden/>
          </w:rPr>
          <w:fldChar w:fldCharType="begin"/>
        </w:r>
        <w:r>
          <w:rPr>
            <w:noProof/>
            <w:webHidden/>
          </w:rPr>
          <w:instrText xml:space="preserve"> PAGEREF _Toc484008216 \h </w:instrText>
        </w:r>
        <w:r>
          <w:rPr>
            <w:noProof/>
            <w:webHidden/>
          </w:rPr>
        </w:r>
        <w:r>
          <w:rPr>
            <w:noProof/>
            <w:webHidden/>
          </w:rPr>
          <w:fldChar w:fldCharType="separate"/>
        </w:r>
        <w:r>
          <w:rPr>
            <w:noProof/>
            <w:webHidden/>
          </w:rPr>
          <w:t>7</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17" w:history="1">
        <w:r w:rsidRPr="005346F3">
          <w:rPr>
            <w:rStyle w:val="a4"/>
            <w:noProof/>
          </w:rPr>
          <w:t>3.1.3 DDR2</w:t>
        </w:r>
        <w:r w:rsidRPr="005346F3">
          <w:rPr>
            <w:rStyle w:val="a4"/>
            <w:noProof/>
          </w:rPr>
          <w:t>电路简介</w:t>
        </w:r>
        <w:r>
          <w:rPr>
            <w:noProof/>
            <w:webHidden/>
          </w:rPr>
          <w:tab/>
        </w:r>
        <w:r>
          <w:rPr>
            <w:noProof/>
            <w:webHidden/>
          </w:rPr>
          <w:fldChar w:fldCharType="begin"/>
        </w:r>
        <w:r>
          <w:rPr>
            <w:noProof/>
            <w:webHidden/>
          </w:rPr>
          <w:instrText xml:space="preserve"> PAGEREF _Toc484008217 \h </w:instrText>
        </w:r>
        <w:r>
          <w:rPr>
            <w:noProof/>
            <w:webHidden/>
          </w:rPr>
        </w:r>
        <w:r>
          <w:rPr>
            <w:noProof/>
            <w:webHidden/>
          </w:rPr>
          <w:fldChar w:fldCharType="separate"/>
        </w:r>
        <w:r>
          <w:rPr>
            <w:noProof/>
            <w:webHidden/>
          </w:rPr>
          <w:t>7</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18" w:history="1">
        <w:r w:rsidRPr="005346F3">
          <w:rPr>
            <w:rStyle w:val="a4"/>
            <w:noProof/>
          </w:rPr>
          <w:t xml:space="preserve">3.1.4 </w:t>
        </w:r>
        <w:r w:rsidRPr="005346F3">
          <w:rPr>
            <w:rStyle w:val="a4"/>
            <w:noProof/>
          </w:rPr>
          <w:t>声卡的选择</w:t>
        </w:r>
        <w:r>
          <w:rPr>
            <w:noProof/>
            <w:webHidden/>
          </w:rPr>
          <w:tab/>
        </w:r>
        <w:r>
          <w:rPr>
            <w:noProof/>
            <w:webHidden/>
          </w:rPr>
          <w:fldChar w:fldCharType="begin"/>
        </w:r>
        <w:r>
          <w:rPr>
            <w:noProof/>
            <w:webHidden/>
          </w:rPr>
          <w:instrText xml:space="preserve"> PAGEREF _Toc484008218 \h </w:instrText>
        </w:r>
        <w:r>
          <w:rPr>
            <w:noProof/>
            <w:webHidden/>
          </w:rPr>
        </w:r>
        <w:r>
          <w:rPr>
            <w:noProof/>
            <w:webHidden/>
          </w:rPr>
          <w:fldChar w:fldCharType="separate"/>
        </w:r>
        <w:r>
          <w:rPr>
            <w:noProof/>
            <w:webHidden/>
          </w:rPr>
          <w:t>7</w:t>
        </w:r>
        <w:r>
          <w:rPr>
            <w:noProof/>
            <w:webHidden/>
          </w:rPr>
          <w:fldChar w:fldCharType="end"/>
        </w:r>
      </w:hyperlink>
    </w:p>
    <w:p w:rsidR="00522FDC" w:rsidRDefault="00522FDC">
      <w:pPr>
        <w:pStyle w:val="11"/>
        <w:tabs>
          <w:tab w:val="right" w:leader="middleDot" w:pos="8777"/>
        </w:tabs>
        <w:rPr>
          <w:rFonts w:asciiTheme="minorHAnsi" w:eastAsiaTheme="minorEastAsia" w:hAnsiTheme="minorHAnsi" w:cstheme="minorBidi"/>
          <w:noProof/>
          <w:color w:val="auto"/>
          <w:sz w:val="21"/>
          <w:szCs w:val="22"/>
        </w:rPr>
      </w:pPr>
      <w:hyperlink w:anchor="_Toc484008219" w:history="1">
        <w:r w:rsidRPr="005346F3">
          <w:rPr>
            <w:rStyle w:val="a4"/>
            <w:noProof/>
          </w:rPr>
          <w:t xml:space="preserve">4 </w:t>
        </w:r>
        <w:r w:rsidRPr="005346F3">
          <w:rPr>
            <w:rStyle w:val="a4"/>
            <w:noProof/>
          </w:rPr>
          <w:t>系统软件设计</w:t>
        </w:r>
        <w:r>
          <w:rPr>
            <w:noProof/>
            <w:webHidden/>
          </w:rPr>
          <w:tab/>
        </w:r>
        <w:r>
          <w:rPr>
            <w:noProof/>
            <w:webHidden/>
          </w:rPr>
          <w:fldChar w:fldCharType="begin"/>
        </w:r>
        <w:r>
          <w:rPr>
            <w:noProof/>
            <w:webHidden/>
          </w:rPr>
          <w:instrText xml:space="preserve"> PAGEREF _Toc484008219 \h </w:instrText>
        </w:r>
        <w:r>
          <w:rPr>
            <w:noProof/>
            <w:webHidden/>
          </w:rPr>
        </w:r>
        <w:r>
          <w:rPr>
            <w:noProof/>
            <w:webHidden/>
          </w:rPr>
          <w:fldChar w:fldCharType="separate"/>
        </w:r>
        <w:r>
          <w:rPr>
            <w:noProof/>
            <w:webHidden/>
          </w:rPr>
          <w:t>9</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20" w:history="1">
        <w:r w:rsidRPr="005346F3">
          <w:rPr>
            <w:rStyle w:val="a4"/>
            <w:noProof/>
          </w:rPr>
          <w:t>4.1 AWorks</w:t>
        </w:r>
        <w:r w:rsidRPr="005346F3">
          <w:rPr>
            <w:rStyle w:val="a4"/>
            <w:noProof/>
          </w:rPr>
          <w:t>简介</w:t>
        </w:r>
        <w:r>
          <w:rPr>
            <w:noProof/>
            <w:webHidden/>
          </w:rPr>
          <w:tab/>
        </w:r>
        <w:r>
          <w:rPr>
            <w:noProof/>
            <w:webHidden/>
          </w:rPr>
          <w:fldChar w:fldCharType="begin"/>
        </w:r>
        <w:r>
          <w:rPr>
            <w:noProof/>
            <w:webHidden/>
          </w:rPr>
          <w:instrText xml:space="preserve"> PAGEREF _Toc484008220 \h </w:instrText>
        </w:r>
        <w:r>
          <w:rPr>
            <w:noProof/>
            <w:webHidden/>
          </w:rPr>
        </w:r>
        <w:r>
          <w:rPr>
            <w:noProof/>
            <w:webHidden/>
          </w:rPr>
          <w:fldChar w:fldCharType="separate"/>
        </w:r>
        <w:r>
          <w:rPr>
            <w:noProof/>
            <w:webHidden/>
          </w:rPr>
          <w:t>9</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21" w:history="1">
        <w:r w:rsidRPr="005346F3">
          <w:rPr>
            <w:rStyle w:val="a4"/>
            <w:noProof/>
          </w:rPr>
          <w:t>4.2 emWin</w:t>
        </w:r>
        <w:r w:rsidRPr="005346F3">
          <w:rPr>
            <w:rStyle w:val="a4"/>
            <w:noProof/>
          </w:rPr>
          <w:t>简介</w:t>
        </w:r>
        <w:r>
          <w:rPr>
            <w:noProof/>
            <w:webHidden/>
          </w:rPr>
          <w:tab/>
        </w:r>
        <w:r>
          <w:rPr>
            <w:noProof/>
            <w:webHidden/>
          </w:rPr>
          <w:fldChar w:fldCharType="begin"/>
        </w:r>
        <w:r>
          <w:rPr>
            <w:noProof/>
            <w:webHidden/>
          </w:rPr>
          <w:instrText xml:space="preserve"> PAGEREF _Toc484008221 \h </w:instrText>
        </w:r>
        <w:r>
          <w:rPr>
            <w:noProof/>
            <w:webHidden/>
          </w:rPr>
        </w:r>
        <w:r>
          <w:rPr>
            <w:noProof/>
            <w:webHidden/>
          </w:rPr>
          <w:fldChar w:fldCharType="separate"/>
        </w:r>
        <w:r>
          <w:rPr>
            <w:noProof/>
            <w:webHidden/>
          </w:rPr>
          <w:t>10</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22" w:history="1">
        <w:r w:rsidRPr="005346F3">
          <w:rPr>
            <w:rStyle w:val="a4"/>
            <w:noProof/>
          </w:rPr>
          <w:t xml:space="preserve">4.3 </w:t>
        </w:r>
        <w:r w:rsidRPr="005346F3">
          <w:rPr>
            <w:rStyle w:val="a4"/>
            <w:noProof/>
          </w:rPr>
          <w:t>系统任务设计</w:t>
        </w:r>
        <w:r>
          <w:rPr>
            <w:noProof/>
            <w:webHidden/>
          </w:rPr>
          <w:tab/>
        </w:r>
        <w:r>
          <w:rPr>
            <w:noProof/>
            <w:webHidden/>
          </w:rPr>
          <w:fldChar w:fldCharType="begin"/>
        </w:r>
        <w:r>
          <w:rPr>
            <w:noProof/>
            <w:webHidden/>
          </w:rPr>
          <w:instrText xml:space="preserve"> PAGEREF _Toc484008222 \h </w:instrText>
        </w:r>
        <w:r>
          <w:rPr>
            <w:noProof/>
            <w:webHidden/>
          </w:rPr>
        </w:r>
        <w:r>
          <w:rPr>
            <w:noProof/>
            <w:webHidden/>
          </w:rPr>
          <w:fldChar w:fldCharType="separate"/>
        </w:r>
        <w:r>
          <w:rPr>
            <w:noProof/>
            <w:webHidden/>
          </w:rPr>
          <w:t>10</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23" w:history="1">
        <w:r w:rsidRPr="005346F3">
          <w:rPr>
            <w:rStyle w:val="a4"/>
            <w:noProof/>
          </w:rPr>
          <w:t>4.3.1 GUI</w:t>
        </w:r>
        <w:r w:rsidRPr="005346F3">
          <w:rPr>
            <w:rStyle w:val="a4"/>
            <w:noProof/>
          </w:rPr>
          <w:t>任务</w:t>
        </w:r>
        <w:r>
          <w:rPr>
            <w:noProof/>
            <w:webHidden/>
          </w:rPr>
          <w:tab/>
        </w:r>
        <w:r>
          <w:rPr>
            <w:noProof/>
            <w:webHidden/>
          </w:rPr>
          <w:fldChar w:fldCharType="begin"/>
        </w:r>
        <w:r>
          <w:rPr>
            <w:noProof/>
            <w:webHidden/>
          </w:rPr>
          <w:instrText xml:space="preserve"> PAGEREF _Toc484008223 \h </w:instrText>
        </w:r>
        <w:r>
          <w:rPr>
            <w:noProof/>
            <w:webHidden/>
          </w:rPr>
        </w:r>
        <w:r>
          <w:rPr>
            <w:noProof/>
            <w:webHidden/>
          </w:rPr>
          <w:fldChar w:fldCharType="separate"/>
        </w:r>
        <w:r>
          <w:rPr>
            <w:noProof/>
            <w:webHidden/>
          </w:rPr>
          <w:t>11</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24" w:history="1">
        <w:r w:rsidRPr="005346F3">
          <w:rPr>
            <w:rStyle w:val="a4"/>
            <w:noProof/>
          </w:rPr>
          <w:t xml:space="preserve">4.3.2 </w:t>
        </w:r>
        <w:r w:rsidRPr="005346F3">
          <w:rPr>
            <w:rStyle w:val="a4"/>
            <w:noProof/>
          </w:rPr>
          <w:t>触摸屏任务</w:t>
        </w:r>
        <w:r>
          <w:rPr>
            <w:noProof/>
            <w:webHidden/>
          </w:rPr>
          <w:tab/>
        </w:r>
        <w:r>
          <w:rPr>
            <w:noProof/>
            <w:webHidden/>
          </w:rPr>
          <w:fldChar w:fldCharType="begin"/>
        </w:r>
        <w:r>
          <w:rPr>
            <w:noProof/>
            <w:webHidden/>
          </w:rPr>
          <w:instrText xml:space="preserve"> PAGEREF _Toc484008224 \h </w:instrText>
        </w:r>
        <w:r>
          <w:rPr>
            <w:noProof/>
            <w:webHidden/>
          </w:rPr>
        </w:r>
        <w:r>
          <w:rPr>
            <w:noProof/>
            <w:webHidden/>
          </w:rPr>
          <w:fldChar w:fldCharType="separate"/>
        </w:r>
        <w:r>
          <w:rPr>
            <w:noProof/>
            <w:webHidden/>
          </w:rPr>
          <w:t>11</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25" w:history="1">
        <w:r w:rsidRPr="005346F3">
          <w:rPr>
            <w:rStyle w:val="a4"/>
            <w:noProof/>
          </w:rPr>
          <w:t xml:space="preserve">4.3.3 </w:t>
        </w:r>
        <w:r w:rsidRPr="005346F3">
          <w:rPr>
            <w:rStyle w:val="a4"/>
            <w:noProof/>
          </w:rPr>
          <w:t>音乐播放任务</w:t>
        </w:r>
        <w:r>
          <w:rPr>
            <w:noProof/>
            <w:webHidden/>
          </w:rPr>
          <w:tab/>
        </w:r>
        <w:r>
          <w:rPr>
            <w:noProof/>
            <w:webHidden/>
          </w:rPr>
          <w:fldChar w:fldCharType="begin"/>
        </w:r>
        <w:r>
          <w:rPr>
            <w:noProof/>
            <w:webHidden/>
          </w:rPr>
          <w:instrText xml:space="preserve"> PAGEREF _Toc484008225 \h </w:instrText>
        </w:r>
        <w:r>
          <w:rPr>
            <w:noProof/>
            <w:webHidden/>
          </w:rPr>
        </w:r>
        <w:r>
          <w:rPr>
            <w:noProof/>
            <w:webHidden/>
          </w:rPr>
          <w:fldChar w:fldCharType="separate"/>
        </w:r>
        <w:r>
          <w:rPr>
            <w:noProof/>
            <w:webHidden/>
          </w:rPr>
          <w:t>11</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26" w:history="1">
        <w:r w:rsidRPr="005346F3">
          <w:rPr>
            <w:rStyle w:val="a4"/>
            <w:noProof/>
          </w:rPr>
          <w:t xml:space="preserve">4.4 </w:t>
        </w:r>
        <w:r w:rsidRPr="005346F3">
          <w:rPr>
            <w:rStyle w:val="a4"/>
            <w:noProof/>
          </w:rPr>
          <w:t>音频解码</w:t>
        </w:r>
        <w:r>
          <w:rPr>
            <w:noProof/>
            <w:webHidden/>
          </w:rPr>
          <w:tab/>
        </w:r>
        <w:r>
          <w:rPr>
            <w:noProof/>
            <w:webHidden/>
          </w:rPr>
          <w:fldChar w:fldCharType="begin"/>
        </w:r>
        <w:r>
          <w:rPr>
            <w:noProof/>
            <w:webHidden/>
          </w:rPr>
          <w:instrText xml:space="preserve"> PAGEREF _Toc484008226 \h </w:instrText>
        </w:r>
        <w:r>
          <w:rPr>
            <w:noProof/>
            <w:webHidden/>
          </w:rPr>
        </w:r>
        <w:r>
          <w:rPr>
            <w:noProof/>
            <w:webHidden/>
          </w:rPr>
          <w:fldChar w:fldCharType="separate"/>
        </w:r>
        <w:r>
          <w:rPr>
            <w:noProof/>
            <w:webHidden/>
          </w:rPr>
          <w:t>12</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27" w:history="1">
        <w:r w:rsidRPr="005346F3">
          <w:rPr>
            <w:rStyle w:val="a4"/>
            <w:noProof/>
          </w:rPr>
          <w:t>4.4.1 WAV</w:t>
        </w:r>
        <w:r w:rsidRPr="005346F3">
          <w:rPr>
            <w:rStyle w:val="a4"/>
            <w:noProof/>
          </w:rPr>
          <w:t>格式解码</w:t>
        </w:r>
        <w:r>
          <w:rPr>
            <w:noProof/>
            <w:webHidden/>
          </w:rPr>
          <w:tab/>
        </w:r>
        <w:r>
          <w:rPr>
            <w:noProof/>
            <w:webHidden/>
          </w:rPr>
          <w:fldChar w:fldCharType="begin"/>
        </w:r>
        <w:r>
          <w:rPr>
            <w:noProof/>
            <w:webHidden/>
          </w:rPr>
          <w:instrText xml:space="preserve"> PAGEREF _Toc484008227 \h </w:instrText>
        </w:r>
        <w:r>
          <w:rPr>
            <w:noProof/>
            <w:webHidden/>
          </w:rPr>
        </w:r>
        <w:r>
          <w:rPr>
            <w:noProof/>
            <w:webHidden/>
          </w:rPr>
          <w:fldChar w:fldCharType="separate"/>
        </w:r>
        <w:r>
          <w:rPr>
            <w:noProof/>
            <w:webHidden/>
          </w:rPr>
          <w:t>12</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28" w:history="1">
        <w:r w:rsidRPr="005346F3">
          <w:rPr>
            <w:rStyle w:val="a4"/>
            <w:noProof/>
          </w:rPr>
          <w:t>4.4.2 MP3</w:t>
        </w:r>
        <w:r w:rsidRPr="005346F3">
          <w:rPr>
            <w:rStyle w:val="a4"/>
            <w:noProof/>
          </w:rPr>
          <w:t>格式解码</w:t>
        </w:r>
        <w:r>
          <w:rPr>
            <w:noProof/>
            <w:webHidden/>
          </w:rPr>
          <w:tab/>
        </w:r>
        <w:r>
          <w:rPr>
            <w:noProof/>
            <w:webHidden/>
          </w:rPr>
          <w:fldChar w:fldCharType="begin"/>
        </w:r>
        <w:r>
          <w:rPr>
            <w:noProof/>
            <w:webHidden/>
          </w:rPr>
          <w:instrText xml:space="preserve"> PAGEREF _Toc484008228 \h </w:instrText>
        </w:r>
        <w:r>
          <w:rPr>
            <w:noProof/>
            <w:webHidden/>
          </w:rPr>
        </w:r>
        <w:r>
          <w:rPr>
            <w:noProof/>
            <w:webHidden/>
          </w:rPr>
          <w:fldChar w:fldCharType="separate"/>
        </w:r>
        <w:r>
          <w:rPr>
            <w:noProof/>
            <w:webHidden/>
          </w:rPr>
          <w:t>14</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29" w:history="1">
        <w:r w:rsidRPr="005346F3">
          <w:rPr>
            <w:rStyle w:val="a4"/>
            <w:noProof/>
          </w:rPr>
          <w:t>4.4.3 FLAC</w:t>
        </w:r>
        <w:r w:rsidRPr="005346F3">
          <w:rPr>
            <w:rStyle w:val="a4"/>
            <w:noProof/>
          </w:rPr>
          <w:t>格式解码</w:t>
        </w:r>
        <w:r>
          <w:rPr>
            <w:noProof/>
            <w:webHidden/>
          </w:rPr>
          <w:tab/>
        </w:r>
        <w:r>
          <w:rPr>
            <w:noProof/>
            <w:webHidden/>
          </w:rPr>
          <w:fldChar w:fldCharType="begin"/>
        </w:r>
        <w:r>
          <w:rPr>
            <w:noProof/>
            <w:webHidden/>
          </w:rPr>
          <w:instrText xml:space="preserve"> PAGEREF _Toc484008229 \h </w:instrText>
        </w:r>
        <w:r>
          <w:rPr>
            <w:noProof/>
            <w:webHidden/>
          </w:rPr>
        </w:r>
        <w:r>
          <w:rPr>
            <w:noProof/>
            <w:webHidden/>
          </w:rPr>
          <w:fldChar w:fldCharType="separate"/>
        </w:r>
        <w:r>
          <w:rPr>
            <w:noProof/>
            <w:webHidden/>
          </w:rPr>
          <w:t>16</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30" w:history="1">
        <w:r w:rsidRPr="005346F3">
          <w:rPr>
            <w:rStyle w:val="a4"/>
            <w:noProof/>
          </w:rPr>
          <w:t xml:space="preserve">4.4.4 </w:t>
        </w:r>
        <w:r w:rsidRPr="005346F3">
          <w:rPr>
            <w:rStyle w:val="a4"/>
            <w:noProof/>
          </w:rPr>
          <w:t>音乐播放流程</w:t>
        </w:r>
        <w:r>
          <w:rPr>
            <w:noProof/>
            <w:webHidden/>
          </w:rPr>
          <w:tab/>
        </w:r>
        <w:r>
          <w:rPr>
            <w:noProof/>
            <w:webHidden/>
          </w:rPr>
          <w:fldChar w:fldCharType="begin"/>
        </w:r>
        <w:r>
          <w:rPr>
            <w:noProof/>
            <w:webHidden/>
          </w:rPr>
          <w:instrText xml:space="preserve"> PAGEREF _Toc484008230 \h </w:instrText>
        </w:r>
        <w:r>
          <w:rPr>
            <w:noProof/>
            <w:webHidden/>
          </w:rPr>
        </w:r>
        <w:r>
          <w:rPr>
            <w:noProof/>
            <w:webHidden/>
          </w:rPr>
          <w:fldChar w:fldCharType="separate"/>
        </w:r>
        <w:r>
          <w:rPr>
            <w:noProof/>
            <w:webHidden/>
          </w:rPr>
          <w:t>16</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31" w:history="1">
        <w:r w:rsidRPr="005346F3">
          <w:rPr>
            <w:rStyle w:val="a4"/>
            <w:noProof/>
          </w:rPr>
          <w:t>4.5 LRC</w:t>
        </w:r>
        <w:r w:rsidRPr="005346F3">
          <w:rPr>
            <w:rStyle w:val="a4"/>
            <w:noProof/>
          </w:rPr>
          <w:t>歌词解析</w:t>
        </w:r>
        <w:r>
          <w:rPr>
            <w:noProof/>
            <w:webHidden/>
          </w:rPr>
          <w:tab/>
        </w:r>
        <w:r>
          <w:rPr>
            <w:noProof/>
            <w:webHidden/>
          </w:rPr>
          <w:fldChar w:fldCharType="begin"/>
        </w:r>
        <w:r>
          <w:rPr>
            <w:noProof/>
            <w:webHidden/>
          </w:rPr>
          <w:instrText xml:space="preserve"> PAGEREF _Toc484008231 \h </w:instrText>
        </w:r>
        <w:r>
          <w:rPr>
            <w:noProof/>
            <w:webHidden/>
          </w:rPr>
        </w:r>
        <w:r>
          <w:rPr>
            <w:noProof/>
            <w:webHidden/>
          </w:rPr>
          <w:fldChar w:fldCharType="separate"/>
        </w:r>
        <w:r>
          <w:rPr>
            <w:noProof/>
            <w:webHidden/>
          </w:rPr>
          <w:t>17</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32" w:history="1">
        <w:r w:rsidRPr="005346F3">
          <w:rPr>
            <w:rStyle w:val="a4"/>
            <w:noProof/>
          </w:rPr>
          <w:t>4.5.1 LRC</w:t>
        </w:r>
        <w:r w:rsidRPr="005346F3">
          <w:rPr>
            <w:rStyle w:val="a4"/>
            <w:noProof/>
          </w:rPr>
          <w:t>格式简介</w:t>
        </w:r>
        <w:r>
          <w:rPr>
            <w:noProof/>
            <w:webHidden/>
          </w:rPr>
          <w:tab/>
        </w:r>
        <w:r>
          <w:rPr>
            <w:noProof/>
            <w:webHidden/>
          </w:rPr>
          <w:fldChar w:fldCharType="begin"/>
        </w:r>
        <w:r>
          <w:rPr>
            <w:noProof/>
            <w:webHidden/>
          </w:rPr>
          <w:instrText xml:space="preserve"> PAGEREF _Toc484008232 \h </w:instrText>
        </w:r>
        <w:r>
          <w:rPr>
            <w:noProof/>
            <w:webHidden/>
          </w:rPr>
        </w:r>
        <w:r>
          <w:rPr>
            <w:noProof/>
            <w:webHidden/>
          </w:rPr>
          <w:fldChar w:fldCharType="separate"/>
        </w:r>
        <w:r>
          <w:rPr>
            <w:noProof/>
            <w:webHidden/>
          </w:rPr>
          <w:t>17</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33" w:history="1">
        <w:r w:rsidRPr="005346F3">
          <w:rPr>
            <w:rStyle w:val="a4"/>
            <w:noProof/>
          </w:rPr>
          <w:t>4.5.2 LRC</w:t>
        </w:r>
        <w:r w:rsidRPr="005346F3">
          <w:rPr>
            <w:rStyle w:val="a4"/>
            <w:noProof/>
          </w:rPr>
          <w:t>歌词解析</w:t>
        </w:r>
        <w:r>
          <w:rPr>
            <w:noProof/>
            <w:webHidden/>
          </w:rPr>
          <w:tab/>
        </w:r>
        <w:r>
          <w:rPr>
            <w:noProof/>
            <w:webHidden/>
          </w:rPr>
          <w:fldChar w:fldCharType="begin"/>
        </w:r>
        <w:r>
          <w:rPr>
            <w:noProof/>
            <w:webHidden/>
          </w:rPr>
          <w:instrText xml:space="preserve"> PAGEREF _Toc484008233 \h </w:instrText>
        </w:r>
        <w:r>
          <w:rPr>
            <w:noProof/>
            <w:webHidden/>
          </w:rPr>
        </w:r>
        <w:r>
          <w:rPr>
            <w:noProof/>
            <w:webHidden/>
          </w:rPr>
          <w:fldChar w:fldCharType="separate"/>
        </w:r>
        <w:r>
          <w:rPr>
            <w:noProof/>
            <w:webHidden/>
          </w:rPr>
          <w:t>18</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34" w:history="1">
        <w:r w:rsidRPr="005346F3">
          <w:rPr>
            <w:rStyle w:val="a4"/>
            <w:noProof/>
          </w:rPr>
          <w:t xml:space="preserve">4.6 </w:t>
        </w:r>
        <w:r w:rsidRPr="005346F3">
          <w:rPr>
            <w:rStyle w:val="a4"/>
            <w:noProof/>
          </w:rPr>
          <w:t>用户界面设计</w:t>
        </w:r>
        <w:r>
          <w:rPr>
            <w:noProof/>
            <w:webHidden/>
          </w:rPr>
          <w:tab/>
        </w:r>
        <w:r>
          <w:rPr>
            <w:noProof/>
            <w:webHidden/>
          </w:rPr>
          <w:fldChar w:fldCharType="begin"/>
        </w:r>
        <w:r>
          <w:rPr>
            <w:noProof/>
            <w:webHidden/>
          </w:rPr>
          <w:instrText xml:space="preserve"> PAGEREF _Toc484008234 \h </w:instrText>
        </w:r>
        <w:r>
          <w:rPr>
            <w:noProof/>
            <w:webHidden/>
          </w:rPr>
        </w:r>
        <w:r>
          <w:rPr>
            <w:noProof/>
            <w:webHidden/>
          </w:rPr>
          <w:fldChar w:fldCharType="separate"/>
        </w:r>
        <w:r>
          <w:rPr>
            <w:noProof/>
            <w:webHidden/>
          </w:rPr>
          <w:t>18</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35" w:history="1">
        <w:r w:rsidRPr="005346F3">
          <w:rPr>
            <w:rStyle w:val="a4"/>
            <w:noProof/>
          </w:rPr>
          <w:t xml:space="preserve">4.6.1 </w:t>
        </w:r>
        <w:r w:rsidRPr="005346F3">
          <w:rPr>
            <w:rStyle w:val="a4"/>
            <w:noProof/>
          </w:rPr>
          <w:t>主界面设计</w:t>
        </w:r>
        <w:r>
          <w:rPr>
            <w:noProof/>
            <w:webHidden/>
          </w:rPr>
          <w:tab/>
        </w:r>
        <w:r>
          <w:rPr>
            <w:noProof/>
            <w:webHidden/>
          </w:rPr>
          <w:fldChar w:fldCharType="begin"/>
        </w:r>
        <w:r>
          <w:rPr>
            <w:noProof/>
            <w:webHidden/>
          </w:rPr>
          <w:instrText xml:space="preserve"> PAGEREF _Toc484008235 \h </w:instrText>
        </w:r>
        <w:r>
          <w:rPr>
            <w:noProof/>
            <w:webHidden/>
          </w:rPr>
        </w:r>
        <w:r>
          <w:rPr>
            <w:noProof/>
            <w:webHidden/>
          </w:rPr>
          <w:fldChar w:fldCharType="separate"/>
        </w:r>
        <w:r>
          <w:rPr>
            <w:noProof/>
            <w:webHidden/>
          </w:rPr>
          <w:t>19</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36" w:history="1">
        <w:r w:rsidRPr="005346F3">
          <w:rPr>
            <w:rStyle w:val="a4"/>
            <w:noProof/>
          </w:rPr>
          <w:t xml:space="preserve">4.6.2 </w:t>
        </w:r>
        <w:r w:rsidRPr="005346F3">
          <w:rPr>
            <w:rStyle w:val="a4"/>
            <w:noProof/>
          </w:rPr>
          <w:t>播放列表界面设计</w:t>
        </w:r>
        <w:r>
          <w:rPr>
            <w:noProof/>
            <w:webHidden/>
          </w:rPr>
          <w:tab/>
        </w:r>
        <w:r>
          <w:rPr>
            <w:noProof/>
            <w:webHidden/>
          </w:rPr>
          <w:fldChar w:fldCharType="begin"/>
        </w:r>
        <w:r>
          <w:rPr>
            <w:noProof/>
            <w:webHidden/>
          </w:rPr>
          <w:instrText xml:space="preserve"> PAGEREF _Toc484008236 \h </w:instrText>
        </w:r>
        <w:r>
          <w:rPr>
            <w:noProof/>
            <w:webHidden/>
          </w:rPr>
        </w:r>
        <w:r>
          <w:rPr>
            <w:noProof/>
            <w:webHidden/>
          </w:rPr>
          <w:fldChar w:fldCharType="separate"/>
        </w:r>
        <w:r>
          <w:rPr>
            <w:noProof/>
            <w:webHidden/>
          </w:rPr>
          <w:t>21</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37" w:history="1">
        <w:r w:rsidRPr="005346F3">
          <w:rPr>
            <w:rStyle w:val="a4"/>
            <w:noProof/>
          </w:rPr>
          <w:t xml:space="preserve">4.6.3 </w:t>
        </w:r>
        <w:r w:rsidRPr="005346F3">
          <w:rPr>
            <w:rStyle w:val="a4"/>
            <w:noProof/>
          </w:rPr>
          <w:t>歌曲信息界面</w:t>
        </w:r>
        <w:r>
          <w:rPr>
            <w:noProof/>
            <w:webHidden/>
          </w:rPr>
          <w:tab/>
        </w:r>
        <w:r>
          <w:rPr>
            <w:noProof/>
            <w:webHidden/>
          </w:rPr>
          <w:fldChar w:fldCharType="begin"/>
        </w:r>
        <w:r>
          <w:rPr>
            <w:noProof/>
            <w:webHidden/>
          </w:rPr>
          <w:instrText xml:space="preserve"> PAGEREF _Toc484008237 \h </w:instrText>
        </w:r>
        <w:r>
          <w:rPr>
            <w:noProof/>
            <w:webHidden/>
          </w:rPr>
        </w:r>
        <w:r>
          <w:rPr>
            <w:noProof/>
            <w:webHidden/>
          </w:rPr>
          <w:fldChar w:fldCharType="separate"/>
        </w:r>
        <w:r>
          <w:rPr>
            <w:noProof/>
            <w:webHidden/>
          </w:rPr>
          <w:t>22</w:t>
        </w:r>
        <w:r>
          <w:rPr>
            <w:noProof/>
            <w:webHidden/>
          </w:rPr>
          <w:fldChar w:fldCharType="end"/>
        </w:r>
      </w:hyperlink>
    </w:p>
    <w:p w:rsidR="00522FDC" w:rsidRDefault="00522FDC">
      <w:pPr>
        <w:pStyle w:val="31"/>
        <w:tabs>
          <w:tab w:val="right" w:leader="middleDot" w:pos="8777"/>
        </w:tabs>
        <w:ind w:left="420"/>
        <w:rPr>
          <w:rFonts w:asciiTheme="minorHAnsi" w:eastAsiaTheme="minorEastAsia" w:hAnsiTheme="minorHAnsi" w:cstheme="minorBidi"/>
          <w:noProof/>
          <w:color w:val="auto"/>
          <w:szCs w:val="22"/>
        </w:rPr>
      </w:pPr>
      <w:hyperlink w:anchor="_Toc484008238" w:history="1">
        <w:r w:rsidRPr="005346F3">
          <w:rPr>
            <w:rStyle w:val="a4"/>
            <w:noProof/>
          </w:rPr>
          <w:t xml:space="preserve">4.6.4 </w:t>
        </w:r>
        <w:r w:rsidRPr="005346F3">
          <w:rPr>
            <w:rStyle w:val="a4"/>
            <w:noProof/>
          </w:rPr>
          <w:t>系统设置界面</w:t>
        </w:r>
        <w:r>
          <w:rPr>
            <w:noProof/>
            <w:webHidden/>
          </w:rPr>
          <w:tab/>
        </w:r>
        <w:r>
          <w:rPr>
            <w:noProof/>
            <w:webHidden/>
          </w:rPr>
          <w:fldChar w:fldCharType="begin"/>
        </w:r>
        <w:r>
          <w:rPr>
            <w:noProof/>
            <w:webHidden/>
          </w:rPr>
          <w:instrText xml:space="preserve"> PAGEREF _Toc484008238 \h </w:instrText>
        </w:r>
        <w:r>
          <w:rPr>
            <w:noProof/>
            <w:webHidden/>
          </w:rPr>
        </w:r>
        <w:r>
          <w:rPr>
            <w:noProof/>
            <w:webHidden/>
          </w:rPr>
          <w:fldChar w:fldCharType="separate"/>
        </w:r>
        <w:r>
          <w:rPr>
            <w:noProof/>
            <w:webHidden/>
          </w:rPr>
          <w:t>22</w:t>
        </w:r>
        <w:r>
          <w:rPr>
            <w:noProof/>
            <w:webHidden/>
          </w:rPr>
          <w:fldChar w:fldCharType="end"/>
        </w:r>
      </w:hyperlink>
    </w:p>
    <w:p w:rsidR="00522FDC" w:rsidRDefault="00522FDC">
      <w:pPr>
        <w:pStyle w:val="11"/>
        <w:tabs>
          <w:tab w:val="right" w:leader="middleDot" w:pos="8777"/>
        </w:tabs>
        <w:rPr>
          <w:rFonts w:asciiTheme="minorHAnsi" w:eastAsiaTheme="minorEastAsia" w:hAnsiTheme="minorHAnsi" w:cstheme="minorBidi"/>
          <w:noProof/>
          <w:color w:val="auto"/>
          <w:sz w:val="21"/>
          <w:szCs w:val="22"/>
        </w:rPr>
      </w:pPr>
      <w:hyperlink w:anchor="_Toc484008239" w:history="1">
        <w:r w:rsidRPr="005346F3">
          <w:rPr>
            <w:rStyle w:val="a4"/>
            <w:noProof/>
          </w:rPr>
          <w:t xml:space="preserve">5 </w:t>
        </w:r>
        <w:r w:rsidRPr="005346F3">
          <w:rPr>
            <w:rStyle w:val="a4"/>
            <w:noProof/>
          </w:rPr>
          <w:t>测试与结果</w:t>
        </w:r>
        <w:r>
          <w:rPr>
            <w:noProof/>
            <w:webHidden/>
          </w:rPr>
          <w:tab/>
        </w:r>
        <w:r>
          <w:rPr>
            <w:noProof/>
            <w:webHidden/>
          </w:rPr>
          <w:fldChar w:fldCharType="begin"/>
        </w:r>
        <w:r>
          <w:rPr>
            <w:noProof/>
            <w:webHidden/>
          </w:rPr>
          <w:instrText xml:space="preserve"> PAGEREF _Toc484008239 \h </w:instrText>
        </w:r>
        <w:r>
          <w:rPr>
            <w:noProof/>
            <w:webHidden/>
          </w:rPr>
        </w:r>
        <w:r>
          <w:rPr>
            <w:noProof/>
            <w:webHidden/>
          </w:rPr>
          <w:fldChar w:fldCharType="separate"/>
        </w:r>
        <w:r>
          <w:rPr>
            <w:noProof/>
            <w:webHidden/>
          </w:rPr>
          <w:t>23</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40" w:history="1">
        <w:r w:rsidRPr="005346F3">
          <w:rPr>
            <w:rStyle w:val="a4"/>
            <w:noProof/>
          </w:rPr>
          <w:t>5.1 CPU</w:t>
        </w:r>
        <w:r w:rsidRPr="005346F3">
          <w:rPr>
            <w:rStyle w:val="a4"/>
            <w:noProof/>
          </w:rPr>
          <w:t>使用情况</w:t>
        </w:r>
        <w:r>
          <w:rPr>
            <w:noProof/>
            <w:webHidden/>
          </w:rPr>
          <w:tab/>
        </w:r>
        <w:r>
          <w:rPr>
            <w:noProof/>
            <w:webHidden/>
          </w:rPr>
          <w:fldChar w:fldCharType="begin"/>
        </w:r>
        <w:r>
          <w:rPr>
            <w:noProof/>
            <w:webHidden/>
          </w:rPr>
          <w:instrText xml:space="preserve"> PAGEREF _Toc484008240 \h </w:instrText>
        </w:r>
        <w:r>
          <w:rPr>
            <w:noProof/>
            <w:webHidden/>
          </w:rPr>
        </w:r>
        <w:r>
          <w:rPr>
            <w:noProof/>
            <w:webHidden/>
          </w:rPr>
          <w:fldChar w:fldCharType="separate"/>
        </w:r>
        <w:r>
          <w:rPr>
            <w:noProof/>
            <w:webHidden/>
          </w:rPr>
          <w:t>23</w:t>
        </w:r>
        <w:r>
          <w:rPr>
            <w:noProof/>
            <w:webHidden/>
          </w:rPr>
          <w:fldChar w:fldCharType="end"/>
        </w:r>
      </w:hyperlink>
    </w:p>
    <w:p w:rsidR="00522FDC" w:rsidRDefault="00522FDC">
      <w:pPr>
        <w:pStyle w:val="21"/>
        <w:tabs>
          <w:tab w:val="right" w:leader="middleDot" w:pos="8777"/>
        </w:tabs>
        <w:ind w:left="210"/>
        <w:rPr>
          <w:rFonts w:asciiTheme="minorHAnsi" w:eastAsiaTheme="minorEastAsia" w:hAnsiTheme="minorHAnsi" w:cstheme="minorBidi"/>
          <w:noProof/>
          <w:color w:val="auto"/>
          <w:sz w:val="21"/>
          <w:szCs w:val="22"/>
        </w:rPr>
      </w:pPr>
      <w:hyperlink w:anchor="_Toc484008241" w:history="1">
        <w:r w:rsidRPr="005346F3">
          <w:rPr>
            <w:rStyle w:val="a4"/>
            <w:noProof/>
          </w:rPr>
          <w:t xml:space="preserve">5.2 </w:t>
        </w:r>
        <w:r w:rsidRPr="005346F3">
          <w:rPr>
            <w:rStyle w:val="a4"/>
            <w:noProof/>
          </w:rPr>
          <w:t>设计完成情况</w:t>
        </w:r>
        <w:r>
          <w:rPr>
            <w:noProof/>
            <w:webHidden/>
          </w:rPr>
          <w:tab/>
        </w:r>
        <w:r>
          <w:rPr>
            <w:noProof/>
            <w:webHidden/>
          </w:rPr>
          <w:fldChar w:fldCharType="begin"/>
        </w:r>
        <w:r>
          <w:rPr>
            <w:noProof/>
            <w:webHidden/>
          </w:rPr>
          <w:instrText xml:space="preserve"> PAGEREF _Toc484008241 \h </w:instrText>
        </w:r>
        <w:r>
          <w:rPr>
            <w:noProof/>
            <w:webHidden/>
          </w:rPr>
        </w:r>
        <w:r>
          <w:rPr>
            <w:noProof/>
            <w:webHidden/>
          </w:rPr>
          <w:fldChar w:fldCharType="separate"/>
        </w:r>
        <w:r>
          <w:rPr>
            <w:noProof/>
            <w:webHidden/>
          </w:rPr>
          <w:t>23</w:t>
        </w:r>
        <w:r>
          <w:rPr>
            <w:noProof/>
            <w:webHidden/>
          </w:rPr>
          <w:fldChar w:fldCharType="end"/>
        </w:r>
      </w:hyperlink>
    </w:p>
    <w:p w:rsidR="00522FDC" w:rsidRDefault="00522FDC">
      <w:pPr>
        <w:pStyle w:val="11"/>
        <w:tabs>
          <w:tab w:val="right" w:leader="middleDot" w:pos="8777"/>
        </w:tabs>
        <w:rPr>
          <w:rFonts w:asciiTheme="minorHAnsi" w:eastAsiaTheme="minorEastAsia" w:hAnsiTheme="minorHAnsi" w:cstheme="minorBidi"/>
          <w:noProof/>
          <w:color w:val="auto"/>
          <w:sz w:val="21"/>
          <w:szCs w:val="22"/>
        </w:rPr>
      </w:pPr>
      <w:hyperlink w:anchor="_Toc484008242" w:history="1">
        <w:r w:rsidRPr="005346F3">
          <w:rPr>
            <w:rStyle w:val="a4"/>
            <w:noProof/>
          </w:rPr>
          <w:t xml:space="preserve">6 </w:t>
        </w:r>
        <w:r w:rsidRPr="005346F3">
          <w:rPr>
            <w:rStyle w:val="a4"/>
            <w:noProof/>
          </w:rPr>
          <w:t>体会与致谢</w:t>
        </w:r>
        <w:r>
          <w:rPr>
            <w:noProof/>
            <w:webHidden/>
          </w:rPr>
          <w:tab/>
        </w:r>
        <w:r>
          <w:rPr>
            <w:noProof/>
            <w:webHidden/>
          </w:rPr>
          <w:fldChar w:fldCharType="begin"/>
        </w:r>
        <w:r>
          <w:rPr>
            <w:noProof/>
            <w:webHidden/>
          </w:rPr>
          <w:instrText xml:space="preserve"> PAGEREF _Toc484008242 \h </w:instrText>
        </w:r>
        <w:r>
          <w:rPr>
            <w:noProof/>
            <w:webHidden/>
          </w:rPr>
        </w:r>
        <w:r>
          <w:rPr>
            <w:noProof/>
            <w:webHidden/>
          </w:rPr>
          <w:fldChar w:fldCharType="separate"/>
        </w:r>
        <w:r>
          <w:rPr>
            <w:noProof/>
            <w:webHidden/>
          </w:rPr>
          <w:t>24</w:t>
        </w:r>
        <w:r>
          <w:rPr>
            <w:noProof/>
            <w:webHidden/>
          </w:rPr>
          <w:fldChar w:fldCharType="end"/>
        </w:r>
      </w:hyperlink>
    </w:p>
    <w:p w:rsidR="00522FDC" w:rsidRDefault="00522FDC">
      <w:pPr>
        <w:pStyle w:val="11"/>
        <w:tabs>
          <w:tab w:val="right" w:leader="middleDot" w:pos="8777"/>
        </w:tabs>
        <w:rPr>
          <w:rFonts w:asciiTheme="minorHAnsi" w:eastAsiaTheme="minorEastAsia" w:hAnsiTheme="minorHAnsi" w:cstheme="minorBidi"/>
          <w:noProof/>
          <w:color w:val="auto"/>
          <w:sz w:val="21"/>
          <w:szCs w:val="22"/>
        </w:rPr>
      </w:pPr>
      <w:hyperlink w:anchor="_Toc484008243" w:history="1">
        <w:r w:rsidRPr="005346F3">
          <w:rPr>
            <w:rStyle w:val="a4"/>
            <w:noProof/>
          </w:rPr>
          <w:t>参考文献</w:t>
        </w:r>
        <w:r>
          <w:rPr>
            <w:noProof/>
            <w:webHidden/>
          </w:rPr>
          <w:tab/>
        </w:r>
        <w:r>
          <w:rPr>
            <w:noProof/>
            <w:webHidden/>
          </w:rPr>
          <w:fldChar w:fldCharType="begin"/>
        </w:r>
        <w:r>
          <w:rPr>
            <w:noProof/>
            <w:webHidden/>
          </w:rPr>
          <w:instrText xml:space="preserve"> PAGEREF _Toc484008243 \h </w:instrText>
        </w:r>
        <w:r>
          <w:rPr>
            <w:noProof/>
            <w:webHidden/>
          </w:rPr>
        </w:r>
        <w:r>
          <w:rPr>
            <w:noProof/>
            <w:webHidden/>
          </w:rPr>
          <w:fldChar w:fldCharType="separate"/>
        </w:r>
        <w:r>
          <w:rPr>
            <w:noProof/>
            <w:webHidden/>
          </w:rPr>
          <w:t>25</w:t>
        </w:r>
        <w:r>
          <w:rPr>
            <w:noProof/>
            <w:webHidden/>
          </w:rPr>
          <w:fldChar w:fldCharType="end"/>
        </w:r>
      </w:hyperlink>
    </w:p>
    <w:p w:rsidR="00522FDC" w:rsidRDefault="00522FDC">
      <w:pPr>
        <w:pStyle w:val="11"/>
        <w:tabs>
          <w:tab w:val="right" w:leader="middleDot" w:pos="8777"/>
        </w:tabs>
        <w:rPr>
          <w:rFonts w:asciiTheme="minorHAnsi" w:eastAsiaTheme="minorEastAsia" w:hAnsiTheme="minorHAnsi" w:cstheme="minorBidi"/>
          <w:noProof/>
          <w:color w:val="auto"/>
          <w:sz w:val="21"/>
          <w:szCs w:val="22"/>
        </w:rPr>
      </w:pPr>
      <w:hyperlink w:anchor="_Toc484008244" w:history="1">
        <w:r w:rsidRPr="005346F3">
          <w:rPr>
            <w:rStyle w:val="a4"/>
            <w:noProof/>
          </w:rPr>
          <w:t>附录</w:t>
        </w:r>
        <w:r>
          <w:rPr>
            <w:noProof/>
            <w:webHidden/>
          </w:rPr>
          <w:tab/>
        </w:r>
        <w:r>
          <w:rPr>
            <w:noProof/>
            <w:webHidden/>
          </w:rPr>
          <w:fldChar w:fldCharType="begin"/>
        </w:r>
        <w:r>
          <w:rPr>
            <w:noProof/>
            <w:webHidden/>
          </w:rPr>
          <w:instrText xml:space="preserve"> PAGEREF _Toc484008244 \h </w:instrText>
        </w:r>
        <w:r>
          <w:rPr>
            <w:noProof/>
            <w:webHidden/>
          </w:rPr>
        </w:r>
        <w:r>
          <w:rPr>
            <w:noProof/>
            <w:webHidden/>
          </w:rPr>
          <w:fldChar w:fldCharType="separate"/>
        </w:r>
        <w:r>
          <w:rPr>
            <w:noProof/>
            <w:webHidden/>
          </w:rPr>
          <w:t>27</w:t>
        </w:r>
        <w:r>
          <w:rPr>
            <w:noProof/>
            <w:webHidden/>
          </w:rPr>
          <w:fldChar w:fldCharType="end"/>
        </w:r>
      </w:hyperlink>
    </w:p>
    <w:p w:rsidR="00D26F11" w:rsidRPr="0079077C" w:rsidRDefault="00AB6C2C" w:rsidP="00BF40F8">
      <w:pPr>
        <w:rPr>
          <w:rFonts w:ascii="宋体" w:hAnsi="宋体"/>
          <w:i/>
          <w:color w:val="FF0000"/>
          <w:sz w:val="24"/>
        </w:rPr>
        <w:sectPr w:rsidR="00D26F11" w:rsidRPr="0079077C" w:rsidSect="00ED3D70">
          <w:headerReference w:type="first" r:id="rId14"/>
          <w:endnotePr>
            <w:numFmt w:val="decimal"/>
          </w:endnotePr>
          <w:pgSz w:w="11906" w:h="16838" w:code="9"/>
          <w:pgMar w:top="1418" w:right="1418" w:bottom="1418" w:left="1701" w:header="851" w:footer="992" w:gutter="0"/>
          <w:cols w:space="720"/>
          <w:titlePg/>
          <w:docGrid w:type="lines" w:linePitch="312"/>
        </w:sectPr>
      </w:pPr>
      <w:r w:rsidRPr="006D0DBB">
        <w:rPr>
          <w:rFonts w:ascii="黑体" w:eastAsia="黑体" w:hAnsi="黑体"/>
          <w:color w:val="000000"/>
          <w:sz w:val="24"/>
        </w:rPr>
        <w:fldChar w:fldCharType="end"/>
      </w:r>
    </w:p>
    <w:p w:rsidR="0079077C" w:rsidRDefault="0079077C" w:rsidP="000F1ECB">
      <w:pPr>
        <w:pStyle w:val="13"/>
      </w:pPr>
      <w:bookmarkStart w:id="1" w:name="_Toc484008204"/>
      <w:r>
        <w:rPr>
          <w:rFonts w:hint="eastAsia"/>
        </w:rPr>
        <w:lastRenderedPageBreak/>
        <w:t>摘</w:t>
      </w:r>
      <w:r>
        <w:rPr>
          <w:rFonts w:hint="eastAsia"/>
        </w:rPr>
        <w:t xml:space="preserve">    </w:t>
      </w:r>
      <w:r>
        <w:rPr>
          <w:rFonts w:hint="eastAsia"/>
        </w:rPr>
        <w:t>要</w:t>
      </w:r>
      <w:bookmarkEnd w:id="1"/>
    </w:p>
    <w:p w:rsidR="00CD1816" w:rsidRDefault="00CD1816" w:rsidP="00CD1816">
      <w:pPr>
        <w:pStyle w:val="a0"/>
        <w:ind w:firstLine="480"/>
      </w:pPr>
      <w:r>
        <w:rPr>
          <w:rFonts w:hint="eastAsia"/>
        </w:rPr>
        <w:t>现阶段的音乐播放器对于有损音乐的支持已经非常不错，</w:t>
      </w:r>
      <w:r>
        <w:t>但是</w:t>
      </w:r>
      <w:r>
        <w:rPr>
          <w:rFonts w:hint="eastAsia"/>
        </w:rPr>
        <w:t>能够支持无损格式音乐播放器却鲜有耳闻。所以迫切需求一种能够播放无损音乐，且体积小巧，</w:t>
      </w:r>
      <w:r w:rsidR="00D4430A">
        <w:rPr>
          <w:rFonts w:hint="eastAsia"/>
        </w:rPr>
        <w:t>性能</w:t>
      </w:r>
      <w:r>
        <w:rPr>
          <w:rFonts w:hint="eastAsia"/>
        </w:rPr>
        <w:t>强大的音乐播放器，占领随身设备的高端市场。</w:t>
      </w:r>
    </w:p>
    <w:p w:rsidR="004A72BB" w:rsidRPr="006D0DBB" w:rsidRDefault="00C65F5C" w:rsidP="00CD1816">
      <w:pPr>
        <w:pStyle w:val="a0"/>
        <w:ind w:firstLine="480"/>
      </w:pPr>
      <w:r w:rsidRPr="006D0DBB">
        <w:rPr>
          <w:rFonts w:hint="eastAsia"/>
        </w:rPr>
        <w:t>本系统所釆用的基于</w:t>
      </w:r>
      <w:r w:rsidR="005F4AC9" w:rsidRPr="006D0DBB">
        <w:rPr>
          <w:rFonts w:hint="eastAsia"/>
        </w:rPr>
        <w:t>飞思卡尔</w:t>
      </w:r>
      <w:r w:rsidR="005F4AC9" w:rsidRPr="006D0DBB">
        <w:t>i.MX283</w:t>
      </w:r>
      <w:r w:rsidRPr="006D0DBB">
        <w:rPr>
          <w:rFonts w:hint="eastAsia"/>
        </w:rPr>
        <w:t>微处理器的</w:t>
      </w:r>
      <w:r w:rsidR="00A867FA" w:rsidRPr="006D0DBB">
        <w:rPr>
          <w:rFonts w:hint="eastAsia"/>
        </w:rPr>
        <w:t>EasyARM-i.MX283A</w:t>
      </w:r>
      <w:r w:rsidR="00A867FA" w:rsidRPr="006D0DBB">
        <w:rPr>
          <w:rFonts w:hint="eastAsia"/>
        </w:rPr>
        <w:t>开发套件</w:t>
      </w:r>
      <w:r w:rsidRPr="006D0DBB">
        <w:rPr>
          <w:rFonts w:hint="eastAsia"/>
        </w:rPr>
        <w:t>作为目标平台开发板。系统开发环境的构建包括</w:t>
      </w:r>
      <w:r w:rsidR="003B6251" w:rsidRPr="006D0DBB">
        <w:rPr>
          <w:rFonts w:hint="eastAsia"/>
        </w:rPr>
        <w:t>三</w:t>
      </w:r>
      <w:r w:rsidRPr="006D0DBB">
        <w:rPr>
          <w:rFonts w:hint="eastAsia"/>
        </w:rPr>
        <w:t>个部分，首先在嵌入式开发板</w:t>
      </w:r>
      <w:r w:rsidR="00007B8D" w:rsidRPr="006D0DBB">
        <w:rPr>
          <w:rFonts w:hint="eastAsia"/>
        </w:rPr>
        <w:t>EasyARM-i.MX283A</w:t>
      </w:r>
      <w:r w:rsidR="005410D2" w:rsidRPr="006D0DBB">
        <w:rPr>
          <w:rFonts w:hint="eastAsia"/>
        </w:rPr>
        <w:t>平台上搭建交叉编译环境，然后</w:t>
      </w:r>
      <w:r w:rsidRPr="006D0DBB">
        <w:rPr>
          <w:rFonts w:hint="eastAsia"/>
        </w:rPr>
        <w:t>移植</w:t>
      </w:r>
      <w:r w:rsidR="00C005DB" w:rsidRPr="006D0DBB">
        <w:t>AWorks</w:t>
      </w:r>
      <w:r w:rsidR="00C005DB" w:rsidRPr="006D0DBB">
        <w:rPr>
          <w:rFonts w:hint="eastAsia"/>
        </w:rPr>
        <w:t>软件平台，</w:t>
      </w:r>
      <w:r w:rsidR="00C005DB" w:rsidRPr="006D0DBB">
        <w:t>最后</w:t>
      </w:r>
      <w:r w:rsidR="00C005DB" w:rsidRPr="006D0DBB">
        <w:rPr>
          <w:rFonts w:hint="eastAsia"/>
        </w:rPr>
        <w:t>编写相关驱动</w:t>
      </w:r>
      <w:r w:rsidR="000E2F19" w:rsidRPr="006D0DBB">
        <w:rPr>
          <w:rFonts w:hint="eastAsia"/>
        </w:rPr>
        <w:t>。软件设计部分</w:t>
      </w:r>
      <w:r w:rsidR="009301A0" w:rsidRPr="006D0DBB">
        <w:t>包含</w:t>
      </w:r>
      <w:r w:rsidRPr="006D0DBB">
        <w:rPr>
          <w:rFonts w:hint="eastAsia"/>
        </w:rPr>
        <w:t>四个模块，音频解码模块、</w:t>
      </w:r>
      <w:r w:rsidR="00EE3076" w:rsidRPr="006D0DBB">
        <w:t>LRC</w:t>
      </w:r>
      <w:r w:rsidR="00EE3076" w:rsidRPr="006D0DBB">
        <w:rPr>
          <w:rFonts w:hint="eastAsia"/>
        </w:rPr>
        <w:t>歌词解析</w:t>
      </w:r>
      <w:r w:rsidRPr="006D0DBB">
        <w:rPr>
          <w:rFonts w:hint="eastAsia"/>
        </w:rPr>
        <w:t>模块、</w:t>
      </w:r>
      <w:r w:rsidR="003B020D" w:rsidRPr="006D0DBB">
        <w:rPr>
          <w:rFonts w:hint="eastAsia"/>
        </w:rPr>
        <w:t>播放列表</w:t>
      </w:r>
      <w:r w:rsidRPr="006D0DBB">
        <w:rPr>
          <w:rFonts w:hint="eastAsia"/>
        </w:rPr>
        <w:t>模块和</w:t>
      </w:r>
      <w:r w:rsidR="003B020D" w:rsidRPr="006D0DBB">
        <w:rPr>
          <w:rFonts w:hint="eastAsia"/>
        </w:rPr>
        <w:t>人机交互</w:t>
      </w:r>
      <w:r w:rsidR="00962027" w:rsidRPr="006D0DBB">
        <w:rPr>
          <w:rFonts w:hint="eastAsia"/>
        </w:rPr>
        <w:t>模块</w:t>
      </w:r>
      <w:r w:rsidR="001D5D74" w:rsidRPr="006D0DBB">
        <w:rPr>
          <w:rFonts w:hint="eastAsia"/>
        </w:rPr>
        <w:t>。</w:t>
      </w:r>
      <w:r w:rsidRPr="006D0DBB">
        <w:rPr>
          <w:rFonts w:hint="eastAsia"/>
        </w:rPr>
        <w:t>文中详细分析</w:t>
      </w:r>
      <w:r w:rsidR="00AE2C3C" w:rsidRPr="006D0DBB">
        <w:rPr>
          <w:rFonts w:hint="eastAsia"/>
        </w:rPr>
        <w:t>了</w:t>
      </w:r>
      <w:r w:rsidR="007D2947" w:rsidRPr="006D0DBB">
        <w:rPr>
          <w:rFonts w:hint="eastAsia"/>
        </w:rPr>
        <w:t>音频</w:t>
      </w:r>
      <w:r w:rsidRPr="006D0DBB">
        <w:rPr>
          <w:rFonts w:hint="eastAsia"/>
        </w:rPr>
        <w:t>解码流程，并通过</w:t>
      </w:r>
      <w:r w:rsidR="00AE2C3C" w:rsidRPr="006D0DBB">
        <w:rPr>
          <w:rFonts w:hint="eastAsia"/>
        </w:rPr>
        <w:t>开源</w:t>
      </w:r>
      <w:r w:rsidR="00E61E3F" w:rsidRPr="006D0DBB">
        <w:rPr>
          <w:rFonts w:hint="eastAsia"/>
        </w:rPr>
        <w:t>解码器</w:t>
      </w:r>
      <w:r w:rsidRPr="006D0DBB">
        <w:rPr>
          <w:rFonts w:hint="eastAsia"/>
        </w:rPr>
        <w:t>实现了软件设计中</w:t>
      </w:r>
      <w:r w:rsidR="00E61E3F" w:rsidRPr="006D0DBB">
        <w:rPr>
          <w:rFonts w:hint="eastAsia"/>
        </w:rPr>
        <w:t>音频</w:t>
      </w:r>
      <w:r w:rsidR="000F3839" w:rsidRPr="006D0DBB">
        <w:rPr>
          <w:rFonts w:hint="eastAsia"/>
        </w:rPr>
        <w:t>解码</w:t>
      </w:r>
      <w:r w:rsidRPr="006D0DBB">
        <w:rPr>
          <w:rFonts w:hint="eastAsia"/>
        </w:rPr>
        <w:t>功能。</w:t>
      </w:r>
      <w:r w:rsidR="00605464" w:rsidRPr="006D0DBB">
        <w:t>LRC</w:t>
      </w:r>
      <w:r w:rsidR="00605464" w:rsidRPr="006D0DBB">
        <w:rPr>
          <w:rFonts w:hint="eastAsia"/>
        </w:rPr>
        <w:t>歌词解析模块</w:t>
      </w:r>
      <w:r w:rsidRPr="006D0DBB">
        <w:rPr>
          <w:rFonts w:hint="eastAsia"/>
        </w:rPr>
        <w:t>是在详细分析</w:t>
      </w:r>
      <w:r w:rsidR="000246DE" w:rsidRPr="006D0DBB">
        <w:t>LRC</w:t>
      </w:r>
      <w:r w:rsidR="000246DE" w:rsidRPr="006D0DBB">
        <w:rPr>
          <w:rFonts w:hint="eastAsia"/>
        </w:rPr>
        <w:t>歌词格式</w:t>
      </w:r>
      <w:r w:rsidRPr="006D0DBB">
        <w:rPr>
          <w:rFonts w:hint="eastAsia"/>
        </w:rPr>
        <w:t>后，设计并实现了</w:t>
      </w:r>
      <w:r w:rsidR="002667BA" w:rsidRPr="006D0DBB">
        <w:rPr>
          <w:rFonts w:hint="eastAsia"/>
        </w:rPr>
        <w:t>歌词解析</w:t>
      </w:r>
      <w:r w:rsidRPr="006D0DBB">
        <w:rPr>
          <w:rFonts w:hint="eastAsia"/>
        </w:rPr>
        <w:t>模块</w:t>
      </w:r>
      <w:r w:rsidR="00B37C76" w:rsidRPr="006D0DBB">
        <w:rPr>
          <w:rFonts w:hint="eastAsia"/>
        </w:rPr>
        <w:t>。</w:t>
      </w:r>
      <w:r w:rsidR="00D47187" w:rsidRPr="006D0DBB">
        <w:rPr>
          <w:rFonts w:hint="eastAsia"/>
        </w:rPr>
        <w:t>播放列表模块实现了文件系统内音乐文件的</w:t>
      </w:r>
      <w:r w:rsidR="00314732" w:rsidRPr="006D0DBB">
        <w:rPr>
          <w:rFonts w:hint="eastAsia"/>
        </w:rPr>
        <w:t>显示与</w:t>
      </w:r>
      <w:r w:rsidR="00D47187" w:rsidRPr="006D0DBB">
        <w:rPr>
          <w:rFonts w:hint="eastAsia"/>
        </w:rPr>
        <w:t>管理。</w:t>
      </w:r>
      <w:r w:rsidRPr="006D0DBB">
        <w:rPr>
          <w:rFonts w:hint="eastAsia"/>
        </w:rPr>
        <w:t>最后在实现解码及</w:t>
      </w:r>
      <w:r w:rsidR="00947238" w:rsidRPr="006D0DBB">
        <w:rPr>
          <w:rFonts w:hint="eastAsia"/>
        </w:rPr>
        <w:t>人机交互</w:t>
      </w:r>
      <w:r w:rsidRPr="006D0DBB">
        <w:rPr>
          <w:rFonts w:hint="eastAsia"/>
        </w:rPr>
        <w:t>后，釆用</w:t>
      </w:r>
      <w:r w:rsidR="00864BD3" w:rsidRPr="006D0DBB">
        <w:rPr>
          <w:rFonts w:hint="eastAsia"/>
        </w:rPr>
        <w:t>线</w:t>
      </w:r>
      <w:r w:rsidRPr="006D0DBB">
        <w:rPr>
          <w:rFonts w:hint="eastAsia"/>
        </w:rPr>
        <w:t>程间通信方式设计并实现以</w:t>
      </w:r>
      <w:r w:rsidR="00220309" w:rsidRPr="006D0DBB">
        <w:rPr>
          <w:rFonts w:hint="eastAsia"/>
        </w:rPr>
        <w:t>触摸屏</w:t>
      </w:r>
      <w:r w:rsidRPr="006D0DBB">
        <w:rPr>
          <w:rFonts w:hint="eastAsia"/>
        </w:rPr>
        <w:t>控制音乐播放功能。</w:t>
      </w:r>
    </w:p>
    <w:p w:rsidR="00C65F5C" w:rsidRDefault="00C65F5C" w:rsidP="00CD1816">
      <w:pPr>
        <w:pStyle w:val="a0"/>
        <w:ind w:firstLine="480"/>
      </w:pPr>
      <w:r w:rsidRPr="00C65F5C">
        <w:rPr>
          <w:rFonts w:hint="eastAsia"/>
        </w:rPr>
        <w:t>经测试后此设备运行良好，播放功能完善，具有低能耗高性能的特点，尤其是采用</w:t>
      </w:r>
      <w:r w:rsidR="00FE630E">
        <w:t>ES9018K2M</w:t>
      </w:r>
      <w:r w:rsidR="0075497D">
        <w:rPr>
          <w:rFonts w:hint="eastAsia"/>
        </w:rPr>
        <w:t>音频</w:t>
      </w:r>
      <w:r w:rsidR="0075497D">
        <w:rPr>
          <w:rFonts w:hint="eastAsia"/>
        </w:rPr>
        <w:t>DAC</w:t>
      </w:r>
      <w:r w:rsidR="002665C4">
        <w:rPr>
          <w:rFonts w:hint="eastAsia"/>
        </w:rPr>
        <w:t>芯片后，</w:t>
      </w:r>
      <w:r w:rsidRPr="00C65F5C">
        <w:rPr>
          <w:rFonts w:hint="eastAsia"/>
        </w:rPr>
        <w:t>具有较高的音质，符合消费者对高品质音乐的追求。</w:t>
      </w:r>
    </w:p>
    <w:p w:rsidR="00790B9B" w:rsidRPr="00CD1816" w:rsidRDefault="00790B9B" w:rsidP="0079077C">
      <w:pPr>
        <w:spacing w:line="360" w:lineRule="auto"/>
        <w:rPr>
          <w:rFonts w:ascii="宋体" w:hAnsi="宋体"/>
          <w:i/>
          <w:color w:val="FF0000"/>
          <w:sz w:val="24"/>
        </w:rPr>
      </w:pPr>
    </w:p>
    <w:p w:rsidR="0079077C" w:rsidRDefault="0079077C" w:rsidP="0079077C">
      <w:pPr>
        <w:spacing w:line="360" w:lineRule="auto"/>
        <w:rPr>
          <w:rFonts w:ascii="宋体" w:hAnsi="宋体"/>
          <w:sz w:val="24"/>
        </w:rPr>
      </w:pPr>
      <w:r>
        <w:rPr>
          <w:rFonts w:ascii="黑体" w:eastAsia="黑体" w:hAnsi="宋体" w:hint="eastAsia"/>
          <w:sz w:val="24"/>
        </w:rPr>
        <w:t>关键词</w:t>
      </w:r>
      <w:r>
        <w:rPr>
          <w:rFonts w:ascii="宋体" w:hAnsi="宋体" w:hint="eastAsia"/>
          <w:sz w:val="24"/>
        </w:rPr>
        <w:t>：</w:t>
      </w:r>
      <w:r w:rsidR="001367FD">
        <w:rPr>
          <w:rFonts w:ascii="宋体" w:hAnsi="宋体" w:hint="eastAsia"/>
          <w:sz w:val="24"/>
        </w:rPr>
        <w:t>音乐播放器；</w:t>
      </w:r>
      <w:r w:rsidR="00B42B26" w:rsidRPr="00F73A00">
        <w:t>AWorks</w:t>
      </w:r>
      <w:r w:rsidR="00B42B26">
        <w:rPr>
          <w:rFonts w:hint="eastAsia"/>
        </w:rPr>
        <w:t>；</w:t>
      </w:r>
      <w:r w:rsidR="00B42B26">
        <w:t>emWin</w:t>
      </w:r>
      <w:r w:rsidR="00B42B26">
        <w:rPr>
          <w:rFonts w:hint="eastAsia"/>
        </w:rPr>
        <w:t>；</w:t>
      </w:r>
      <w:r w:rsidR="00B42B26">
        <w:t>WAV</w:t>
      </w:r>
      <w:r w:rsidR="00B42B26">
        <w:rPr>
          <w:rFonts w:hint="eastAsia"/>
        </w:rPr>
        <w:t>；</w:t>
      </w:r>
      <w:r w:rsidR="00B42B26">
        <w:t>MP3</w:t>
      </w:r>
      <w:r w:rsidR="00B42B26">
        <w:rPr>
          <w:rFonts w:hint="eastAsia"/>
        </w:rPr>
        <w:t>；</w:t>
      </w:r>
      <w:r w:rsidR="00B42B26">
        <w:t>FLAC</w:t>
      </w:r>
    </w:p>
    <w:p w:rsidR="0079077C" w:rsidRDefault="0079077C" w:rsidP="0079077C">
      <w:pPr>
        <w:spacing w:line="360" w:lineRule="auto"/>
        <w:rPr>
          <w:rFonts w:ascii="宋体" w:hAnsi="宋体"/>
          <w:sz w:val="24"/>
        </w:rPr>
      </w:pPr>
    </w:p>
    <w:p w:rsidR="00D8759D" w:rsidRDefault="00D8759D" w:rsidP="0079077C">
      <w:pPr>
        <w:spacing w:line="360" w:lineRule="auto"/>
        <w:rPr>
          <w:rFonts w:ascii="宋体" w:hAnsi="宋体"/>
          <w:sz w:val="24"/>
        </w:rPr>
        <w:sectPr w:rsidR="00D8759D" w:rsidSect="00E64B7B">
          <w:footerReference w:type="first" r:id="rId15"/>
          <w:endnotePr>
            <w:numFmt w:val="decimal"/>
          </w:endnotePr>
          <w:pgSz w:w="11906" w:h="16838" w:code="9"/>
          <w:pgMar w:top="1418" w:right="1418" w:bottom="1418" w:left="1701" w:header="851" w:footer="992" w:gutter="0"/>
          <w:pgNumType w:fmt="upperRoman" w:start="1"/>
          <w:cols w:space="720"/>
          <w:titlePg/>
          <w:docGrid w:type="lines" w:linePitch="312"/>
        </w:sectPr>
      </w:pPr>
    </w:p>
    <w:p w:rsidR="0079077C" w:rsidRPr="009377AC" w:rsidRDefault="0079077C" w:rsidP="009377AC">
      <w:pPr>
        <w:pStyle w:val="13"/>
      </w:pPr>
      <w:bookmarkStart w:id="2" w:name="_Toc484008205"/>
      <w:r>
        <w:lastRenderedPageBreak/>
        <w:t>Abstract</w:t>
      </w:r>
      <w:bookmarkEnd w:id="2"/>
    </w:p>
    <w:p w:rsidR="009377AC" w:rsidRPr="009377AC" w:rsidRDefault="009377AC" w:rsidP="009377AC">
      <w:pPr>
        <w:pStyle w:val="a0"/>
        <w:ind w:firstLine="480"/>
      </w:pPr>
      <w:r w:rsidRPr="009377AC">
        <w:t>At this stage of the music player for the loss of music support has been very good, but can support lossless format music player is rarely heard. So the urgent need to play a lossless music, and small size, powerful music player, the occupation of portable devices of high-end market.</w:t>
      </w:r>
    </w:p>
    <w:p w:rsidR="009377AC" w:rsidRPr="009377AC" w:rsidRDefault="009377AC" w:rsidP="009377AC">
      <w:pPr>
        <w:pStyle w:val="a0"/>
        <w:ind w:firstLine="480"/>
      </w:pPr>
      <w:r w:rsidRPr="009377AC">
        <w:t>The system is based on the Freescale i.MX283 microprocessor EasyARM-i.MX283A development kit as the target platform development board. The construction of the system development environment consists of three parts. First, we build the cross compiler environment on the embedded development board EasyARM-i.MX283A platform, then transplant the AWorks software platform, and finally write the relevant driver. The software design part contains four modules, audio decoding module, LRC lyrics analysis module, playlist module and human-computer interaction module. In this paper, the audio decoding process is analyzed in detail, and the audio decoding function in software design is realized by open source decoder. LRC lyrics analysis module is a detailed analysis of the LRC lyrics format, the design and implementation of the lyrics analysis module. Playlist module to achieve the file system within the music file display and management. Finally, in the realization of decoding and human-computer interaction, the use of inter-thread communication design and implementation of the touch screen to control the music player.</w:t>
      </w:r>
    </w:p>
    <w:p w:rsidR="009377AC" w:rsidRDefault="009377AC" w:rsidP="009377AC">
      <w:pPr>
        <w:pStyle w:val="a0"/>
        <w:ind w:firstLine="480"/>
      </w:pPr>
      <w:r w:rsidRPr="009377AC">
        <w:t>After testing this equipment is running well, playback features perfect, with low energy consumption and high performance characteristics, especially with ES9018K2M audio DAC chip, with high sound quality, in line with the pursuit of high quality music.</w:t>
      </w:r>
    </w:p>
    <w:p w:rsidR="009377AC" w:rsidRDefault="009377AC" w:rsidP="009377AC">
      <w:pPr>
        <w:spacing w:line="360" w:lineRule="auto"/>
        <w:rPr>
          <w:sz w:val="24"/>
        </w:rPr>
      </w:pPr>
    </w:p>
    <w:p w:rsidR="0079077C" w:rsidRDefault="0079077C" w:rsidP="008C25E5">
      <w:pPr>
        <w:spacing w:line="360" w:lineRule="auto"/>
        <w:rPr>
          <w:rFonts w:ascii="宋体" w:hAnsi="宋体"/>
          <w:i/>
          <w:color w:val="FF0000"/>
          <w:sz w:val="24"/>
        </w:rPr>
      </w:pPr>
      <w:r>
        <w:rPr>
          <w:b/>
          <w:sz w:val="24"/>
        </w:rPr>
        <w:t xml:space="preserve">Key words: </w:t>
      </w:r>
      <w:r w:rsidR="008C25E5" w:rsidRPr="008C25E5">
        <w:rPr>
          <w:rFonts w:ascii="宋体" w:hAnsi="宋体"/>
          <w:sz w:val="24"/>
        </w:rPr>
        <w:t>Music player</w:t>
      </w:r>
      <w:r w:rsidR="008C25E5">
        <w:rPr>
          <w:rFonts w:ascii="宋体" w:hAnsi="宋体" w:hint="eastAsia"/>
          <w:sz w:val="24"/>
        </w:rPr>
        <w:t>；</w:t>
      </w:r>
      <w:r w:rsidR="008C25E5" w:rsidRPr="00F73A00">
        <w:t>AWorks</w:t>
      </w:r>
      <w:r w:rsidR="008C25E5">
        <w:rPr>
          <w:rFonts w:hint="eastAsia"/>
        </w:rPr>
        <w:t>；</w:t>
      </w:r>
      <w:r w:rsidR="008C25E5">
        <w:t>emWin</w:t>
      </w:r>
      <w:r w:rsidR="008C25E5">
        <w:rPr>
          <w:rFonts w:hint="eastAsia"/>
        </w:rPr>
        <w:t>；</w:t>
      </w:r>
      <w:r w:rsidR="008C25E5">
        <w:t>WAV</w:t>
      </w:r>
      <w:r w:rsidR="008C25E5">
        <w:rPr>
          <w:rFonts w:hint="eastAsia"/>
        </w:rPr>
        <w:t>；</w:t>
      </w:r>
      <w:r w:rsidR="008C25E5">
        <w:t>MP3</w:t>
      </w:r>
      <w:r w:rsidR="008C25E5">
        <w:rPr>
          <w:rFonts w:hint="eastAsia"/>
        </w:rPr>
        <w:t>；</w:t>
      </w:r>
      <w:r w:rsidR="008C25E5">
        <w:t>FLAC</w:t>
      </w:r>
    </w:p>
    <w:p w:rsidR="0079077C" w:rsidRDefault="0079077C" w:rsidP="0079077C">
      <w:pPr>
        <w:spacing w:line="360" w:lineRule="auto"/>
        <w:rPr>
          <w:sz w:val="24"/>
        </w:rPr>
      </w:pPr>
    </w:p>
    <w:p w:rsidR="00E2630E" w:rsidRPr="0079077C" w:rsidRDefault="00E2630E">
      <w:pPr>
        <w:spacing w:line="360" w:lineRule="auto"/>
        <w:jc w:val="center"/>
        <w:rPr>
          <w:rFonts w:ascii="黑体" w:eastAsia="黑体" w:hAnsi="宋体"/>
          <w:color w:val="FF0000"/>
          <w:sz w:val="32"/>
          <w:szCs w:val="32"/>
        </w:rPr>
        <w:sectPr w:rsidR="00E2630E" w:rsidRPr="0079077C" w:rsidSect="00E64B7B">
          <w:endnotePr>
            <w:numFmt w:val="decimal"/>
          </w:endnotePr>
          <w:pgSz w:w="11906" w:h="16838" w:code="9"/>
          <w:pgMar w:top="1418" w:right="1418" w:bottom="1418" w:left="1701" w:header="851" w:footer="992" w:gutter="0"/>
          <w:pgNumType w:fmt="upperRoman"/>
          <w:cols w:space="720"/>
          <w:titlePg/>
          <w:docGrid w:type="lines" w:linePitch="312"/>
        </w:sectPr>
      </w:pPr>
    </w:p>
    <w:p w:rsidR="00E65B40" w:rsidRDefault="00E65B40" w:rsidP="005D15E8">
      <w:pPr>
        <w:pStyle w:val="1"/>
      </w:pPr>
      <w:bookmarkStart w:id="3" w:name="_Toc484008206"/>
      <w:r>
        <w:rPr>
          <w:rFonts w:hint="eastAsia"/>
        </w:rPr>
        <w:lastRenderedPageBreak/>
        <w:t>绪论</w:t>
      </w:r>
      <w:bookmarkEnd w:id="3"/>
    </w:p>
    <w:p w:rsidR="006C3594" w:rsidRDefault="00A72CA5" w:rsidP="00C04B58">
      <w:pPr>
        <w:pStyle w:val="2"/>
      </w:pPr>
      <w:bookmarkStart w:id="4" w:name="_Toc484008207"/>
      <w:r w:rsidRPr="00C04B58">
        <w:rPr>
          <w:rFonts w:hint="eastAsia"/>
        </w:rPr>
        <w:t>课题的研究意义</w:t>
      </w:r>
      <w:bookmarkEnd w:id="4"/>
    </w:p>
    <w:p w:rsidR="00861FDF" w:rsidRDefault="00861FDF" w:rsidP="00EC627D">
      <w:pPr>
        <w:pStyle w:val="a0"/>
        <w:ind w:firstLine="480"/>
      </w:pPr>
      <w:r>
        <w:rPr>
          <w:rFonts w:hint="eastAsia"/>
        </w:rPr>
        <w:t>音乐是人们</w:t>
      </w:r>
      <w:r w:rsidR="00882963">
        <w:rPr>
          <w:rFonts w:hint="eastAsia"/>
        </w:rPr>
        <w:t>文娱</w:t>
      </w:r>
      <w:r>
        <w:rPr>
          <w:rFonts w:hint="eastAsia"/>
        </w:rPr>
        <w:t>活动重要</w:t>
      </w:r>
      <w:r w:rsidR="00E77A06">
        <w:rPr>
          <w:rFonts w:hint="eastAsia"/>
        </w:rPr>
        <w:t>的</w:t>
      </w:r>
      <w:r>
        <w:rPr>
          <w:rFonts w:hint="eastAsia"/>
        </w:rPr>
        <w:t>组成部分，音乐播放器的重要性</w:t>
      </w:r>
      <w:r w:rsidR="00EC627D">
        <w:rPr>
          <w:rFonts w:hint="eastAsia"/>
        </w:rPr>
        <w:t>显而易见</w:t>
      </w:r>
      <w:r>
        <w:rPr>
          <w:rFonts w:hint="eastAsia"/>
        </w:rPr>
        <w:t>，它的主要功能是播放音乐文件并显示歌词信息，</w:t>
      </w:r>
      <w:r w:rsidR="00A17AF8">
        <w:rPr>
          <w:rFonts w:hint="eastAsia"/>
        </w:rPr>
        <w:t>而且</w:t>
      </w:r>
      <w:r>
        <w:rPr>
          <w:rFonts w:hint="eastAsia"/>
        </w:rPr>
        <w:t>支持多种多样的</w:t>
      </w:r>
      <w:r w:rsidR="00C64F8C">
        <w:rPr>
          <w:rFonts w:hint="eastAsia"/>
        </w:rPr>
        <w:t>音频</w:t>
      </w:r>
      <w:r>
        <w:rPr>
          <w:rFonts w:hint="eastAsia"/>
        </w:rPr>
        <w:t>格式。随着电子技术的不断发展，音乐播放器不断的更新换代。</w:t>
      </w:r>
    </w:p>
    <w:p w:rsidR="00192F5A" w:rsidRDefault="001C2B84" w:rsidP="00192F5A">
      <w:pPr>
        <w:pStyle w:val="a0"/>
        <w:ind w:firstLine="480"/>
      </w:pPr>
      <w:r>
        <w:t>现在，音乐播放器在人们眼中是随处可见的电子设备，但是在没有音乐播放器的时代，能记录声音与播放声音无异于神迹</w:t>
      </w:r>
      <w:r w:rsidR="00A62374">
        <w:rPr>
          <w:rFonts w:hint="eastAsia"/>
        </w:rPr>
        <w:t>。</w:t>
      </w:r>
      <w:r>
        <w:rPr>
          <w:rFonts w:hint="eastAsia"/>
        </w:rPr>
        <w:t>1898</w:t>
      </w:r>
      <w:r>
        <w:rPr>
          <w:rFonts w:hint="eastAsia"/>
        </w:rPr>
        <w:t>年，以</w:t>
      </w:r>
      <w:r w:rsidR="00A36E35">
        <w:rPr>
          <w:rFonts w:hint="eastAsia"/>
        </w:rPr>
        <w:t>带有磁性的</w:t>
      </w:r>
      <w:r>
        <w:rPr>
          <w:rFonts w:hint="eastAsia"/>
        </w:rPr>
        <w:t>材料为</w:t>
      </w:r>
      <w:r w:rsidR="00E646C5">
        <w:rPr>
          <w:rFonts w:hint="eastAsia"/>
        </w:rPr>
        <w:t>储存</w:t>
      </w:r>
      <w:r w:rsidR="00AD5F57">
        <w:rPr>
          <w:rFonts w:hint="eastAsia"/>
        </w:rPr>
        <w:t>介质</w:t>
      </w:r>
      <w:r w:rsidR="003A0747">
        <w:rPr>
          <w:rFonts w:hint="eastAsia"/>
        </w:rPr>
        <w:t>的钢丝录音机登上历史</w:t>
      </w:r>
      <w:r>
        <w:rPr>
          <w:rFonts w:hint="eastAsia"/>
        </w:rPr>
        <w:t>舞台，磁带录音机开始普及。随着社会的进步，老式录音机的音质已经不能满足</w:t>
      </w:r>
      <w:r w:rsidR="00E0170D">
        <w:rPr>
          <w:rFonts w:hint="eastAsia"/>
        </w:rPr>
        <w:t>用户</w:t>
      </w:r>
      <w:r>
        <w:rPr>
          <w:rFonts w:hint="eastAsia"/>
        </w:rPr>
        <w:t>的</w:t>
      </w:r>
      <w:r w:rsidR="00D97BEE">
        <w:rPr>
          <w:rFonts w:hint="eastAsia"/>
        </w:rPr>
        <w:t>要</w:t>
      </w:r>
      <w:r>
        <w:rPr>
          <w:rFonts w:hint="eastAsia"/>
        </w:rPr>
        <w:t>求。至此，通过数字信号</w:t>
      </w:r>
      <w:r w:rsidR="00F413F5">
        <w:rPr>
          <w:rFonts w:hint="eastAsia"/>
        </w:rPr>
        <w:t>存储</w:t>
      </w:r>
      <w:r w:rsidR="00CE240E">
        <w:rPr>
          <w:rFonts w:hint="eastAsia"/>
        </w:rPr>
        <w:t>音频</w:t>
      </w:r>
      <w:r>
        <w:rPr>
          <w:rFonts w:hint="eastAsia"/>
        </w:rPr>
        <w:t>信息的</w:t>
      </w:r>
      <w:r>
        <w:rPr>
          <w:rFonts w:hint="eastAsia"/>
        </w:rPr>
        <w:t>CD</w:t>
      </w:r>
      <w:r w:rsidR="00186335">
        <w:rPr>
          <w:rFonts w:hint="eastAsia"/>
        </w:rPr>
        <w:t>被发明出来</w:t>
      </w:r>
      <w:r>
        <w:rPr>
          <w:rFonts w:hint="eastAsia"/>
        </w:rPr>
        <w:t>。</w:t>
      </w:r>
      <w:r>
        <w:rPr>
          <w:rFonts w:hint="eastAsia"/>
        </w:rPr>
        <w:t>1982</w:t>
      </w:r>
      <w:r>
        <w:rPr>
          <w:rFonts w:hint="eastAsia"/>
        </w:rPr>
        <w:t>年，</w:t>
      </w:r>
      <w:r w:rsidR="00FE0E73">
        <w:rPr>
          <w:rFonts w:hint="eastAsia"/>
        </w:rPr>
        <w:t>SONY</w:t>
      </w:r>
      <w:r w:rsidR="003B0E76">
        <w:rPr>
          <w:rFonts w:hint="eastAsia"/>
        </w:rPr>
        <w:t>开发</w:t>
      </w:r>
      <w:r>
        <w:rPr>
          <w:rFonts w:hint="eastAsia"/>
        </w:rPr>
        <w:t>的世界</w:t>
      </w:r>
      <w:r w:rsidR="000A7510">
        <w:rPr>
          <w:rFonts w:hint="eastAsia"/>
        </w:rPr>
        <w:t>首</w:t>
      </w:r>
      <w:r>
        <w:rPr>
          <w:rFonts w:hint="eastAsia"/>
        </w:rPr>
        <w:t>台</w:t>
      </w:r>
      <w:r>
        <w:rPr>
          <w:rFonts w:hint="eastAsia"/>
        </w:rPr>
        <w:t>CD</w:t>
      </w:r>
      <w:r w:rsidR="000A7510">
        <w:rPr>
          <w:rFonts w:hint="eastAsia"/>
        </w:rPr>
        <w:t>音乐</w:t>
      </w:r>
      <w:r>
        <w:rPr>
          <w:rFonts w:hint="eastAsia"/>
        </w:rPr>
        <w:t>播放器</w:t>
      </w:r>
      <w:r w:rsidR="002D030D">
        <w:rPr>
          <w:rFonts w:hint="eastAsia"/>
        </w:rPr>
        <w:t>问世</w:t>
      </w:r>
      <w:r w:rsidR="00463698">
        <w:rPr>
          <w:rFonts w:hint="eastAsia"/>
        </w:rPr>
        <w:t>。</w:t>
      </w:r>
      <w:r>
        <w:rPr>
          <w:rFonts w:hint="eastAsia"/>
        </w:rPr>
        <w:t>CD</w:t>
      </w:r>
      <w:r>
        <w:rPr>
          <w:rFonts w:hint="eastAsia"/>
        </w:rPr>
        <w:t>具有</w:t>
      </w:r>
      <w:r w:rsidR="005D7F43">
        <w:rPr>
          <w:rFonts w:hint="eastAsia"/>
        </w:rPr>
        <w:t>极好</w:t>
      </w:r>
      <w:r>
        <w:rPr>
          <w:rFonts w:hint="eastAsia"/>
        </w:rPr>
        <w:t>的音质，操作简</w:t>
      </w:r>
      <w:r w:rsidR="006D0234">
        <w:rPr>
          <w:rFonts w:hint="eastAsia"/>
        </w:rPr>
        <w:t>单</w:t>
      </w:r>
      <w:r>
        <w:rPr>
          <w:rFonts w:hint="eastAsia"/>
        </w:rPr>
        <w:t>，功能</w:t>
      </w:r>
      <w:r w:rsidR="00DF7175">
        <w:rPr>
          <w:rFonts w:hint="eastAsia"/>
        </w:rPr>
        <w:t>强劲</w:t>
      </w:r>
      <w:r w:rsidR="00CD2ECD">
        <w:rPr>
          <w:rFonts w:hint="eastAsia"/>
        </w:rPr>
        <w:t>。</w:t>
      </w:r>
      <w:r w:rsidR="00CD2ECD">
        <w:t>流行</w:t>
      </w:r>
      <w:r w:rsidR="00CD2ECD">
        <w:rPr>
          <w:rFonts w:hint="eastAsia"/>
        </w:rPr>
        <w:t>了许多年</w:t>
      </w:r>
      <w:r>
        <w:rPr>
          <w:rFonts w:hint="eastAsia"/>
        </w:rPr>
        <w:t>，直到</w:t>
      </w:r>
      <w:r>
        <w:rPr>
          <w:rFonts w:hint="eastAsia"/>
        </w:rPr>
        <w:t>MP3</w:t>
      </w:r>
      <w:r>
        <w:rPr>
          <w:rFonts w:hint="eastAsia"/>
        </w:rPr>
        <w:t>播放器的出现。</w:t>
      </w:r>
      <w:r>
        <w:t>尽管</w:t>
      </w:r>
      <w:r>
        <w:t>MP3</w:t>
      </w:r>
      <w:r>
        <w:t>早在</w:t>
      </w:r>
      <w:r>
        <w:rPr>
          <w:rFonts w:hint="eastAsia"/>
        </w:rPr>
        <w:t>1995</w:t>
      </w:r>
      <w:r>
        <w:rPr>
          <w:rFonts w:hint="eastAsia"/>
        </w:rPr>
        <w:t>年就已经发布，</w:t>
      </w:r>
      <w:r w:rsidR="00A221E6" w:rsidRPr="00A221E6">
        <w:rPr>
          <w:rFonts w:hint="eastAsia"/>
        </w:rPr>
        <w:t>然而</w:t>
      </w:r>
      <w:r>
        <w:rPr>
          <w:rFonts w:hint="eastAsia"/>
        </w:rPr>
        <w:t>受限于互联网的</w:t>
      </w:r>
      <w:r w:rsidR="00A221E6">
        <w:rPr>
          <w:rFonts w:hint="eastAsia"/>
        </w:rPr>
        <w:t>技术限制</w:t>
      </w:r>
      <w:r>
        <w:rPr>
          <w:rFonts w:hint="eastAsia"/>
        </w:rPr>
        <w:t>，</w:t>
      </w:r>
      <w:r>
        <w:rPr>
          <w:rFonts w:hint="eastAsia"/>
        </w:rPr>
        <w:t>MP3</w:t>
      </w:r>
      <w:r>
        <w:rPr>
          <w:rFonts w:hint="eastAsia"/>
        </w:rPr>
        <w:t>并没有普及，直到</w:t>
      </w:r>
      <w:r>
        <w:rPr>
          <w:rFonts w:hint="eastAsia"/>
        </w:rPr>
        <w:t>2001</w:t>
      </w:r>
      <w:r>
        <w:rPr>
          <w:rFonts w:hint="eastAsia"/>
        </w:rPr>
        <w:t>年</w:t>
      </w:r>
      <w:r w:rsidR="002B1F58">
        <w:rPr>
          <w:rFonts w:hint="eastAsia"/>
        </w:rPr>
        <w:t>APPL</w:t>
      </w:r>
      <w:r w:rsidR="002B1F58">
        <w:t>E</w:t>
      </w:r>
      <w:r>
        <w:rPr>
          <w:rFonts w:hint="eastAsia"/>
        </w:rPr>
        <w:t>公司推出</w:t>
      </w:r>
      <w:r>
        <w:rPr>
          <w:rFonts w:hint="eastAsia"/>
        </w:rPr>
        <w:t>IPOD</w:t>
      </w:r>
      <w:r w:rsidR="005A6BDD">
        <w:rPr>
          <w:rFonts w:hint="eastAsia"/>
        </w:rPr>
        <w:t>。</w:t>
      </w:r>
      <w:r>
        <w:rPr>
          <w:rFonts w:hint="eastAsia"/>
        </w:rPr>
        <w:t>它拥有时尚的外观，巨大的容量，且配套服务非常完善，很快就推广到了世界范围内并拥有大量用户。</w:t>
      </w:r>
      <w:r>
        <w:t>现在，智能手机</w:t>
      </w:r>
      <w:r w:rsidR="00BD1F7D">
        <w:rPr>
          <w:rFonts w:hint="eastAsia"/>
        </w:rPr>
        <w:t>集成了</w:t>
      </w:r>
      <w:r>
        <w:t>手机、相机、上网本</w:t>
      </w:r>
      <w:r w:rsidR="009E081D">
        <w:t>、音视频播放器</w:t>
      </w:r>
      <w:r>
        <w:t>等功能</w:t>
      </w:r>
      <w:r w:rsidR="001F2770">
        <w:rPr>
          <w:rFonts w:hint="eastAsia"/>
        </w:rPr>
        <w:t>，</w:t>
      </w:r>
      <w:r w:rsidR="00192F5A">
        <w:rPr>
          <w:rFonts w:ascii="宋体" w:hAnsi="宋体" w:hint="eastAsia"/>
        </w:rPr>
        <w:t>方便人们的使用。但是</w:t>
      </w:r>
      <w:r w:rsidR="00192F5A">
        <w:rPr>
          <w:rFonts w:hint="eastAsia"/>
        </w:rPr>
        <w:t>从前随处可见的音乐播放器由于功能单一，储存空间小，播放效果一般。</w:t>
      </w:r>
      <w:r w:rsidR="00342A4D">
        <w:rPr>
          <w:rFonts w:hint="eastAsia"/>
        </w:rPr>
        <w:t>想要扩展更多的功能比较困难。导致市场占有率越来越低，</w:t>
      </w:r>
      <w:r w:rsidR="00192F5A">
        <w:rPr>
          <w:rFonts w:hint="eastAsia"/>
        </w:rPr>
        <w:t>需要升级换代来适应时代的发展。</w:t>
      </w:r>
    </w:p>
    <w:p w:rsidR="00192F5A" w:rsidRPr="001C2B84" w:rsidRDefault="003C3A26" w:rsidP="00192F5A">
      <w:pPr>
        <w:pStyle w:val="a0"/>
        <w:ind w:firstLine="480"/>
      </w:pPr>
      <w:r>
        <w:rPr>
          <w:rFonts w:hint="eastAsia"/>
        </w:rPr>
        <w:t>现阶段的音乐播放器</w:t>
      </w:r>
      <w:r w:rsidR="00773366">
        <w:rPr>
          <w:rFonts w:hint="eastAsia"/>
        </w:rPr>
        <w:t>对于有损音乐的支持已经非常不错，</w:t>
      </w:r>
      <w:r w:rsidR="00773366">
        <w:t>但是</w:t>
      </w:r>
      <w:r w:rsidR="00773366">
        <w:rPr>
          <w:rFonts w:hint="eastAsia"/>
        </w:rPr>
        <w:t>能够支持无损格式</w:t>
      </w:r>
      <w:r w:rsidR="008C6EC4">
        <w:rPr>
          <w:rFonts w:hint="eastAsia"/>
        </w:rPr>
        <w:t>音乐播放器却鲜有耳闻</w:t>
      </w:r>
      <w:r w:rsidR="00A278D6">
        <w:rPr>
          <w:rFonts w:hint="eastAsia"/>
        </w:rPr>
        <w:t>。</w:t>
      </w:r>
      <w:r w:rsidR="006808DC">
        <w:rPr>
          <w:rFonts w:hint="eastAsia"/>
        </w:rPr>
        <w:t>所以</w:t>
      </w:r>
      <w:r w:rsidR="00210398">
        <w:rPr>
          <w:rFonts w:hint="eastAsia"/>
        </w:rPr>
        <w:t>迫切需求一种能够播放无损音乐</w:t>
      </w:r>
      <w:r w:rsidR="004B0CE7">
        <w:rPr>
          <w:rFonts w:hint="eastAsia"/>
        </w:rPr>
        <w:t>，性能强大</w:t>
      </w:r>
      <w:r w:rsidR="00192F5A">
        <w:rPr>
          <w:rFonts w:hint="eastAsia"/>
        </w:rPr>
        <w:t>，且体积小巧的音乐播放器，占领随身设备的高端市场。</w:t>
      </w:r>
    </w:p>
    <w:p w:rsidR="00A72CA5" w:rsidRDefault="00A72CA5" w:rsidP="00C04B58">
      <w:pPr>
        <w:pStyle w:val="2"/>
      </w:pPr>
      <w:bookmarkStart w:id="5" w:name="_Toc484008208"/>
      <w:r w:rsidRPr="00C04B58">
        <w:rPr>
          <w:rFonts w:hint="eastAsia"/>
        </w:rPr>
        <w:t>国内外研究现状</w:t>
      </w:r>
      <w:bookmarkEnd w:id="5"/>
    </w:p>
    <w:p w:rsidR="000F33BB" w:rsidRDefault="000F33BB" w:rsidP="000F33BB">
      <w:pPr>
        <w:pStyle w:val="a0"/>
        <w:ind w:firstLine="480"/>
      </w:pPr>
      <w:r>
        <w:rPr>
          <w:rFonts w:hint="eastAsia"/>
        </w:rPr>
        <w:t>随着智能手机的出现，音乐播放器</w:t>
      </w:r>
      <w:r w:rsidR="00B036C1">
        <w:rPr>
          <w:rFonts w:hint="eastAsia"/>
        </w:rPr>
        <w:t>在</w:t>
      </w:r>
      <w:r>
        <w:rPr>
          <w:rFonts w:hint="eastAsia"/>
        </w:rPr>
        <w:t>市场</w:t>
      </w:r>
      <w:r w:rsidR="00B036C1">
        <w:rPr>
          <w:rFonts w:hint="eastAsia"/>
        </w:rPr>
        <w:t>上的</w:t>
      </w:r>
      <w:r>
        <w:rPr>
          <w:rFonts w:hint="eastAsia"/>
        </w:rPr>
        <w:t>占有率</w:t>
      </w:r>
      <w:r w:rsidR="00B036C1">
        <w:rPr>
          <w:rFonts w:hint="eastAsia"/>
        </w:rPr>
        <w:t>变</w:t>
      </w:r>
      <w:r>
        <w:rPr>
          <w:rFonts w:hint="eastAsia"/>
        </w:rPr>
        <w:t>低</w:t>
      </w:r>
      <w:r w:rsidR="004B64D2">
        <w:rPr>
          <w:rFonts w:hint="eastAsia"/>
        </w:rPr>
        <w:t>。</w:t>
      </w:r>
      <w:r>
        <w:rPr>
          <w:rFonts w:hint="eastAsia"/>
        </w:rPr>
        <w:t>但是在专业领域，音乐播放器有着手机无法比拟的优势，国内外对音乐播放器的研究较多，实现的方案各不相同。国内外有关音乐播放器的研究大致有以下方案：</w:t>
      </w:r>
    </w:p>
    <w:p w:rsidR="000F33BB" w:rsidRDefault="000F33BB" w:rsidP="00C2326A">
      <w:pPr>
        <w:pStyle w:val="a0"/>
        <w:numPr>
          <w:ilvl w:val="1"/>
          <w:numId w:val="32"/>
        </w:numPr>
        <w:ind w:firstLineChars="0"/>
      </w:pPr>
      <w:r>
        <w:rPr>
          <w:rFonts w:hint="eastAsia"/>
        </w:rPr>
        <w:t>采用低成本单片机的方案</w:t>
      </w:r>
    </w:p>
    <w:p w:rsidR="00126475" w:rsidRDefault="000F33BB" w:rsidP="000F33BB">
      <w:pPr>
        <w:pStyle w:val="a0"/>
        <w:ind w:firstLine="480"/>
      </w:pPr>
      <w:r>
        <w:rPr>
          <w:rFonts w:hint="eastAsia"/>
        </w:rPr>
        <w:t>刘垣等</w:t>
      </w:r>
      <w:r w:rsidR="00765566">
        <w:rPr>
          <w:rStyle w:val="ad"/>
        </w:rPr>
        <w:t>[</w:t>
      </w:r>
      <w:r w:rsidR="00126475">
        <w:rPr>
          <w:rStyle w:val="ad"/>
        </w:rPr>
        <w:endnoteReference w:id="1"/>
      </w:r>
      <w:r w:rsidR="00126475">
        <w:rPr>
          <w:rStyle w:val="ad"/>
        </w:rPr>
        <w:t>]</w:t>
      </w:r>
      <w:r w:rsidR="00126475">
        <w:rPr>
          <w:rFonts w:hint="eastAsia"/>
        </w:rPr>
        <w:t>采用</w:t>
      </w:r>
      <w:r w:rsidR="00126475">
        <w:rPr>
          <w:rFonts w:hint="eastAsia"/>
        </w:rPr>
        <w:t>STC</w:t>
      </w:r>
      <w:r w:rsidR="00126475">
        <w:rPr>
          <w:rFonts w:hint="eastAsia"/>
        </w:rPr>
        <w:t>的</w:t>
      </w:r>
      <w:r w:rsidR="00126475">
        <w:rPr>
          <w:rFonts w:hint="eastAsia"/>
        </w:rPr>
        <w:t>8</w:t>
      </w:r>
      <w:r w:rsidR="00126475">
        <w:rPr>
          <w:rFonts w:hint="eastAsia"/>
        </w:rPr>
        <w:t>位单片机设计了</w:t>
      </w:r>
      <w:r w:rsidR="00126475">
        <w:rPr>
          <w:rFonts w:hint="eastAsia"/>
        </w:rPr>
        <w:t>WAVE</w:t>
      </w:r>
      <w:r w:rsidR="00126475">
        <w:rPr>
          <w:rFonts w:hint="eastAsia"/>
        </w:rPr>
        <w:t>音乐播放器，硬件电路简单，成本低廉，播放效果达到</w:t>
      </w:r>
      <w:r w:rsidR="00126475">
        <w:rPr>
          <w:rFonts w:hint="eastAsia"/>
        </w:rPr>
        <w:t>CD</w:t>
      </w:r>
      <w:r w:rsidR="00126475">
        <w:rPr>
          <w:rFonts w:hint="eastAsia"/>
        </w:rPr>
        <w:t>音质级别，但受限于</w:t>
      </w:r>
      <w:r w:rsidR="00126475">
        <w:rPr>
          <w:rFonts w:hint="eastAsia"/>
        </w:rPr>
        <w:t>8</w:t>
      </w:r>
      <w:r w:rsidR="00126475">
        <w:rPr>
          <w:rFonts w:hint="eastAsia"/>
        </w:rPr>
        <w:t>位单片机的性能，不能解码其它格式。</w:t>
      </w:r>
    </w:p>
    <w:p w:rsidR="00126475" w:rsidRDefault="00126475" w:rsidP="00C2326A">
      <w:pPr>
        <w:pStyle w:val="a0"/>
        <w:numPr>
          <w:ilvl w:val="1"/>
          <w:numId w:val="32"/>
        </w:numPr>
        <w:ind w:firstLineChars="0"/>
      </w:pPr>
      <w:r>
        <w:rPr>
          <w:rFonts w:hint="eastAsia"/>
        </w:rPr>
        <w:t>使用高性能</w:t>
      </w:r>
      <w:r>
        <w:rPr>
          <w:rFonts w:hint="eastAsia"/>
        </w:rPr>
        <w:t>32</w:t>
      </w:r>
      <w:r>
        <w:rPr>
          <w:rFonts w:hint="eastAsia"/>
        </w:rPr>
        <w:t>位单片机软件解码的方案</w:t>
      </w:r>
    </w:p>
    <w:p w:rsidR="00126475" w:rsidRDefault="00126475" w:rsidP="000F33BB">
      <w:pPr>
        <w:pStyle w:val="a0"/>
        <w:ind w:firstLine="480"/>
      </w:pPr>
      <w:r>
        <w:rPr>
          <w:rFonts w:hint="eastAsia"/>
        </w:rPr>
        <w:t>袁卫</w:t>
      </w:r>
      <w:r>
        <w:rPr>
          <w:rStyle w:val="ad"/>
        </w:rPr>
        <w:t>[</w:t>
      </w:r>
      <w:r>
        <w:rPr>
          <w:rStyle w:val="ad"/>
        </w:rPr>
        <w:endnoteReference w:id="2"/>
      </w:r>
      <w:r>
        <w:rPr>
          <w:rStyle w:val="ad"/>
        </w:rPr>
        <w:t>]</w:t>
      </w:r>
      <w:r>
        <w:rPr>
          <w:rFonts w:hint="eastAsia"/>
        </w:rPr>
        <w:t>使用</w:t>
      </w:r>
      <w:r>
        <w:rPr>
          <w:rFonts w:hint="eastAsia"/>
        </w:rPr>
        <w:t>TI</w:t>
      </w:r>
      <w:r>
        <w:rPr>
          <w:rFonts w:hint="eastAsia"/>
        </w:rPr>
        <w:t>公司的微控制器</w:t>
      </w:r>
      <w:r>
        <w:rPr>
          <w:rFonts w:hint="eastAsia"/>
        </w:rPr>
        <w:t>LM3S9B96</w:t>
      </w:r>
      <w:r>
        <w:rPr>
          <w:rFonts w:hint="eastAsia"/>
        </w:rPr>
        <w:t>实现了</w:t>
      </w:r>
      <w:r>
        <w:rPr>
          <w:rFonts w:hint="eastAsia"/>
        </w:rPr>
        <w:t>mp3</w:t>
      </w:r>
      <w:r>
        <w:rPr>
          <w:rFonts w:hint="eastAsia"/>
        </w:rPr>
        <w:t>、</w:t>
      </w:r>
      <w:r>
        <w:rPr>
          <w:rFonts w:hint="eastAsia"/>
        </w:rPr>
        <w:t>wma</w:t>
      </w:r>
      <w:r>
        <w:rPr>
          <w:rFonts w:hint="eastAsia"/>
        </w:rPr>
        <w:t>、</w:t>
      </w:r>
      <w:r>
        <w:rPr>
          <w:rFonts w:hint="eastAsia"/>
        </w:rPr>
        <w:t>wav</w:t>
      </w:r>
      <w:r>
        <w:rPr>
          <w:rFonts w:hint="eastAsia"/>
        </w:rPr>
        <w:t>等不同的格式文件的播放，搭载有μ</w:t>
      </w:r>
      <w:r>
        <w:rPr>
          <w:rFonts w:hint="eastAsia"/>
        </w:rPr>
        <w:t>C/GUI</w:t>
      </w:r>
      <w:r>
        <w:rPr>
          <w:rFonts w:hint="eastAsia"/>
        </w:rPr>
        <w:t>图形界面以及μ</w:t>
      </w:r>
      <w:r>
        <w:rPr>
          <w:rFonts w:hint="eastAsia"/>
        </w:rPr>
        <w:t>C/OS-II</w:t>
      </w:r>
      <w:r>
        <w:rPr>
          <w:rFonts w:hint="eastAsia"/>
        </w:rPr>
        <w:t>实时操作系统，人机交互可通过触摸屏实现，系统具有播放流畅、易操作等特点。</w:t>
      </w:r>
      <w:r>
        <w:rPr>
          <w:rFonts w:hint="eastAsia"/>
        </w:rPr>
        <w:t>E.Kalpana</w:t>
      </w:r>
      <w:r>
        <w:rPr>
          <w:rFonts w:hint="eastAsia"/>
        </w:rPr>
        <w:t>等</w:t>
      </w:r>
      <w:r>
        <w:rPr>
          <w:rStyle w:val="ad"/>
        </w:rPr>
        <w:t>[</w:t>
      </w:r>
      <w:r>
        <w:rPr>
          <w:rStyle w:val="ad"/>
        </w:rPr>
        <w:endnoteReference w:id="3"/>
      </w:r>
      <w:r>
        <w:rPr>
          <w:rStyle w:val="ad"/>
        </w:rPr>
        <w:t>]</w:t>
      </w:r>
      <w:r>
        <w:rPr>
          <w:rFonts w:hint="eastAsia"/>
        </w:rPr>
        <w:t>基于</w:t>
      </w:r>
      <w:r>
        <w:rPr>
          <w:rFonts w:hint="eastAsia"/>
        </w:rPr>
        <w:t>ARM926</w:t>
      </w:r>
      <w:r>
        <w:rPr>
          <w:rFonts w:hint="eastAsia"/>
        </w:rPr>
        <w:t>处理器验证了</w:t>
      </w:r>
      <w:r>
        <w:rPr>
          <w:rFonts w:hint="eastAsia"/>
        </w:rPr>
        <w:t>MP3</w:t>
      </w:r>
      <w:r>
        <w:rPr>
          <w:rFonts w:hint="eastAsia"/>
        </w:rPr>
        <w:t>解码算法，可以解码</w:t>
      </w:r>
      <w:r>
        <w:rPr>
          <w:rFonts w:hint="eastAsia"/>
        </w:rPr>
        <w:t>44.1Khz</w:t>
      </w:r>
      <w:r>
        <w:rPr>
          <w:rFonts w:hint="eastAsia"/>
        </w:rPr>
        <w:t>，</w:t>
      </w:r>
      <w:r>
        <w:rPr>
          <w:rFonts w:hint="eastAsia"/>
        </w:rPr>
        <w:t>128Kbps</w:t>
      </w:r>
      <w:r>
        <w:rPr>
          <w:rFonts w:hint="eastAsia"/>
        </w:rPr>
        <w:t>的</w:t>
      </w:r>
      <w:r>
        <w:rPr>
          <w:rFonts w:hint="eastAsia"/>
        </w:rPr>
        <w:t>MP3</w:t>
      </w:r>
      <w:r>
        <w:rPr>
          <w:rFonts w:hint="eastAsia"/>
        </w:rPr>
        <w:t>文件并取得良好的效果。</w:t>
      </w:r>
      <w:r>
        <w:rPr>
          <w:rFonts w:hint="eastAsia"/>
        </w:rPr>
        <w:t>Wonchul Lee</w:t>
      </w:r>
      <w:r>
        <w:rPr>
          <w:rFonts w:hint="eastAsia"/>
        </w:rPr>
        <w:t>等</w:t>
      </w:r>
      <w:r>
        <w:rPr>
          <w:rStyle w:val="ad"/>
        </w:rPr>
        <w:t>[</w:t>
      </w:r>
      <w:r>
        <w:rPr>
          <w:rStyle w:val="ad"/>
        </w:rPr>
        <w:endnoteReference w:id="4"/>
      </w:r>
      <w:r>
        <w:rPr>
          <w:rStyle w:val="ad"/>
        </w:rPr>
        <w:t>]</w:t>
      </w:r>
      <w:r>
        <w:rPr>
          <w:rFonts w:hint="eastAsia"/>
        </w:rPr>
        <w:t>深入研究了基于</w:t>
      </w:r>
      <w:r>
        <w:rPr>
          <w:rFonts w:hint="eastAsia"/>
        </w:rPr>
        <w:t>32</w:t>
      </w:r>
      <w:r>
        <w:rPr>
          <w:rFonts w:hint="eastAsia"/>
        </w:rPr>
        <w:t>位</w:t>
      </w:r>
      <w:r>
        <w:rPr>
          <w:rFonts w:hint="eastAsia"/>
        </w:rPr>
        <w:t>RISC</w:t>
      </w:r>
      <w:r>
        <w:rPr>
          <w:rFonts w:hint="eastAsia"/>
        </w:rPr>
        <w:t>处理器的</w:t>
      </w:r>
      <w:r>
        <w:rPr>
          <w:rFonts w:hint="eastAsia"/>
        </w:rPr>
        <w:t>MP3</w:t>
      </w:r>
      <w:r>
        <w:rPr>
          <w:rFonts w:hint="eastAsia"/>
        </w:rPr>
        <w:lastRenderedPageBreak/>
        <w:t>软件解码算法，提高了解码的效率，减小了代码的体积，提高了音乐播放器的性能。</w:t>
      </w:r>
      <w:r>
        <w:rPr>
          <w:rFonts w:hint="eastAsia"/>
        </w:rPr>
        <w:t>Kiruthikamani Govardhanaraj</w:t>
      </w:r>
      <w:r>
        <w:rPr>
          <w:rFonts w:hint="eastAsia"/>
        </w:rPr>
        <w:t>等</w:t>
      </w:r>
      <w:r>
        <w:rPr>
          <w:rStyle w:val="ad"/>
        </w:rPr>
        <w:t>[</w:t>
      </w:r>
      <w:r>
        <w:rPr>
          <w:rStyle w:val="ad"/>
        </w:rPr>
        <w:endnoteReference w:id="5"/>
      </w:r>
      <w:r>
        <w:rPr>
          <w:rStyle w:val="ad"/>
        </w:rPr>
        <w:t>]</w:t>
      </w:r>
      <w:r>
        <w:rPr>
          <w:rFonts w:hint="eastAsia"/>
        </w:rPr>
        <w:t>使用</w:t>
      </w:r>
      <w:r>
        <w:rPr>
          <w:rFonts w:hint="eastAsia"/>
        </w:rPr>
        <w:t>ARM7</w:t>
      </w:r>
      <w:r>
        <w:rPr>
          <w:rFonts w:hint="eastAsia"/>
        </w:rPr>
        <w:t>处理器研发了一种新型的音乐播放界面，能让盲人与司机更加方便的在海量的音乐列表中选择需要的音乐，方便了盲人的使用，提高了驾驶车辆时切歌的安全性。</w:t>
      </w:r>
    </w:p>
    <w:p w:rsidR="00126475" w:rsidRDefault="00126475" w:rsidP="00C2326A">
      <w:pPr>
        <w:pStyle w:val="a0"/>
        <w:numPr>
          <w:ilvl w:val="1"/>
          <w:numId w:val="32"/>
        </w:numPr>
        <w:ind w:firstLineChars="0"/>
      </w:pPr>
      <w:r>
        <w:rPr>
          <w:rFonts w:hint="eastAsia"/>
        </w:rPr>
        <w:t>基于</w:t>
      </w:r>
      <w:r>
        <w:rPr>
          <w:rFonts w:hint="eastAsia"/>
        </w:rPr>
        <w:t>Linux</w:t>
      </w:r>
      <w:r>
        <w:rPr>
          <w:rFonts w:hint="eastAsia"/>
        </w:rPr>
        <w:t>操作系统的方案</w:t>
      </w:r>
    </w:p>
    <w:p w:rsidR="00126475" w:rsidRDefault="00126475" w:rsidP="000F33BB">
      <w:pPr>
        <w:pStyle w:val="a0"/>
        <w:ind w:firstLine="480"/>
      </w:pPr>
      <w:r>
        <w:rPr>
          <w:rFonts w:hint="eastAsia"/>
        </w:rPr>
        <w:t>於少峰等</w:t>
      </w:r>
      <w:r>
        <w:rPr>
          <w:rStyle w:val="ad"/>
        </w:rPr>
        <w:t>[</w:t>
      </w:r>
      <w:r>
        <w:rPr>
          <w:rStyle w:val="ad"/>
        </w:rPr>
        <w:endnoteReference w:id="6"/>
      </w:r>
      <w:r>
        <w:rPr>
          <w:rStyle w:val="ad"/>
        </w:rPr>
        <w:t>]</w:t>
      </w:r>
      <w:r>
        <w:rPr>
          <w:rFonts w:hint="eastAsia"/>
        </w:rPr>
        <w:t>基于</w:t>
      </w:r>
      <w:r>
        <w:rPr>
          <w:rFonts w:hint="eastAsia"/>
        </w:rPr>
        <w:t>AC97</w:t>
      </w:r>
      <w:r>
        <w:rPr>
          <w:rFonts w:hint="eastAsia"/>
        </w:rPr>
        <w:t>标准，采用</w:t>
      </w:r>
      <w:r>
        <w:rPr>
          <w:rFonts w:hint="eastAsia"/>
        </w:rPr>
        <w:t>Linux</w:t>
      </w:r>
      <w:r>
        <w:rPr>
          <w:rFonts w:hint="eastAsia"/>
        </w:rPr>
        <w:t>操作系统解码音频文件，</w:t>
      </w:r>
      <w:r>
        <w:rPr>
          <w:rFonts w:hint="eastAsia"/>
        </w:rPr>
        <w:t>Codec</w:t>
      </w:r>
      <w:r>
        <w:rPr>
          <w:rFonts w:hint="eastAsia"/>
        </w:rPr>
        <w:t>芯片驱动喇叭播放音乐，降低了电磁干扰，获得较好的音效品质。陈自龙等</w:t>
      </w:r>
      <w:r>
        <w:rPr>
          <w:rStyle w:val="ad"/>
        </w:rPr>
        <w:t>[</w:t>
      </w:r>
      <w:r>
        <w:rPr>
          <w:rStyle w:val="ad"/>
        </w:rPr>
        <w:endnoteReference w:id="7"/>
      </w:r>
      <w:r>
        <w:rPr>
          <w:rStyle w:val="ad"/>
        </w:rPr>
        <w:t>]</w:t>
      </w:r>
      <w:r>
        <w:rPr>
          <w:rFonts w:hint="eastAsia"/>
        </w:rPr>
        <w:t>基于</w:t>
      </w:r>
      <w:r>
        <w:rPr>
          <w:rFonts w:hint="eastAsia"/>
        </w:rPr>
        <w:t>ARM</w:t>
      </w:r>
      <w:r w:rsidR="00A475F8">
        <w:rPr>
          <w:rFonts w:hint="eastAsia"/>
        </w:rPr>
        <w:t>芯片</w:t>
      </w:r>
      <w:r>
        <w:rPr>
          <w:rFonts w:hint="eastAsia"/>
        </w:rPr>
        <w:t>，搭载</w:t>
      </w:r>
      <w:r>
        <w:rPr>
          <w:rFonts w:hint="eastAsia"/>
        </w:rPr>
        <w:t>Linux</w:t>
      </w:r>
      <w:r>
        <w:rPr>
          <w:rFonts w:hint="eastAsia"/>
        </w:rPr>
        <w:t>操作系统，通过软件解码音频文件，能播放</w:t>
      </w:r>
      <w:r>
        <w:rPr>
          <w:rFonts w:hint="eastAsia"/>
        </w:rPr>
        <w:t>WAV</w:t>
      </w:r>
      <w:r>
        <w:rPr>
          <w:rFonts w:hint="eastAsia"/>
        </w:rPr>
        <w:t>、</w:t>
      </w:r>
      <w:r w:rsidR="00BE25D1">
        <w:rPr>
          <w:rFonts w:hint="eastAsia"/>
        </w:rPr>
        <w:t>APE</w:t>
      </w:r>
      <w:r>
        <w:rPr>
          <w:rFonts w:hint="eastAsia"/>
        </w:rPr>
        <w:t>和</w:t>
      </w:r>
      <w:r w:rsidR="00BE25D1">
        <w:rPr>
          <w:rFonts w:hint="eastAsia"/>
        </w:rPr>
        <w:t>FLAC</w:t>
      </w:r>
      <w:r w:rsidR="00814F68">
        <w:rPr>
          <w:rFonts w:hint="eastAsia"/>
        </w:rPr>
        <w:t>无损</w:t>
      </w:r>
      <w:r>
        <w:rPr>
          <w:rFonts w:hint="eastAsia"/>
        </w:rPr>
        <w:t>音乐，但是限制于</w:t>
      </w:r>
      <w:r>
        <w:rPr>
          <w:rFonts w:hint="eastAsia"/>
        </w:rPr>
        <w:t>S3C6410</w:t>
      </w:r>
      <w:r>
        <w:rPr>
          <w:rFonts w:hint="eastAsia"/>
        </w:rPr>
        <w:t>处理器的音频输出外设，最高能播放</w:t>
      </w:r>
      <w:r>
        <w:rPr>
          <w:rFonts w:hint="eastAsia"/>
        </w:rPr>
        <w:t>48kHz</w:t>
      </w:r>
      <w:r w:rsidR="00AE0DE3">
        <w:rPr>
          <w:rFonts w:hint="eastAsia"/>
        </w:rPr>
        <w:t>采样</w:t>
      </w:r>
      <w:r>
        <w:rPr>
          <w:rFonts w:hint="eastAsia"/>
        </w:rPr>
        <w:t>率的</w:t>
      </w:r>
      <w:r w:rsidR="00AE0DE3">
        <w:rPr>
          <w:rFonts w:hint="eastAsia"/>
        </w:rPr>
        <w:t>歌曲</w:t>
      </w:r>
      <w:r>
        <w:rPr>
          <w:rFonts w:hint="eastAsia"/>
        </w:rPr>
        <w:t>，后续可以通过更换</w:t>
      </w:r>
      <w:r>
        <w:rPr>
          <w:rFonts w:hint="eastAsia"/>
        </w:rPr>
        <w:t>codec</w:t>
      </w:r>
      <w:r>
        <w:rPr>
          <w:rFonts w:hint="eastAsia"/>
        </w:rPr>
        <w:t>芯片提高系统性能。焦正才等</w:t>
      </w:r>
      <w:r>
        <w:rPr>
          <w:rStyle w:val="ad"/>
        </w:rPr>
        <w:t>[</w:t>
      </w:r>
      <w:r>
        <w:rPr>
          <w:rStyle w:val="ad"/>
        </w:rPr>
        <w:endnoteReference w:id="8"/>
      </w:r>
      <w:r>
        <w:rPr>
          <w:rStyle w:val="ad"/>
        </w:rPr>
        <w:t>]</w:t>
      </w:r>
      <w:r>
        <w:rPr>
          <w:rFonts w:hint="eastAsia"/>
        </w:rPr>
        <w:t>基于</w:t>
      </w:r>
      <w:r>
        <w:rPr>
          <w:rFonts w:hint="eastAsia"/>
        </w:rPr>
        <w:t>Phonon</w:t>
      </w:r>
      <w:r>
        <w:rPr>
          <w:rFonts w:hint="eastAsia"/>
        </w:rPr>
        <w:t>对</w:t>
      </w:r>
      <w:r>
        <w:rPr>
          <w:rFonts w:hint="eastAsia"/>
        </w:rPr>
        <w:t>MP3</w:t>
      </w:r>
      <w:r>
        <w:rPr>
          <w:rFonts w:hint="eastAsia"/>
        </w:rPr>
        <w:t>音频进行解算，使用</w:t>
      </w:r>
      <w:r>
        <w:t>QT</w:t>
      </w:r>
      <w:r>
        <w:rPr>
          <w:rFonts w:hint="eastAsia"/>
        </w:rPr>
        <w:t>介面库，成功做到了对本地</w:t>
      </w:r>
      <w:r>
        <w:rPr>
          <w:rFonts w:hint="eastAsia"/>
        </w:rPr>
        <w:t>MP3</w:t>
      </w:r>
      <w:r>
        <w:rPr>
          <w:rFonts w:hint="eastAsia"/>
        </w:rPr>
        <w:t>音乐文件的支持，由于采用了</w:t>
      </w:r>
      <w:r>
        <w:rPr>
          <w:rFonts w:hint="eastAsia"/>
        </w:rPr>
        <w:t>QT</w:t>
      </w:r>
      <w:r>
        <w:rPr>
          <w:rFonts w:hint="eastAsia"/>
        </w:rPr>
        <w:t>图形界面，系统移植性好，做到了一次编写，处处编译的目的。汪永好等</w:t>
      </w:r>
      <w:r>
        <w:rPr>
          <w:rStyle w:val="ad"/>
        </w:rPr>
        <w:t>[</w:t>
      </w:r>
      <w:r>
        <w:rPr>
          <w:rStyle w:val="ad"/>
        </w:rPr>
        <w:endnoteReference w:id="9"/>
      </w:r>
      <w:r>
        <w:rPr>
          <w:rStyle w:val="ad"/>
        </w:rPr>
        <w:t>]</w:t>
      </w:r>
      <w:r>
        <w:rPr>
          <w:rFonts w:hint="eastAsia"/>
        </w:rPr>
        <w:t>在分析</w:t>
      </w:r>
      <w:r>
        <w:rPr>
          <w:rFonts w:hint="eastAsia"/>
        </w:rPr>
        <w:t>MP3</w:t>
      </w:r>
      <w:r>
        <w:rPr>
          <w:rFonts w:hint="eastAsia"/>
        </w:rPr>
        <w:t>编解码原理的基础上，使用开源的音频解码器</w:t>
      </w:r>
      <w:r>
        <w:rPr>
          <w:rFonts w:hint="eastAsia"/>
        </w:rPr>
        <w:t>libmad</w:t>
      </w:r>
      <w:r>
        <w:rPr>
          <w:rFonts w:hint="eastAsia"/>
        </w:rPr>
        <w:t>与</w:t>
      </w:r>
      <w:r>
        <w:rPr>
          <w:rFonts w:hint="eastAsia"/>
        </w:rPr>
        <w:t>audiere</w:t>
      </w:r>
      <w:r>
        <w:rPr>
          <w:rFonts w:hint="eastAsia"/>
        </w:rPr>
        <w:t>实现</w:t>
      </w:r>
      <w:r>
        <w:rPr>
          <w:rFonts w:hint="eastAsia"/>
        </w:rPr>
        <w:t>MP3</w:t>
      </w:r>
      <w:r>
        <w:rPr>
          <w:rFonts w:hint="eastAsia"/>
        </w:rPr>
        <w:t>的播放，取得了较好的效果。王灵芝等</w:t>
      </w:r>
      <w:r>
        <w:rPr>
          <w:rStyle w:val="ad"/>
        </w:rPr>
        <w:t>[</w:t>
      </w:r>
      <w:r>
        <w:rPr>
          <w:rStyle w:val="ad"/>
        </w:rPr>
        <w:endnoteReference w:id="10"/>
      </w:r>
      <w:r>
        <w:rPr>
          <w:rStyle w:val="ad"/>
        </w:rPr>
        <w:t>]</w:t>
      </w:r>
      <w:r>
        <w:rPr>
          <w:rFonts w:hint="eastAsia"/>
        </w:rPr>
        <w:t>使用</w:t>
      </w:r>
      <w:r>
        <w:rPr>
          <w:rFonts w:hint="eastAsia"/>
        </w:rPr>
        <w:t>codec</w:t>
      </w:r>
      <w:r>
        <w:rPr>
          <w:rFonts w:hint="eastAsia"/>
        </w:rPr>
        <w:t>芯片</w:t>
      </w:r>
      <w:r>
        <w:rPr>
          <w:rFonts w:hint="eastAsia"/>
        </w:rPr>
        <w:t>UDA1341</w:t>
      </w:r>
      <w:r>
        <w:rPr>
          <w:rFonts w:hint="eastAsia"/>
        </w:rPr>
        <w:t>连接主频高达</w:t>
      </w:r>
      <w:r>
        <w:rPr>
          <w:rFonts w:hint="eastAsia"/>
        </w:rPr>
        <w:t>203MHz</w:t>
      </w:r>
      <w:r>
        <w:rPr>
          <w:rFonts w:hint="eastAsia"/>
        </w:rPr>
        <w:t>的</w:t>
      </w:r>
      <w:r>
        <w:rPr>
          <w:rFonts w:hint="eastAsia"/>
        </w:rPr>
        <w:t>S3C2410</w:t>
      </w:r>
      <w:r>
        <w:rPr>
          <w:rFonts w:hint="eastAsia"/>
        </w:rPr>
        <w:t>处理器，使用</w:t>
      </w:r>
      <w:r>
        <w:rPr>
          <w:rFonts w:hint="eastAsia"/>
        </w:rPr>
        <w:t xml:space="preserve">QT </w:t>
      </w:r>
      <w:r w:rsidR="005E1441">
        <w:rPr>
          <w:rFonts w:hint="eastAsia"/>
        </w:rPr>
        <w:t>进行人机交互</w:t>
      </w:r>
      <w:r>
        <w:rPr>
          <w:rFonts w:hint="eastAsia"/>
        </w:rPr>
        <w:t>，</w:t>
      </w:r>
      <w:r w:rsidR="009627E1">
        <w:rPr>
          <w:rFonts w:hint="eastAsia"/>
        </w:rPr>
        <w:t>介面美观</w:t>
      </w:r>
      <w:r>
        <w:rPr>
          <w:rFonts w:hint="eastAsia"/>
        </w:rPr>
        <w:t>，功能</w:t>
      </w:r>
      <w:r w:rsidR="00EB309C">
        <w:rPr>
          <w:rFonts w:hint="eastAsia"/>
        </w:rPr>
        <w:t>较多</w:t>
      </w:r>
      <w:r>
        <w:rPr>
          <w:rFonts w:hint="eastAsia"/>
        </w:rPr>
        <w:t>。</w:t>
      </w:r>
    </w:p>
    <w:p w:rsidR="00126475" w:rsidRDefault="00126475" w:rsidP="00C2326A">
      <w:pPr>
        <w:pStyle w:val="a0"/>
        <w:numPr>
          <w:ilvl w:val="1"/>
          <w:numId w:val="32"/>
        </w:numPr>
        <w:ind w:firstLineChars="0"/>
      </w:pPr>
      <w:r>
        <w:rPr>
          <w:rFonts w:hint="eastAsia"/>
        </w:rPr>
        <w:t>使用</w:t>
      </w:r>
      <w:r>
        <w:rPr>
          <w:rFonts w:hint="eastAsia"/>
        </w:rPr>
        <w:t>FPGA</w:t>
      </w:r>
      <w:r>
        <w:rPr>
          <w:rFonts w:hint="eastAsia"/>
        </w:rPr>
        <w:t>加速的方案</w:t>
      </w:r>
    </w:p>
    <w:p w:rsidR="00126475" w:rsidRDefault="00126475" w:rsidP="000F33BB">
      <w:pPr>
        <w:pStyle w:val="a0"/>
        <w:ind w:firstLine="480"/>
      </w:pPr>
      <w:r>
        <w:rPr>
          <w:rFonts w:hint="eastAsia"/>
        </w:rPr>
        <w:t>黄默等</w:t>
      </w:r>
      <w:r>
        <w:rPr>
          <w:rStyle w:val="ad"/>
        </w:rPr>
        <w:t>[</w:t>
      </w:r>
      <w:r>
        <w:rPr>
          <w:rStyle w:val="ad"/>
        </w:rPr>
        <w:endnoteReference w:id="11"/>
      </w:r>
      <w:r>
        <w:rPr>
          <w:rStyle w:val="ad"/>
        </w:rPr>
        <w:t>]</w:t>
      </w:r>
      <w:r>
        <w:rPr>
          <w:rFonts w:hint="eastAsia"/>
        </w:rPr>
        <w:t>使用</w:t>
      </w:r>
      <w:r>
        <w:rPr>
          <w:rFonts w:hint="eastAsia"/>
        </w:rPr>
        <w:t>FPGA</w:t>
      </w:r>
      <w:r>
        <w:rPr>
          <w:rFonts w:hint="eastAsia"/>
        </w:rPr>
        <w:t>连接音频解码芯片</w:t>
      </w:r>
      <w:r>
        <w:rPr>
          <w:rFonts w:hint="eastAsia"/>
        </w:rPr>
        <w:t>STMP3410</w:t>
      </w:r>
      <w:r>
        <w:rPr>
          <w:rFonts w:hint="eastAsia"/>
        </w:rPr>
        <w:t>的方式实现了音乐的播放，</w:t>
      </w:r>
      <w:r w:rsidR="0001303C">
        <w:rPr>
          <w:rFonts w:hint="eastAsia"/>
        </w:rPr>
        <w:t>由于</w:t>
      </w:r>
      <w:r>
        <w:rPr>
          <w:rFonts w:hint="eastAsia"/>
        </w:rPr>
        <w:t>FPGA</w:t>
      </w:r>
      <w:r w:rsidR="0001303C">
        <w:rPr>
          <w:rFonts w:hint="eastAsia"/>
        </w:rPr>
        <w:t>具</w:t>
      </w:r>
      <w:r>
        <w:rPr>
          <w:rFonts w:hint="eastAsia"/>
        </w:rPr>
        <w:t>有</w:t>
      </w:r>
      <w:r w:rsidR="0001303C">
        <w:rPr>
          <w:rFonts w:hint="eastAsia"/>
        </w:rPr>
        <w:t>大容量</w:t>
      </w:r>
      <w:r>
        <w:rPr>
          <w:rFonts w:hint="eastAsia"/>
        </w:rPr>
        <w:t>、可</w:t>
      </w:r>
      <w:r w:rsidR="00097109">
        <w:rPr>
          <w:rFonts w:hint="eastAsia"/>
        </w:rPr>
        <w:t>重构</w:t>
      </w:r>
      <w:r>
        <w:rPr>
          <w:rFonts w:hint="eastAsia"/>
        </w:rPr>
        <w:t>及有</w:t>
      </w:r>
      <w:r w:rsidR="006566A4">
        <w:rPr>
          <w:rFonts w:hint="eastAsia"/>
        </w:rPr>
        <w:t>性能强劲</w:t>
      </w:r>
      <w:r w:rsidR="00877B43">
        <w:rPr>
          <w:rFonts w:hint="eastAsia"/>
        </w:rPr>
        <w:t>的</w:t>
      </w:r>
      <w:r>
        <w:rPr>
          <w:rFonts w:hint="eastAsia"/>
        </w:rPr>
        <w:t>EDA</w:t>
      </w:r>
      <w:r>
        <w:rPr>
          <w:rFonts w:hint="eastAsia"/>
        </w:rPr>
        <w:t>软件等特点</w:t>
      </w:r>
      <w:r w:rsidR="008F2A2C">
        <w:rPr>
          <w:rFonts w:hint="eastAsia"/>
        </w:rPr>
        <w:t>，</w:t>
      </w:r>
      <w:r>
        <w:rPr>
          <w:rFonts w:hint="eastAsia"/>
        </w:rPr>
        <w:t>所以具有功能强大、可靠性高等特点。</w:t>
      </w:r>
      <w:r w:rsidR="002B11C3">
        <w:rPr>
          <w:rFonts w:hint="eastAsia"/>
        </w:rPr>
        <w:t>实现低音</w:t>
      </w:r>
      <w:r>
        <w:rPr>
          <w:rFonts w:hint="eastAsia"/>
        </w:rPr>
        <w:t>动态</w:t>
      </w:r>
      <w:r w:rsidR="002B11C3">
        <w:rPr>
          <w:rFonts w:hint="eastAsia"/>
        </w:rPr>
        <w:t>平衡</w:t>
      </w:r>
      <w:r w:rsidR="009E779B">
        <w:rPr>
          <w:rFonts w:hint="eastAsia"/>
        </w:rPr>
        <w:t>功能</w:t>
      </w:r>
      <w:r>
        <w:rPr>
          <w:rFonts w:hint="eastAsia"/>
        </w:rPr>
        <w:t>，</w:t>
      </w:r>
      <w:r w:rsidR="002A0C18">
        <w:rPr>
          <w:rFonts w:hint="eastAsia"/>
        </w:rPr>
        <w:t>高性能，</w:t>
      </w:r>
      <w:r w:rsidR="002A0C18">
        <w:t>低成本</w:t>
      </w:r>
      <w:r>
        <w:rPr>
          <w:rFonts w:hint="eastAsia"/>
        </w:rPr>
        <w:t>。</w:t>
      </w:r>
    </w:p>
    <w:p w:rsidR="00126475" w:rsidRDefault="00126475" w:rsidP="00C2326A">
      <w:pPr>
        <w:pStyle w:val="a0"/>
        <w:numPr>
          <w:ilvl w:val="1"/>
          <w:numId w:val="32"/>
        </w:numPr>
        <w:ind w:firstLineChars="0"/>
      </w:pPr>
      <w:r>
        <w:rPr>
          <w:rFonts w:hint="eastAsia"/>
        </w:rPr>
        <w:t>应用专用音频解码芯片的方案</w:t>
      </w:r>
    </w:p>
    <w:p w:rsidR="00126475" w:rsidRDefault="00126475" w:rsidP="000F33BB">
      <w:pPr>
        <w:pStyle w:val="a0"/>
        <w:ind w:firstLine="480"/>
      </w:pPr>
      <w:r>
        <w:rPr>
          <w:rFonts w:hint="eastAsia"/>
        </w:rPr>
        <w:t>何谐</w:t>
      </w:r>
      <w:r>
        <w:rPr>
          <w:rStyle w:val="ad"/>
        </w:rPr>
        <w:t>[</w:t>
      </w:r>
      <w:r>
        <w:rPr>
          <w:rStyle w:val="ad"/>
        </w:rPr>
        <w:endnoteReference w:id="12"/>
      </w:r>
      <w:r>
        <w:rPr>
          <w:rStyle w:val="ad"/>
        </w:rPr>
        <w:t>]</w:t>
      </w:r>
      <w:r>
        <w:rPr>
          <w:rFonts w:hint="eastAsia"/>
        </w:rPr>
        <w:t>使用</w:t>
      </w:r>
      <w:r>
        <w:rPr>
          <w:rFonts w:hint="eastAsia"/>
        </w:rPr>
        <w:t>STM32</w:t>
      </w:r>
      <w:r>
        <w:rPr>
          <w:rFonts w:hint="eastAsia"/>
        </w:rPr>
        <w:t>单片机连接</w:t>
      </w:r>
      <w:r>
        <w:rPr>
          <w:rFonts w:hint="eastAsia"/>
        </w:rPr>
        <w:t>VS1003</w:t>
      </w:r>
      <w:r>
        <w:rPr>
          <w:rFonts w:hint="eastAsia"/>
        </w:rPr>
        <w:t>专用音频解码芯片，通过</w:t>
      </w:r>
      <w:r>
        <w:rPr>
          <w:rFonts w:hint="eastAsia"/>
        </w:rPr>
        <w:t>STM32</w:t>
      </w:r>
      <w:r>
        <w:rPr>
          <w:rFonts w:hint="eastAsia"/>
        </w:rPr>
        <w:t>单片机将储存在</w:t>
      </w:r>
      <w:r>
        <w:rPr>
          <w:rFonts w:hint="eastAsia"/>
        </w:rPr>
        <w:t>SD</w:t>
      </w:r>
      <w:r>
        <w:rPr>
          <w:rFonts w:hint="eastAsia"/>
        </w:rPr>
        <w:t>内的音频文件发送到</w:t>
      </w:r>
      <w:r>
        <w:rPr>
          <w:rFonts w:hint="eastAsia"/>
        </w:rPr>
        <w:t>VS1003</w:t>
      </w:r>
      <w:r>
        <w:rPr>
          <w:rFonts w:hint="eastAsia"/>
        </w:rPr>
        <w:t>进行解码并播放，系统能稳定的运行。由于</w:t>
      </w:r>
      <w:r w:rsidR="00212CB1">
        <w:rPr>
          <w:rFonts w:hint="eastAsia"/>
        </w:rPr>
        <w:t>模拟电路与</w:t>
      </w:r>
      <w:r>
        <w:rPr>
          <w:rFonts w:hint="eastAsia"/>
        </w:rPr>
        <w:t>数字解码集成在一块芯片上，音质受到一定的影响。杨雪梅等</w:t>
      </w:r>
      <w:r>
        <w:rPr>
          <w:rStyle w:val="ad"/>
        </w:rPr>
        <w:t>[</w:t>
      </w:r>
      <w:r>
        <w:rPr>
          <w:rStyle w:val="ad"/>
        </w:rPr>
        <w:endnoteReference w:id="13"/>
      </w:r>
      <w:r>
        <w:rPr>
          <w:rStyle w:val="ad"/>
        </w:rPr>
        <w:t>]</w:t>
      </w:r>
      <w:r>
        <w:rPr>
          <w:rFonts w:hint="eastAsia"/>
        </w:rPr>
        <w:t>构建的音乐播放器系统使用了</w:t>
      </w:r>
      <w:r>
        <w:rPr>
          <w:rFonts w:hint="eastAsia"/>
        </w:rPr>
        <w:t>STM32</w:t>
      </w:r>
      <w:r>
        <w:rPr>
          <w:rFonts w:hint="eastAsia"/>
        </w:rPr>
        <w:t>作为处理器，</w:t>
      </w:r>
      <w:r>
        <w:rPr>
          <w:rFonts w:hint="eastAsia"/>
        </w:rPr>
        <w:t>VS1053</w:t>
      </w:r>
      <w:r>
        <w:rPr>
          <w:rFonts w:hint="eastAsia"/>
        </w:rPr>
        <w:t>解码芯片做音频解码，通过低功耗、微型化的设计理念，使系统成本低、体积小、使用时间长。李伟等</w:t>
      </w:r>
      <w:r>
        <w:rPr>
          <w:rStyle w:val="ad"/>
        </w:rPr>
        <w:t>[</w:t>
      </w:r>
      <w:r>
        <w:rPr>
          <w:rStyle w:val="ad"/>
        </w:rPr>
        <w:endnoteReference w:id="14"/>
      </w:r>
      <w:r>
        <w:rPr>
          <w:rStyle w:val="ad"/>
        </w:rPr>
        <w:t>]</w:t>
      </w:r>
      <w:r w:rsidR="006040E6">
        <w:rPr>
          <w:rFonts w:hint="eastAsia"/>
        </w:rPr>
        <w:t>与杨雪梅的方案基本一致，能够</w:t>
      </w:r>
      <w:r>
        <w:rPr>
          <w:rFonts w:hint="eastAsia"/>
        </w:rPr>
        <w:t>实现</w:t>
      </w:r>
      <w:r w:rsidR="006040E6">
        <w:rPr>
          <w:rFonts w:hint="eastAsia"/>
        </w:rPr>
        <w:t>播放</w:t>
      </w:r>
      <w:r>
        <w:rPr>
          <w:rFonts w:hint="eastAsia"/>
        </w:rPr>
        <w:t>、</w:t>
      </w:r>
      <w:r w:rsidR="006040E6">
        <w:rPr>
          <w:rFonts w:hint="eastAsia"/>
        </w:rPr>
        <w:t>停止</w:t>
      </w:r>
      <w:r>
        <w:rPr>
          <w:rFonts w:hint="eastAsia"/>
        </w:rPr>
        <w:t>、</w:t>
      </w:r>
      <w:r w:rsidR="006A70D1">
        <w:rPr>
          <w:rFonts w:hint="eastAsia"/>
        </w:rPr>
        <w:t>音量设置</w:t>
      </w:r>
      <w:r>
        <w:rPr>
          <w:rFonts w:hint="eastAsia"/>
        </w:rPr>
        <w:t>和</w:t>
      </w:r>
      <w:r w:rsidR="006A70D1">
        <w:rPr>
          <w:rFonts w:hint="eastAsia"/>
        </w:rPr>
        <w:t>切歌</w:t>
      </w:r>
      <w:r>
        <w:rPr>
          <w:rFonts w:hint="eastAsia"/>
        </w:rPr>
        <w:t>功能。功能比较单一，如何在单一平台上实现更多的功能是一个发展方向。瞿兵等</w:t>
      </w:r>
      <w:r>
        <w:rPr>
          <w:rStyle w:val="ad"/>
        </w:rPr>
        <w:t>[</w:t>
      </w:r>
      <w:r>
        <w:rPr>
          <w:rStyle w:val="ad"/>
        </w:rPr>
        <w:endnoteReference w:id="15"/>
      </w:r>
      <w:r>
        <w:rPr>
          <w:rStyle w:val="ad"/>
        </w:rPr>
        <w:t>]</w:t>
      </w:r>
      <w:r>
        <w:rPr>
          <w:rFonts w:hint="eastAsia"/>
        </w:rPr>
        <w:t>于何谐的方案相似，但是显示部分采用了</w:t>
      </w:r>
      <w:r>
        <w:rPr>
          <w:rFonts w:hint="eastAsia"/>
        </w:rPr>
        <w:t>TFT</w:t>
      </w:r>
      <w:r>
        <w:rPr>
          <w:rFonts w:hint="eastAsia"/>
        </w:rPr>
        <w:t>彩屏，人机界面更加友好，操作更加简便。章坚武等</w:t>
      </w:r>
      <w:r>
        <w:rPr>
          <w:rStyle w:val="ad"/>
        </w:rPr>
        <w:t>[</w:t>
      </w:r>
      <w:r>
        <w:rPr>
          <w:rStyle w:val="ad"/>
        </w:rPr>
        <w:endnoteReference w:id="16"/>
      </w:r>
      <w:r>
        <w:rPr>
          <w:rStyle w:val="ad"/>
        </w:rPr>
        <w:t>]</w:t>
      </w:r>
      <w:r>
        <w:rPr>
          <w:rFonts w:hint="eastAsia"/>
        </w:rPr>
        <w:t>采用了数字多媒体处理芯片</w:t>
      </w:r>
      <w:r>
        <w:rPr>
          <w:rFonts w:hint="eastAsia"/>
        </w:rPr>
        <w:t>EM8510</w:t>
      </w:r>
      <w:r w:rsidR="00212CB1">
        <w:rPr>
          <w:rFonts w:hint="eastAsia"/>
        </w:rPr>
        <w:t>，能解码多种格式的音</w:t>
      </w:r>
      <w:r>
        <w:rPr>
          <w:rFonts w:hint="eastAsia"/>
        </w:rPr>
        <w:t>频文件，但由于使用的是专用芯片，后续升级比较困难。</w:t>
      </w:r>
    </w:p>
    <w:p w:rsidR="00126475" w:rsidRPr="00A65C4E" w:rsidRDefault="00126475" w:rsidP="000F33BB">
      <w:pPr>
        <w:pStyle w:val="a0"/>
        <w:ind w:firstLine="480"/>
        <w:rPr>
          <w:color w:val="FF0000"/>
        </w:rPr>
      </w:pPr>
      <w:r w:rsidRPr="00B33079">
        <w:rPr>
          <w:rFonts w:hint="eastAsia"/>
        </w:rPr>
        <w:t>在众多研究中，学者们就音乐播放器为主题进行了一系列研究。现阶段的研究，或多或少都有一些缺点，研究的路还很长，例如，采用低成本</w:t>
      </w:r>
      <w:r w:rsidRPr="00B33079">
        <w:rPr>
          <w:rFonts w:hint="eastAsia"/>
        </w:rPr>
        <w:t>8</w:t>
      </w:r>
      <w:r w:rsidRPr="00B33079">
        <w:rPr>
          <w:rFonts w:hint="eastAsia"/>
        </w:rPr>
        <w:t>位单片机的方案虽然成本低廉，但是性能受到限制。使用</w:t>
      </w:r>
      <w:r w:rsidRPr="00B33079">
        <w:rPr>
          <w:rFonts w:hint="eastAsia"/>
        </w:rPr>
        <w:t>FPGA</w:t>
      </w:r>
      <w:r w:rsidRPr="00B33079">
        <w:rPr>
          <w:rFonts w:hint="eastAsia"/>
        </w:rPr>
        <w:t>加速的方案性能高的同时成本也高，且开发不是很灵活。使用高性能</w:t>
      </w:r>
      <w:r w:rsidRPr="00B33079">
        <w:rPr>
          <w:rFonts w:hint="eastAsia"/>
        </w:rPr>
        <w:t>32</w:t>
      </w:r>
      <w:r w:rsidRPr="00B33079">
        <w:rPr>
          <w:rFonts w:hint="eastAsia"/>
        </w:rPr>
        <w:t>位单片机软件解码的方案软件灵活，成本适中，但是想要扩展更多的功能比较困难。采用高性能处理器搭载</w:t>
      </w:r>
      <w:r>
        <w:rPr>
          <w:rFonts w:hint="eastAsia"/>
        </w:rPr>
        <w:t>嵌入式</w:t>
      </w:r>
      <w:r w:rsidRPr="00B33079">
        <w:rPr>
          <w:rFonts w:hint="eastAsia"/>
        </w:rPr>
        <w:t>操作系统的方案软件灵活，性能强大，升级便利，且有足够的性能扩展更多的功能，虽然成本比较高，</w:t>
      </w:r>
      <w:r w:rsidRPr="00B33079">
        <w:rPr>
          <w:rFonts w:hint="eastAsia"/>
        </w:rPr>
        <w:lastRenderedPageBreak/>
        <w:t>但是在高端播放器领域优势比较明显。</w:t>
      </w:r>
    </w:p>
    <w:p w:rsidR="00126475" w:rsidRDefault="00126475" w:rsidP="00A72CA5">
      <w:pPr>
        <w:pStyle w:val="2"/>
      </w:pPr>
      <w:bookmarkStart w:id="6" w:name="_Toc484008209"/>
      <w:r w:rsidRPr="00C04B58">
        <w:rPr>
          <w:rFonts w:hint="eastAsia"/>
        </w:rPr>
        <w:t>本课题的主要研究内容</w:t>
      </w:r>
      <w:bookmarkEnd w:id="6"/>
    </w:p>
    <w:p w:rsidR="00126475" w:rsidRDefault="00126475" w:rsidP="00BA56C5">
      <w:pPr>
        <w:pStyle w:val="a0"/>
        <w:ind w:firstLine="480"/>
      </w:pPr>
      <w:r>
        <w:rPr>
          <w:rFonts w:hint="eastAsia"/>
        </w:rPr>
        <w:t>本课题拟设计一种基于</w:t>
      </w:r>
      <w:r w:rsidRPr="00522347">
        <w:t>AWorks</w:t>
      </w:r>
      <w:r w:rsidRPr="00522347">
        <w:rPr>
          <w:rFonts w:hint="eastAsia"/>
        </w:rPr>
        <w:t>嵌入式系统软件开发平台</w:t>
      </w:r>
      <w:r>
        <w:rPr>
          <w:rFonts w:hint="eastAsia"/>
        </w:rPr>
        <w:t>，</w:t>
      </w:r>
      <w:r w:rsidRPr="004B7510">
        <w:rPr>
          <w:rFonts w:hint="eastAsia"/>
        </w:rPr>
        <w:t>使用</w:t>
      </w:r>
      <w:r w:rsidRPr="004B7510">
        <w:rPr>
          <w:rFonts w:hint="eastAsia"/>
        </w:rPr>
        <w:t>i.MX283</w:t>
      </w:r>
      <w:r>
        <w:rPr>
          <w:rFonts w:hint="eastAsia"/>
        </w:rPr>
        <w:t>处理器，搭载</w:t>
      </w:r>
      <w:r w:rsidRPr="004B7510">
        <w:rPr>
          <w:rFonts w:hint="eastAsia"/>
        </w:rPr>
        <w:t>emWin</w:t>
      </w:r>
      <w:r w:rsidRPr="004B7510">
        <w:rPr>
          <w:rFonts w:hint="eastAsia"/>
        </w:rPr>
        <w:t>界面库</w:t>
      </w:r>
      <w:r>
        <w:rPr>
          <w:rFonts w:hint="eastAsia"/>
        </w:rPr>
        <w:t>的高性能音乐播放器。</w:t>
      </w:r>
    </w:p>
    <w:p w:rsidR="00126475" w:rsidRPr="000548C1" w:rsidRDefault="00126475" w:rsidP="00BA56C5">
      <w:pPr>
        <w:pStyle w:val="a0"/>
        <w:ind w:firstLine="480"/>
      </w:pPr>
      <w:r>
        <w:rPr>
          <w:rFonts w:hint="eastAsia"/>
        </w:rPr>
        <w:t>该播放器通过软件解码音频文件，</w:t>
      </w:r>
      <w:r>
        <w:rPr>
          <w:rFonts w:hint="eastAsia"/>
        </w:rPr>
        <w:t>codec</w:t>
      </w:r>
      <w:r>
        <w:rPr>
          <w:rFonts w:hint="eastAsia"/>
        </w:rPr>
        <w:t>芯片做模数转换实现音乐的播放，除支持常见格式的播放外，还能播放</w:t>
      </w:r>
      <w:r>
        <w:rPr>
          <w:rFonts w:hint="eastAsia"/>
        </w:rPr>
        <w:t>USB</w:t>
      </w:r>
      <w:r w:rsidR="00B34DF3">
        <w:t>储存</w:t>
      </w:r>
      <w:r w:rsidR="0064035A">
        <w:rPr>
          <w:rFonts w:hint="eastAsia"/>
        </w:rPr>
        <w:t>器</w:t>
      </w:r>
      <w:r>
        <w:rPr>
          <w:rFonts w:hint="eastAsia"/>
        </w:rPr>
        <w:t>以及</w:t>
      </w:r>
      <w:r w:rsidR="00B34DF3">
        <w:t>内存</w:t>
      </w:r>
      <w:r w:rsidR="002C66C6">
        <w:t>卡</w:t>
      </w:r>
      <w:r w:rsidR="001A45F4">
        <w:rPr>
          <w:rFonts w:hint="eastAsia"/>
        </w:rPr>
        <w:t>内的</w:t>
      </w:r>
      <w:r>
        <w:rPr>
          <w:rFonts w:hint="eastAsia"/>
        </w:rPr>
        <w:t>音乐文件，且有美观的界面以及优良的人机交互性能，</w:t>
      </w:r>
      <w:r w:rsidRPr="0088061E">
        <w:rPr>
          <w:rFonts w:hint="eastAsia"/>
        </w:rPr>
        <w:t>如播放、</w:t>
      </w:r>
      <w:r>
        <w:rPr>
          <w:rFonts w:hint="eastAsia"/>
        </w:rPr>
        <w:t>暂停、</w:t>
      </w:r>
      <w:r w:rsidRPr="0088061E">
        <w:rPr>
          <w:rFonts w:hint="eastAsia"/>
        </w:rPr>
        <w:t>快退、快进、增加音量、减小音量和循环播放</w:t>
      </w:r>
      <w:r>
        <w:rPr>
          <w:rFonts w:hint="eastAsia"/>
        </w:rPr>
        <w:t>等操作的支持</w:t>
      </w:r>
      <w:r w:rsidRPr="0088061E">
        <w:rPr>
          <w:rFonts w:hint="eastAsia"/>
        </w:rPr>
        <w:t>。</w:t>
      </w:r>
    </w:p>
    <w:p w:rsidR="00126475" w:rsidRDefault="00126475" w:rsidP="00BA56C5">
      <w:pPr>
        <w:pStyle w:val="a0"/>
        <w:ind w:firstLine="480"/>
      </w:pPr>
      <w:r>
        <w:t>除以上功能外，还支持歌词同步显示以及多</w:t>
      </w:r>
      <w:r w:rsidR="009268C1">
        <w:rPr>
          <w:rFonts w:hint="eastAsia"/>
        </w:rPr>
        <w:t>种</w:t>
      </w:r>
      <w:r>
        <w:t>语言支持。</w:t>
      </w:r>
      <w:r>
        <w:br w:type="page"/>
      </w:r>
    </w:p>
    <w:p w:rsidR="00126475" w:rsidRDefault="00126475" w:rsidP="004324EB">
      <w:pPr>
        <w:pStyle w:val="1"/>
      </w:pPr>
      <w:bookmarkStart w:id="7" w:name="_Toc484008210"/>
      <w:r>
        <w:rPr>
          <w:rFonts w:hint="eastAsia"/>
        </w:rPr>
        <w:lastRenderedPageBreak/>
        <w:t>总体方案</w:t>
      </w:r>
      <w:r w:rsidRPr="004324EB">
        <w:rPr>
          <w:rFonts w:hint="eastAsia"/>
        </w:rPr>
        <w:t>设计</w:t>
      </w:r>
      <w:bookmarkEnd w:id="7"/>
    </w:p>
    <w:p w:rsidR="00126475" w:rsidRPr="00FF5128" w:rsidRDefault="00126475" w:rsidP="00FF5128">
      <w:pPr>
        <w:pStyle w:val="a0"/>
        <w:ind w:firstLine="480"/>
      </w:pPr>
      <w:r w:rsidRPr="0052487D">
        <w:rPr>
          <w:rFonts w:hint="eastAsia"/>
        </w:rPr>
        <w:t>本设计是基于</w:t>
      </w:r>
      <w:r w:rsidRPr="0052487D">
        <w:rPr>
          <w:rFonts w:hint="eastAsia"/>
        </w:rPr>
        <w:t>i.MX283</w:t>
      </w:r>
      <w:r w:rsidRPr="0052487D">
        <w:rPr>
          <w:rFonts w:hint="eastAsia"/>
        </w:rPr>
        <w:t>处理器的音乐播放器，采用</w:t>
      </w:r>
      <w:r w:rsidRPr="0052487D">
        <w:rPr>
          <w:rFonts w:hint="eastAsia"/>
        </w:rPr>
        <w:t>32</w:t>
      </w:r>
      <w:r w:rsidRPr="0052487D">
        <w:rPr>
          <w:rFonts w:hint="eastAsia"/>
        </w:rPr>
        <w:t>位的</w:t>
      </w:r>
      <w:r w:rsidRPr="0052487D">
        <w:rPr>
          <w:rFonts w:hint="eastAsia"/>
        </w:rPr>
        <w:t>i.MX283</w:t>
      </w:r>
      <w:r w:rsidRPr="0052487D">
        <w:rPr>
          <w:rFonts w:hint="eastAsia"/>
        </w:rPr>
        <w:t>处理器，把数字</w:t>
      </w:r>
      <w:r w:rsidR="00083686">
        <w:rPr>
          <w:rFonts w:hint="eastAsia"/>
        </w:rPr>
        <w:t>电路</w:t>
      </w:r>
      <w:r w:rsidRPr="0052487D">
        <w:rPr>
          <w:rFonts w:hint="eastAsia"/>
        </w:rPr>
        <w:t>和模拟</w:t>
      </w:r>
      <w:r w:rsidR="00083686">
        <w:rPr>
          <w:rFonts w:hint="eastAsia"/>
        </w:rPr>
        <w:t>电路</w:t>
      </w:r>
      <w:r w:rsidRPr="0052487D">
        <w:rPr>
          <w:rFonts w:hint="eastAsia"/>
        </w:rPr>
        <w:t>分离开来，从而降低电磁干扰，获得较好的音效品质。开发环境为开源的集成开发环境</w:t>
      </w:r>
      <w:r w:rsidRPr="0052487D">
        <w:rPr>
          <w:rFonts w:hint="eastAsia"/>
        </w:rPr>
        <w:t>eclipse cdt</w:t>
      </w:r>
      <w:r w:rsidRPr="0052487D">
        <w:rPr>
          <w:rFonts w:hint="eastAsia"/>
        </w:rPr>
        <w:t>，程序采用</w:t>
      </w:r>
      <w:r w:rsidRPr="0052487D">
        <w:rPr>
          <w:rFonts w:hint="eastAsia"/>
        </w:rPr>
        <w:t>GNU C</w:t>
      </w:r>
      <w:r w:rsidRPr="0052487D">
        <w:rPr>
          <w:rFonts w:hint="eastAsia"/>
        </w:rPr>
        <w:t>语言编程。</w:t>
      </w:r>
    </w:p>
    <w:p w:rsidR="00126475" w:rsidRDefault="00126475" w:rsidP="005F251D">
      <w:pPr>
        <w:pStyle w:val="2"/>
      </w:pPr>
      <w:bookmarkStart w:id="8" w:name="_Toc484008211"/>
      <w:r>
        <w:rPr>
          <w:rFonts w:hint="eastAsia"/>
        </w:rPr>
        <w:t>系统设计流程</w:t>
      </w:r>
      <w:bookmarkEnd w:id="8"/>
    </w:p>
    <w:p w:rsidR="00126475" w:rsidRDefault="00126475" w:rsidP="006A4882">
      <w:pPr>
        <w:pStyle w:val="a0"/>
        <w:ind w:firstLine="480"/>
      </w:pPr>
      <w:r>
        <w:rPr>
          <w:rFonts w:hint="eastAsia"/>
        </w:rPr>
        <w:t>音乐播放器也属于嵌入式系统中的一种，所以音乐播放器的开发流程与一般的嵌入式系统的开发流程是相同的。</w:t>
      </w:r>
    </w:p>
    <w:p w:rsidR="00126475" w:rsidRPr="006A4882" w:rsidRDefault="00126475" w:rsidP="006A4882">
      <w:pPr>
        <w:pStyle w:val="a0"/>
        <w:ind w:firstLine="480"/>
      </w:pPr>
    </w:p>
    <w:p w:rsidR="00126475" w:rsidRDefault="00126475" w:rsidP="00697E55">
      <w:pPr>
        <w:keepNext/>
        <w:jc w:val="center"/>
      </w:pPr>
      <w:r>
        <w:object w:dxaOrig="5805" w:dyaOrig="10170">
          <v:shape id="_x0000_i1025" type="#_x0000_t75" style="width:183.35pt;height:320.65pt" o:ole="">
            <v:imagedata r:id="rId16" o:title=""/>
          </v:shape>
          <o:OLEObject Type="Embed" ProgID="Visio.Drawing.15" ShapeID="_x0000_i1025" DrawAspect="Content" ObjectID="_1557750404" r:id="rId17"/>
        </w:object>
      </w:r>
    </w:p>
    <w:p w:rsidR="00126475" w:rsidRDefault="00126475" w:rsidP="00697E55">
      <w:pPr>
        <w:pStyle w:val="ae"/>
      </w:pPr>
      <w:bookmarkStart w:id="9" w:name="_Ref48297204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w:t>
      </w:r>
      <w:r>
        <w:fldChar w:fldCharType="end"/>
      </w:r>
      <w:bookmarkEnd w:id="9"/>
      <w:r>
        <w:t xml:space="preserve"> </w:t>
      </w:r>
      <w:r>
        <w:rPr>
          <w:rFonts w:hint="eastAsia"/>
        </w:rPr>
        <w:t>嵌入式系统开发流程</w:t>
      </w:r>
    </w:p>
    <w:p w:rsidR="002917CB" w:rsidRPr="002917CB" w:rsidRDefault="002917CB" w:rsidP="002917CB">
      <w:pPr>
        <w:pStyle w:val="a0"/>
        <w:ind w:firstLine="480"/>
      </w:pPr>
      <w:r>
        <w:t>如</w:t>
      </w:r>
      <w:r>
        <w:fldChar w:fldCharType="begin"/>
      </w:r>
      <w:r>
        <w:instrText xml:space="preserve"> REF _Ref482972047 \h </w:instrText>
      </w:r>
      <w:r>
        <w:fldChar w:fldCharType="separate"/>
      </w:r>
      <w:r w:rsidR="00522FDC">
        <w:rPr>
          <w:rFonts w:hint="eastAsia"/>
        </w:rPr>
        <w:t>图</w:t>
      </w:r>
      <w:r w:rsidR="00522FDC">
        <w:rPr>
          <w:noProof/>
        </w:rPr>
        <w:t>1</w:t>
      </w:r>
      <w:r>
        <w:fldChar w:fldCharType="end"/>
      </w:r>
      <w:r w:rsidR="00DF3616">
        <w:rPr>
          <w:rFonts w:hint="eastAsia"/>
        </w:rPr>
        <w:t>所示，嵌入式</w:t>
      </w:r>
      <w:r>
        <w:rPr>
          <w:rFonts w:hint="eastAsia"/>
        </w:rPr>
        <w:t>开发流程</w:t>
      </w:r>
      <w:r w:rsidR="00423A0D">
        <w:rPr>
          <w:rFonts w:hint="eastAsia"/>
        </w:rPr>
        <w:t>分为以下</w:t>
      </w:r>
      <w:r w:rsidR="00DC1AA9">
        <w:rPr>
          <w:rFonts w:hint="eastAsia"/>
        </w:rPr>
        <w:t>5</w:t>
      </w:r>
      <w:r w:rsidR="00423A0D">
        <w:rPr>
          <w:rFonts w:hint="eastAsia"/>
        </w:rPr>
        <w:t>个步骤：</w:t>
      </w:r>
    </w:p>
    <w:p w:rsidR="00126475" w:rsidRDefault="005341AD" w:rsidP="001D61FD">
      <w:pPr>
        <w:pStyle w:val="a0"/>
        <w:numPr>
          <w:ilvl w:val="0"/>
          <w:numId w:val="22"/>
        </w:numPr>
        <w:ind w:left="0" w:firstLine="480"/>
      </w:pPr>
      <w:r>
        <w:rPr>
          <w:rFonts w:hint="eastAsia"/>
        </w:rPr>
        <w:t>说明书的编写要</w:t>
      </w:r>
      <w:r w:rsidR="00C115D1">
        <w:rPr>
          <w:rFonts w:hint="eastAsia"/>
        </w:rPr>
        <w:t>确定</w:t>
      </w:r>
      <w:r w:rsidR="00126475">
        <w:rPr>
          <w:rFonts w:hint="eastAsia"/>
        </w:rPr>
        <w:t>功能和性能要求</w:t>
      </w:r>
      <w:r w:rsidR="00821A95">
        <w:rPr>
          <w:rFonts w:hint="eastAsia"/>
        </w:rPr>
        <w:t>。</w:t>
      </w:r>
      <w:r w:rsidR="00D96980">
        <w:rPr>
          <w:rFonts w:hint="eastAsia"/>
        </w:rPr>
        <w:t>然后</w:t>
      </w:r>
      <w:r w:rsidR="00126475">
        <w:rPr>
          <w:rFonts w:hint="eastAsia"/>
        </w:rPr>
        <w:t>作为</w:t>
      </w:r>
      <w:r w:rsidR="00821A95">
        <w:rPr>
          <w:rFonts w:hint="eastAsia"/>
        </w:rPr>
        <w:t>开发</w:t>
      </w:r>
      <w:r w:rsidR="00126475">
        <w:rPr>
          <w:rFonts w:hint="eastAsia"/>
        </w:rPr>
        <w:t>产品的</w:t>
      </w:r>
      <w:r w:rsidR="00821A95">
        <w:rPr>
          <w:rFonts w:hint="eastAsia"/>
        </w:rPr>
        <w:t>参考文件</w:t>
      </w:r>
      <w:r w:rsidR="00126475">
        <w:rPr>
          <w:rFonts w:hint="eastAsia"/>
        </w:rPr>
        <w:t>和检验的依据。</w:t>
      </w:r>
    </w:p>
    <w:p w:rsidR="00126475" w:rsidRDefault="00126475" w:rsidP="001D61FD">
      <w:pPr>
        <w:pStyle w:val="a0"/>
        <w:numPr>
          <w:ilvl w:val="0"/>
          <w:numId w:val="22"/>
        </w:numPr>
        <w:ind w:left="0" w:firstLine="480"/>
      </w:pPr>
      <w:r>
        <w:rPr>
          <w:rFonts w:hint="eastAsia"/>
        </w:rPr>
        <w:t>体系</w:t>
      </w:r>
      <w:r w:rsidR="00BF058F">
        <w:rPr>
          <w:rFonts w:hint="eastAsia"/>
        </w:rPr>
        <w:t>架</w:t>
      </w:r>
      <w:r>
        <w:rPr>
          <w:rFonts w:hint="eastAsia"/>
        </w:rPr>
        <w:t>构的设计</w:t>
      </w:r>
      <w:r w:rsidR="00BF058F">
        <w:rPr>
          <w:rFonts w:hint="eastAsia"/>
        </w:rPr>
        <w:t>要从</w:t>
      </w:r>
      <w:r>
        <w:rPr>
          <w:rFonts w:hint="eastAsia"/>
        </w:rPr>
        <w:t>生产</w:t>
      </w:r>
      <w:r w:rsidR="00486675">
        <w:rPr>
          <w:rFonts w:hint="eastAsia"/>
        </w:rPr>
        <w:t>、</w:t>
      </w:r>
      <w:r>
        <w:rPr>
          <w:rFonts w:hint="eastAsia"/>
        </w:rPr>
        <w:t>成本</w:t>
      </w:r>
      <w:r w:rsidR="00486675">
        <w:rPr>
          <w:rFonts w:hint="eastAsia"/>
        </w:rPr>
        <w:t>与</w:t>
      </w:r>
      <w:r>
        <w:rPr>
          <w:rFonts w:hint="eastAsia"/>
        </w:rPr>
        <w:t>使用</w:t>
      </w:r>
      <w:r w:rsidR="00486675">
        <w:rPr>
          <w:rFonts w:hint="eastAsia"/>
        </w:rPr>
        <w:t>详情多方</w:t>
      </w:r>
      <w:r>
        <w:rPr>
          <w:rFonts w:hint="eastAsia"/>
        </w:rPr>
        <w:t>考虑，</w:t>
      </w:r>
      <w:r w:rsidR="004063EC">
        <w:rPr>
          <w:rFonts w:hint="eastAsia"/>
        </w:rPr>
        <w:t>设计</w:t>
      </w:r>
      <w:r w:rsidR="00566110">
        <w:rPr>
          <w:rFonts w:hint="eastAsia"/>
        </w:rPr>
        <w:t>总体方案</w:t>
      </w:r>
      <w:r>
        <w:rPr>
          <w:rFonts w:hint="eastAsia"/>
        </w:rPr>
        <w:t>。</w:t>
      </w:r>
    </w:p>
    <w:p w:rsidR="00126475" w:rsidRDefault="00D06EAD" w:rsidP="001D61FD">
      <w:pPr>
        <w:pStyle w:val="a0"/>
        <w:numPr>
          <w:ilvl w:val="0"/>
          <w:numId w:val="22"/>
        </w:numPr>
        <w:ind w:left="0" w:firstLine="480"/>
      </w:pPr>
      <w:r>
        <w:rPr>
          <w:rFonts w:hint="eastAsia"/>
        </w:rPr>
        <w:t>软、</w:t>
      </w:r>
      <w:r w:rsidR="00126475">
        <w:rPr>
          <w:rFonts w:hint="eastAsia"/>
        </w:rPr>
        <w:t>硬件的协同设计</w:t>
      </w:r>
      <w:r w:rsidR="00DC1AA9">
        <w:rPr>
          <w:rFonts w:hint="eastAsia"/>
        </w:rPr>
        <w:t>。</w:t>
      </w:r>
      <w:r w:rsidR="00126475">
        <w:rPr>
          <w:rFonts w:hint="eastAsia"/>
        </w:rPr>
        <w:t>嵌入式系统的软件</w:t>
      </w:r>
      <w:r w:rsidR="00515B0C">
        <w:rPr>
          <w:rFonts w:hint="eastAsia"/>
        </w:rPr>
        <w:t>与</w:t>
      </w:r>
      <w:r w:rsidR="00126475">
        <w:rPr>
          <w:rFonts w:hint="eastAsia"/>
        </w:rPr>
        <w:t>硬件的</w:t>
      </w:r>
      <w:r w:rsidR="00515B0C">
        <w:rPr>
          <w:rFonts w:hint="eastAsia"/>
        </w:rPr>
        <w:t>密切相关</w:t>
      </w:r>
      <w:r w:rsidR="00126475">
        <w:rPr>
          <w:rFonts w:hint="eastAsia"/>
        </w:rPr>
        <w:t>，所以</w:t>
      </w:r>
      <w:r w:rsidR="00EA7244">
        <w:rPr>
          <w:rFonts w:hint="eastAsia"/>
        </w:rPr>
        <w:t>软硬件</w:t>
      </w:r>
      <w:r w:rsidR="00977462">
        <w:rPr>
          <w:rFonts w:hint="eastAsia"/>
        </w:rPr>
        <w:t>设计</w:t>
      </w:r>
      <w:r w:rsidR="00126475">
        <w:rPr>
          <w:rFonts w:hint="eastAsia"/>
        </w:rPr>
        <w:t>要同时进行。</w:t>
      </w:r>
      <w:r w:rsidR="005A2FA6">
        <w:rPr>
          <w:rFonts w:hint="eastAsia"/>
        </w:rPr>
        <w:t>一般</w:t>
      </w:r>
      <w:r w:rsidR="00126475">
        <w:rPr>
          <w:rFonts w:hint="eastAsia"/>
        </w:rPr>
        <w:t>分</w:t>
      </w:r>
      <w:r w:rsidR="00E70485">
        <w:rPr>
          <w:rFonts w:hint="eastAsia"/>
        </w:rPr>
        <w:t>为</w:t>
      </w:r>
      <w:r w:rsidR="00126475">
        <w:rPr>
          <w:rFonts w:hint="eastAsia"/>
        </w:rPr>
        <w:t>各个模块</w:t>
      </w:r>
      <w:r w:rsidR="00A322EF">
        <w:rPr>
          <w:rFonts w:hint="eastAsia"/>
        </w:rPr>
        <w:t>设计</w:t>
      </w:r>
      <w:r w:rsidR="00126475">
        <w:rPr>
          <w:rFonts w:hint="eastAsia"/>
        </w:rPr>
        <w:t>，</w:t>
      </w:r>
      <w:r w:rsidR="0081128F">
        <w:rPr>
          <w:rFonts w:hint="eastAsia"/>
        </w:rPr>
        <w:t>可以减小</w:t>
      </w:r>
      <w:r w:rsidR="00126475">
        <w:rPr>
          <w:rFonts w:hint="eastAsia"/>
        </w:rPr>
        <w:t>产品开发周期，</w:t>
      </w:r>
      <w:r w:rsidR="005E0757">
        <w:rPr>
          <w:rFonts w:hint="eastAsia"/>
        </w:rPr>
        <w:t>便于调试</w:t>
      </w:r>
      <w:r w:rsidR="00126475">
        <w:rPr>
          <w:rFonts w:hint="eastAsia"/>
        </w:rPr>
        <w:t>。</w:t>
      </w:r>
    </w:p>
    <w:p w:rsidR="00126475" w:rsidRDefault="00126475" w:rsidP="001D61FD">
      <w:pPr>
        <w:pStyle w:val="a0"/>
        <w:numPr>
          <w:ilvl w:val="0"/>
          <w:numId w:val="22"/>
        </w:numPr>
        <w:ind w:left="0" w:firstLine="480"/>
      </w:pPr>
      <w:r>
        <w:rPr>
          <w:rFonts w:hint="eastAsia"/>
        </w:rPr>
        <w:t>系统集成是将</w:t>
      </w:r>
      <w:r w:rsidR="006A09DB">
        <w:rPr>
          <w:rFonts w:hint="eastAsia"/>
        </w:rPr>
        <w:t>开发完成</w:t>
      </w:r>
      <w:r>
        <w:rPr>
          <w:rFonts w:hint="eastAsia"/>
        </w:rPr>
        <w:t>的软件</w:t>
      </w:r>
      <w:r w:rsidR="006A09DB">
        <w:rPr>
          <w:rFonts w:hint="eastAsia"/>
        </w:rPr>
        <w:t>下载到硬件电路</w:t>
      </w:r>
      <w:r>
        <w:rPr>
          <w:rFonts w:hint="eastAsia"/>
        </w:rPr>
        <w:t>中，进行</w:t>
      </w:r>
      <w:r w:rsidR="00EB6C09">
        <w:rPr>
          <w:rFonts w:hint="eastAsia"/>
        </w:rPr>
        <w:t>联调</w:t>
      </w:r>
      <w:r w:rsidR="003F6620">
        <w:rPr>
          <w:rFonts w:hint="eastAsia"/>
        </w:rPr>
        <w:t>。</w:t>
      </w:r>
      <w:r>
        <w:rPr>
          <w:rFonts w:hint="eastAsia"/>
        </w:rPr>
        <w:t>最</w:t>
      </w:r>
      <w:r w:rsidR="003F6620">
        <w:rPr>
          <w:rFonts w:hint="eastAsia"/>
        </w:rPr>
        <w:t>后将软件固化在硬件电路</w:t>
      </w:r>
      <w:r>
        <w:rPr>
          <w:rFonts w:hint="eastAsia"/>
        </w:rPr>
        <w:t>中。</w:t>
      </w:r>
    </w:p>
    <w:p w:rsidR="00126475" w:rsidRDefault="00F50E62" w:rsidP="001D61FD">
      <w:pPr>
        <w:pStyle w:val="a0"/>
        <w:numPr>
          <w:ilvl w:val="0"/>
          <w:numId w:val="22"/>
        </w:numPr>
        <w:ind w:left="0" w:firstLine="480"/>
      </w:pPr>
      <w:r>
        <w:rPr>
          <w:rFonts w:hint="eastAsia"/>
        </w:rPr>
        <w:t>系统的</w:t>
      </w:r>
      <w:r w:rsidR="00126475">
        <w:rPr>
          <w:rFonts w:hint="eastAsia"/>
        </w:rPr>
        <w:t>测试及可靠性</w:t>
      </w:r>
      <w:r>
        <w:rPr>
          <w:rFonts w:hint="eastAsia"/>
        </w:rPr>
        <w:t>报告</w:t>
      </w:r>
      <w:r w:rsidR="00904DFC">
        <w:rPr>
          <w:rFonts w:hint="eastAsia"/>
        </w:rPr>
        <w:t>，</w:t>
      </w:r>
      <w:r w:rsidR="00126475">
        <w:rPr>
          <w:rFonts w:hint="eastAsia"/>
        </w:rPr>
        <w:t>测试</w:t>
      </w:r>
      <w:r w:rsidR="00904DFC">
        <w:rPr>
          <w:rFonts w:hint="eastAsia"/>
        </w:rPr>
        <w:t>开发</w:t>
      </w:r>
      <w:r w:rsidR="00126475">
        <w:rPr>
          <w:rFonts w:hint="eastAsia"/>
        </w:rPr>
        <w:t>完成的系统</w:t>
      </w:r>
      <w:r w:rsidR="006F738A">
        <w:rPr>
          <w:rFonts w:hint="eastAsia"/>
        </w:rPr>
        <w:t>能</w:t>
      </w:r>
      <w:r w:rsidR="00126475">
        <w:rPr>
          <w:rFonts w:hint="eastAsia"/>
        </w:rPr>
        <w:t>否达到设计书的</w:t>
      </w:r>
      <w:r w:rsidR="001E20E1">
        <w:rPr>
          <w:rFonts w:hint="eastAsia"/>
        </w:rPr>
        <w:t>要求。若满足，则将</w:t>
      </w:r>
      <w:r w:rsidR="00126475">
        <w:rPr>
          <w:rFonts w:hint="eastAsia"/>
        </w:rPr>
        <w:t>正确的</w:t>
      </w:r>
      <w:r w:rsidR="001E20E1">
        <w:rPr>
          <w:rFonts w:hint="eastAsia"/>
        </w:rPr>
        <w:lastRenderedPageBreak/>
        <w:t>软件固化在</w:t>
      </w:r>
      <w:r w:rsidR="00126475">
        <w:rPr>
          <w:rFonts w:hint="eastAsia"/>
        </w:rPr>
        <w:t>硬件</w:t>
      </w:r>
      <w:r w:rsidR="001E20E1">
        <w:rPr>
          <w:rFonts w:hint="eastAsia"/>
        </w:rPr>
        <w:t>电路</w:t>
      </w:r>
      <w:r w:rsidR="00126475">
        <w:rPr>
          <w:rFonts w:hint="eastAsia"/>
        </w:rPr>
        <w:t>中</w:t>
      </w:r>
      <w:r w:rsidR="00C85B9E">
        <w:rPr>
          <w:rFonts w:hint="eastAsia"/>
        </w:rPr>
        <w:t>。</w:t>
      </w:r>
      <w:r w:rsidR="00126475">
        <w:rPr>
          <w:rFonts w:hint="eastAsia"/>
        </w:rPr>
        <w:t>若不能满足</w:t>
      </w:r>
      <w:r w:rsidR="004E5C74">
        <w:rPr>
          <w:rFonts w:hint="eastAsia"/>
        </w:rPr>
        <w:t>，</w:t>
      </w:r>
      <w:r w:rsidR="00126475">
        <w:rPr>
          <w:rFonts w:hint="eastAsia"/>
        </w:rPr>
        <w:t>在</w:t>
      </w:r>
      <w:r w:rsidR="00E44503">
        <w:rPr>
          <w:rFonts w:hint="eastAsia"/>
        </w:rPr>
        <w:t>情况</w:t>
      </w:r>
      <w:r w:rsidR="00126475">
        <w:rPr>
          <w:rFonts w:hint="eastAsia"/>
        </w:rPr>
        <w:t>最坏</w:t>
      </w:r>
      <w:r w:rsidR="009B36BA">
        <w:rPr>
          <w:rFonts w:hint="eastAsia"/>
        </w:rPr>
        <w:t>时</w:t>
      </w:r>
      <w:r w:rsidR="00A85D36">
        <w:rPr>
          <w:rFonts w:hint="eastAsia"/>
        </w:rPr>
        <w:t>，</w:t>
      </w:r>
      <w:r w:rsidR="00126475">
        <w:rPr>
          <w:rFonts w:hint="eastAsia"/>
        </w:rPr>
        <w:t>需要</w:t>
      </w:r>
      <w:r w:rsidR="00F14FD9">
        <w:rPr>
          <w:rFonts w:hint="eastAsia"/>
        </w:rPr>
        <w:t>重新制定设计方案</w:t>
      </w:r>
      <w:r w:rsidR="00126475">
        <w:rPr>
          <w:rFonts w:hint="eastAsia"/>
        </w:rPr>
        <w:t>。</w:t>
      </w:r>
    </w:p>
    <w:p w:rsidR="00126475" w:rsidRDefault="00126475" w:rsidP="0011158A">
      <w:pPr>
        <w:pStyle w:val="a0"/>
        <w:ind w:firstLine="480"/>
      </w:pPr>
      <w:r>
        <w:rPr>
          <w:rFonts w:hint="eastAsia"/>
        </w:rPr>
        <w:t>音乐</w:t>
      </w:r>
      <w:r w:rsidRPr="0011158A">
        <w:rPr>
          <w:rFonts w:hint="eastAsia"/>
        </w:rPr>
        <w:t>播放器作为一个嵌入式音频播放系统，</w:t>
      </w:r>
      <w:r w:rsidR="003E19DA">
        <w:rPr>
          <w:rFonts w:hint="eastAsia"/>
        </w:rPr>
        <w:t>硬件部分主要由处理器以及配套的外围电路和将数字音频信号转换为声音信号的声卡组成</w:t>
      </w:r>
      <w:r w:rsidRPr="0011158A">
        <w:rPr>
          <w:rFonts w:hint="eastAsia"/>
        </w:rPr>
        <w:t>。软件</w:t>
      </w:r>
      <w:r w:rsidR="00AB5B89">
        <w:rPr>
          <w:rFonts w:hint="eastAsia"/>
        </w:rPr>
        <w:t>有最底层的驱动程序，</w:t>
      </w:r>
      <w:r w:rsidR="00AB5B89">
        <w:t>中间层</w:t>
      </w:r>
      <w:r w:rsidR="00AB5B89">
        <w:rPr>
          <w:rFonts w:hint="eastAsia"/>
        </w:rPr>
        <w:t>的操作系统和最上面的应用层</w:t>
      </w:r>
      <w:r w:rsidRPr="0011158A">
        <w:rPr>
          <w:rFonts w:hint="eastAsia"/>
        </w:rPr>
        <w:t>。</w:t>
      </w:r>
    </w:p>
    <w:p w:rsidR="00126475" w:rsidRDefault="00126475" w:rsidP="00291082">
      <w:pPr>
        <w:pStyle w:val="2"/>
      </w:pPr>
      <w:bookmarkStart w:id="10" w:name="_Toc484008212"/>
      <w:r>
        <w:rPr>
          <w:rFonts w:hint="eastAsia"/>
        </w:rPr>
        <w:t>系统硬件框架</w:t>
      </w:r>
      <w:bookmarkEnd w:id="10"/>
    </w:p>
    <w:p w:rsidR="00126475" w:rsidRDefault="00126475" w:rsidP="00754871">
      <w:pPr>
        <w:pStyle w:val="a0"/>
        <w:ind w:firstLine="480"/>
      </w:pPr>
      <w:r>
        <w:rPr>
          <w:rFonts w:hint="eastAsia"/>
        </w:rPr>
        <w:t>本系统主要由</w:t>
      </w:r>
      <w:r>
        <w:rPr>
          <w:rFonts w:hint="eastAsia"/>
        </w:rPr>
        <w:t>i</w:t>
      </w:r>
      <w:r>
        <w:t>.MX283</w:t>
      </w:r>
      <w:r>
        <w:rPr>
          <w:rFonts w:hint="eastAsia"/>
        </w:rPr>
        <w:t>处理器、</w:t>
      </w:r>
      <w:r>
        <w:rPr>
          <w:rFonts w:hint="eastAsia"/>
        </w:rPr>
        <w:t>DDR</w:t>
      </w:r>
      <w:r>
        <w:t>2</w:t>
      </w:r>
      <w:r>
        <w:rPr>
          <w:rFonts w:hint="eastAsia"/>
        </w:rPr>
        <w:t>存储器</w:t>
      </w:r>
      <w:r w:rsidRPr="00901A7F">
        <w:rPr>
          <w:rFonts w:hint="eastAsia"/>
        </w:rPr>
        <w:t>、</w:t>
      </w:r>
      <w:r>
        <w:rPr>
          <w:rFonts w:hint="eastAsia"/>
        </w:rPr>
        <w:t>TFT</w:t>
      </w:r>
      <w:r>
        <w:rPr>
          <w:rFonts w:hint="eastAsia"/>
        </w:rPr>
        <w:t>液晶屏、</w:t>
      </w:r>
      <w:r>
        <w:t>电阻式触摸屏</w:t>
      </w:r>
      <w:r>
        <w:rPr>
          <w:rFonts w:hint="eastAsia"/>
        </w:rPr>
        <w:t>、</w:t>
      </w:r>
      <w:r>
        <w:t>串口</w:t>
      </w:r>
      <w:r>
        <w:rPr>
          <w:rFonts w:hint="eastAsia"/>
        </w:rPr>
        <w:t>、</w:t>
      </w:r>
      <w:r>
        <w:rPr>
          <w:rFonts w:hint="eastAsia"/>
        </w:rPr>
        <w:t>USB</w:t>
      </w:r>
      <w:r>
        <w:rPr>
          <w:rFonts w:hint="eastAsia"/>
        </w:rPr>
        <w:t>主机、音频接口、</w:t>
      </w:r>
      <w:r>
        <w:t>储存</w:t>
      </w:r>
      <w:r>
        <w:rPr>
          <w:rFonts w:hint="eastAsia"/>
        </w:rPr>
        <w:t>接口、</w:t>
      </w:r>
      <w:r>
        <w:t>时钟源</w:t>
      </w:r>
      <w:r>
        <w:rPr>
          <w:rFonts w:hint="eastAsia"/>
        </w:rPr>
        <w:t>、</w:t>
      </w:r>
      <w:r>
        <w:t>调试</w:t>
      </w:r>
      <w:r>
        <w:rPr>
          <w:rFonts w:hint="eastAsia"/>
        </w:rPr>
        <w:t>与下载接口和</w:t>
      </w:r>
      <w:r>
        <w:t>ES9018K2M</w:t>
      </w:r>
      <w:r>
        <w:rPr>
          <w:rFonts w:hint="eastAsia"/>
        </w:rPr>
        <w:t>声卡</w:t>
      </w:r>
      <w:r w:rsidRPr="00901A7F">
        <w:rPr>
          <w:rFonts w:hint="eastAsia"/>
        </w:rPr>
        <w:t>组成。</w:t>
      </w:r>
      <w:r w:rsidRPr="00CF6118">
        <w:rPr>
          <w:rFonts w:hint="eastAsia"/>
        </w:rPr>
        <w:t>硬件系统框架</w:t>
      </w:r>
      <w:r>
        <w:rPr>
          <w:rFonts w:hint="eastAsia"/>
        </w:rPr>
        <w:t>如</w:t>
      </w:r>
      <w:r>
        <w:fldChar w:fldCharType="begin"/>
      </w:r>
      <w:r>
        <w:instrText xml:space="preserve"> </w:instrText>
      </w:r>
      <w:r>
        <w:rPr>
          <w:rFonts w:hint="eastAsia"/>
        </w:rPr>
        <w:instrText>REF _Ref482975896 \h</w:instrText>
      </w:r>
      <w:r>
        <w:instrText xml:space="preserve"> </w:instrText>
      </w:r>
      <w:r>
        <w:fldChar w:fldCharType="separate"/>
      </w:r>
      <w:r w:rsidR="00522FDC">
        <w:rPr>
          <w:rFonts w:hint="eastAsia"/>
        </w:rPr>
        <w:t>图</w:t>
      </w:r>
      <w:r w:rsidR="00522FDC">
        <w:rPr>
          <w:noProof/>
        </w:rPr>
        <w:t>2</w:t>
      </w:r>
      <w:r>
        <w:fldChar w:fldCharType="end"/>
      </w:r>
      <w:r>
        <w:rPr>
          <w:rFonts w:hint="eastAsia"/>
        </w:rPr>
        <w:t>所示。</w:t>
      </w:r>
    </w:p>
    <w:p w:rsidR="00126475" w:rsidRDefault="006E031D" w:rsidP="00CF6118">
      <w:pPr>
        <w:keepNext/>
        <w:jc w:val="center"/>
      </w:pPr>
      <w:r>
        <w:rPr>
          <w:noProof/>
        </w:rPr>
        <w:pict>
          <v:shape id="图片 10" o:spid="_x0000_i1026" type="#_x0000_t75" alt="i" style="width:396.85pt;height:225.2pt;visibility:visible;mso-wrap-style:square">
            <v:imagedata r:id="rId18" o:title="i" chromakey="#f5f1f0"/>
          </v:shape>
        </w:pict>
      </w:r>
    </w:p>
    <w:p w:rsidR="00126475" w:rsidRPr="00754871" w:rsidRDefault="00126475" w:rsidP="00CF6118">
      <w:pPr>
        <w:pStyle w:val="ae"/>
      </w:pPr>
      <w:bookmarkStart w:id="11" w:name="_Ref4829758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2</w:t>
      </w:r>
      <w:r>
        <w:fldChar w:fldCharType="end"/>
      </w:r>
      <w:bookmarkEnd w:id="11"/>
      <w:r>
        <w:t xml:space="preserve"> </w:t>
      </w:r>
      <w:r w:rsidRPr="00CF6118">
        <w:rPr>
          <w:rFonts w:hint="eastAsia"/>
        </w:rPr>
        <w:t>硬件系统框架</w:t>
      </w:r>
      <w:r>
        <w:rPr>
          <w:rFonts w:hint="eastAsia"/>
        </w:rPr>
        <w:t>图</w:t>
      </w:r>
    </w:p>
    <w:p w:rsidR="00126475" w:rsidRDefault="00126475" w:rsidP="00697E55">
      <w:pPr>
        <w:pStyle w:val="2"/>
      </w:pPr>
      <w:bookmarkStart w:id="12" w:name="_Toc484008213"/>
      <w:r>
        <w:rPr>
          <w:rFonts w:hint="eastAsia"/>
        </w:rPr>
        <w:t>系统软件框架</w:t>
      </w:r>
      <w:bookmarkEnd w:id="12"/>
    </w:p>
    <w:p w:rsidR="00126475" w:rsidRDefault="00126475" w:rsidP="00F823A5">
      <w:pPr>
        <w:pStyle w:val="a0"/>
        <w:ind w:firstLine="480"/>
      </w:pPr>
      <w:r>
        <w:rPr>
          <w:rFonts w:hint="eastAsia"/>
        </w:rPr>
        <w:t>本设计的软件框架分为音频解码、歌词解析、播放列表和人机交互四大部分。其中音频解码分为</w:t>
      </w:r>
      <w:r>
        <w:rPr>
          <w:rFonts w:hint="eastAsia"/>
        </w:rPr>
        <w:t>WAV</w:t>
      </w:r>
      <w:r>
        <w:rPr>
          <w:rFonts w:hint="eastAsia"/>
        </w:rPr>
        <w:t>解码、</w:t>
      </w:r>
      <w:r>
        <w:t>MP3</w:t>
      </w:r>
      <w:r>
        <w:rPr>
          <w:rFonts w:hint="eastAsia"/>
        </w:rPr>
        <w:t>解码和</w:t>
      </w:r>
      <w:r>
        <w:t>FLAC</w:t>
      </w:r>
      <w:r>
        <w:rPr>
          <w:rFonts w:hint="eastAsia"/>
        </w:rPr>
        <w:t>解码三种解码支持。</w:t>
      </w:r>
      <w:r>
        <w:rPr>
          <w:rFonts w:hint="eastAsia"/>
        </w:rPr>
        <w:t>WAV</w:t>
      </w:r>
      <w:r>
        <w:rPr>
          <w:rFonts w:hint="eastAsia"/>
        </w:rPr>
        <w:t>和</w:t>
      </w:r>
      <w:r>
        <w:rPr>
          <w:rFonts w:hint="eastAsia"/>
        </w:rPr>
        <w:t>FLAC</w:t>
      </w:r>
      <w:r>
        <w:rPr>
          <w:rFonts w:hint="eastAsia"/>
        </w:rPr>
        <w:t>文件主要由文件头、音频信息以及音频数据组成，</w:t>
      </w:r>
      <w:r>
        <w:t>MP3</w:t>
      </w:r>
      <w:r>
        <w:rPr>
          <w:rFonts w:hint="eastAsia"/>
        </w:rPr>
        <w:t>文件则由</w:t>
      </w:r>
      <w:r w:rsidR="002E407E">
        <w:t>TAG</w:t>
      </w:r>
      <w:r>
        <w:t>V2</w:t>
      </w:r>
      <w:r>
        <w:rPr>
          <w:rFonts w:hint="eastAsia"/>
        </w:rPr>
        <w:t>标签、</w:t>
      </w:r>
      <w:r>
        <w:t>音频</w:t>
      </w:r>
      <w:r>
        <w:rPr>
          <w:rFonts w:hint="eastAsia"/>
        </w:rPr>
        <w:t>信息与数据和</w:t>
      </w:r>
      <w:r w:rsidR="002E407E">
        <w:t>TAG</w:t>
      </w:r>
      <w:r>
        <w:t>V1</w:t>
      </w:r>
      <w:r>
        <w:rPr>
          <w:rFonts w:hint="eastAsia"/>
        </w:rPr>
        <w:t>标签组成。</w:t>
      </w:r>
    </w:p>
    <w:p w:rsidR="00126475" w:rsidRDefault="00126475" w:rsidP="00F823A5">
      <w:pPr>
        <w:pStyle w:val="a0"/>
        <w:ind w:firstLine="480"/>
      </w:pPr>
      <w:r>
        <w:rPr>
          <w:rFonts w:hint="eastAsia"/>
        </w:rPr>
        <w:t>歌词解析部分分为标识标签和时间标签解析，解析出的时间标签存存放到全局变量中供歌词同步显示。</w:t>
      </w:r>
    </w:p>
    <w:p w:rsidR="00126475" w:rsidRDefault="007427FF" w:rsidP="00F823A5">
      <w:pPr>
        <w:pStyle w:val="a0"/>
        <w:ind w:firstLine="480"/>
      </w:pPr>
      <w:r>
        <w:rPr>
          <w:rFonts w:hint="eastAsia"/>
        </w:rPr>
        <w:t>播放列表部分的功能</w:t>
      </w:r>
      <w:r w:rsidR="00126475">
        <w:rPr>
          <w:rFonts w:hint="eastAsia"/>
        </w:rPr>
        <w:t>较简洁，只有基本的添加歌曲、删除歌曲和搜索文件系统内的歌曲并添加到播放列表中的功能。</w:t>
      </w:r>
    </w:p>
    <w:p w:rsidR="00126475" w:rsidRPr="00A22408" w:rsidRDefault="00126475" w:rsidP="00F95D46">
      <w:pPr>
        <w:pStyle w:val="a0"/>
        <w:ind w:firstLine="480"/>
      </w:pPr>
      <w:r>
        <w:rPr>
          <w:rFonts w:hint="eastAsia"/>
        </w:rPr>
        <w:t>人机交互部分是本系统与用户之间进行信息交流的主要途径，基本上能满足音乐播放器的使用需求。</w:t>
      </w:r>
      <w:r>
        <w:t>主要</w:t>
      </w:r>
      <w:r>
        <w:rPr>
          <w:rFonts w:hint="eastAsia"/>
        </w:rPr>
        <w:t>分为主界面、播放列表界面、歌曲信息界面和系统设置界面几大界面。主</w:t>
      </w:r>
      <w:r w:rsidRPr="00F95D46">
        <w:rPr>
          <w:rFonts w:hint="eastAsia"/>
        </w:rPr>
        <w:t>界面主要有播放</w:t>
      </w:r>
      <w:r w:rsidRPr="00F95D46">
        <w:rPr>
          <w:rFonts w:hint="eastAsia"/>
        </w:rPr>
        <w:t>/</w:t>
      </w:r>
      <w:r w:rsidRPr="00F95D46">
        <w:rPr>
          <w:rFonts w:hint="eastAsia"/>
        </w:rPr>
        <w:t>暂停、上一曲</w:t>
      </w:r>
      <w:r w:rsidRPr="00F95D46">
        <w:rPr>
          <w:rFonts w:hint="eastAsia"/>
        </w:rPr>
        <w:t>/</w:t>
      </w:r>
      <w:r w:rsidRPr="00F95D46">
        <w:rPr>
          <w:rFonts w:hint="eastAsia"/>
        </w:rPr>
        <w:t>下一曲、播放模式切换、歌词显示、歌手图片显示、播放进度调整、音量调整和打开其它界面</w:t>
      </w:r>
      <w:r>
        <w:rPr>
          <w:rFonts w:hint="eastAsia"/>
        </w:rPr>
        <w:t>的功能。播放列表界面</w:t>
      </w:r>
      <w:r w:rsidRPr="00B42F86">
        <w:rPr>
          <w:rFonts w:hint="eastAsia"/>
        </w:rPr>
        <w:t>主要有显示歌曲列表、切换指定歌曲、删除歌曲和刷新列表几大功能。</w:t>
      </w:r>
      <w:r>
        <w:rPr>
          <w:rFonts w:hint="eastAsia"/>
        </w:rPr>
        <w:t>系统设置界面主要能</w:t>
      </w:r>
      <w:r w:rsidRPr="00A22408">
        <w:rPr>
          <w:rFonts w:hint="eastAsia"/>
        </w:rPr>
        <w:t>进行歌词是否显示的设置、歌手图片是否显示的设置以及作者信息显示</w:t>
      </w:r>
      <w:r>
        <w:rPr>
          <w:rFonts w:hint="eastAsia"/>
        </w:rPr>
        <w:t>。</w:t>
      </w:r>
      <w:r w:rsidRPr="00A22408">
        <w:rPr>
          <w:rFonts w:hint="eastAsia"/>
        </w:rPr>
        <w:t>歌曲信息</w:t>
      </w:r>
      <w:r w:rsidRPr="00A22408">
        <w:rPr>
          <w:rFonts w:hint="eastAsia"/>
        </w:rPr>
        <w:lastRenderedPageBreak/>
        <w:t>界面的功能较少，</w:t>
      </w:r>
      <w:r w:rsidRPr="00A22408">
        <w:t>只是</w:t>
      </w:r>
      <w:r w:rsidRPr="00A22408">
        <w:rPr>
          <w:rFonts w:hint="eastAsia"/>
        </w:rPr>
        <w:t>显示当前正在播放音乐的一些基本信息，</w:t>
      </w:r>
      <w:r w:rsidRPr="00A22408">
        <w:t>比如</w:t>
      </w:r>
      <w:r w:rsidRPr="0099143E">
        <w:rPr>
          <w:rFonts w:hint="eastAsia"/>
        </w:rPr>
        <w:t>歌曲名称、歌手名称、时长、格式</w:t>
      </w:r>
      <w:r>
        <w:rPr>
          <w:rFonts w:hint="eastAsia"/>
        </w:rPr>
        <w:t>等</w:t>
      </w:r>
      <w:r w:rsidRPr="0099143E">
        <w:rPr>
          <w:rFonts w:hint="eastAsia"/>
        </w:rPr>
        <w:t>信息</w:t>
      </w:r>
      <w:r>
        <w:rPr>
          <w:rFonts w:hint="eastAsia"/>
        </w:rPr>
        <w:t>。系统软件框架如</w:t>
      </w:r>
      <w:r>
        <w:fldChar w:fldCharType="begin"/>
      </w:r>
      <w:r>
        <w:instrText xml:space="preserve"> </w:instrText>
      </w:r>
      <w:r>
        <w:rPr>
          <w:rFonts w:hint="eastAsia"/>
        </w:rPr>
        <w:instrText>REF _Ref482551440 \h</w:instrText>
      </w:r>
      <w:r>
        <w:instrText xml:space="preserve"> </w:instrText>
      </w:r>
      <w:r>
        <w:fldChar w:fldCharType="separate"/>
      </w:r>
      <w:r w:rsidR="00522FDC">
        <w:rPr>
          <w:rFonts w:hint="eastAsia"/>
        </w:rPr>
        <w:t>图</w:t>
      </w:r>
      <w:r w:rsidR="00522FDC">
        <w:rPr>
          <w:noProof/>
        </w:rPr>
        <w:t>3</w:t>
      </w:r>
      <w:r>
        <w:fldChar w:fldCharType="end"/>
      </w:r>
      <w:r>
        <w:rPr>
          <w:rFonts w:hint="eastAsia"/>
        </w:rPr>
        <w:t>所示。</w:t>
      </w:r>
    </w:p>
    <w:p w:rsidR="00126475" w:rsidRDefault="006E031D" w:rsidP="00620698">
      <w:pPr>
        <w:pStyle w:val="a0"/>
        <w:keepNext/>
        <w:ind w:firstLine="480"/>
        <w:jc w:val="center"/>
      </w:pPr>
      <w:r>
        <w:rPr>
          <w:noProof/>
        </w:rPr>
        <w:pict>
          <v:shape id="_x0000_i1027" type="#_x0000_t75" style="width:463.8pt;height:363.35pt;visibility:visible;mso-wrap-style:square">
            <v:imagedata r:id="rId19" o:title="" croptop="1036f" cropbottom="1691f" cropleft="715f" cropright="1603f"/>
          </v:shape>
        </w:pict>
      </w:r>
    </w:p>
    <w:p w:rsidR="00126475" w:rsidRDefault="00126475" w:rsidP="00DB392B">
      <w:pPr>
        <w:pStyle w:val="ae"/>
      </w:pPr>
      <w:bookmarkStart w:id="13" w:name="_Ref48255144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3</w:t>
      </w:r>
      <w:r>
        <w:fldChar w:fldCharType="end"/>
      </w:r>
      <w:bookmarkEnd w:id="13"/>
      <w:r>
        <w:t xml:space="preserve"> </w:t>
      </w:r>
      <w:r w:rsidRPr="001D48DE">
        <w:rPr>
          <w:rFonts w:hint="eastAsia"/>
        </w:rPr>
        <w:t>系统</w:t>
      </w:r>
      <w:r>
        <w:rPr>
          <w:rFonts w:hint="eastAsia"/>
        </w:rPr>
        <w:t>软件</w:t>
      </w:r>
      <w:r w:rsidRPr="001D48DE">
        <w:rPr>
          <w:rFonts w:hint="eastAsia"/>
        </w:rPr>
        <w:t>框架思维导图</w:t>
      </w:r>
      <w:r>
        <w:br w:type="page"/>
      </w:r>
    </w:p>
    <w:p w:rsidR="00126475" w:rsidRDefault="00126475" w:rsidP="00361913">
      <w:pPr>
        <w:pStyle w:val="1"/>
      </w:pPr>
      <w:bookmarkStart w:id="14" w:name="_Toc484008214"/>
      <w:r>
        <w:rPr>
          <w:rFonts w:hint="eastAsia"/>
        </w:rPr>
        <w:lastRenderedPageBreak/>
        <w:t>系统硬件设计</w:t>
      </w:r>
      <w:bookmarkEnd w:id="14"/>
    </w:p>
    <w:p w:rsidR="00126475" w:rsidRPr="006410F9" w:rsidRDefault="00126475" w:rsidP="006410F9">
      <w:pPr>
        <w:pStyle w:val="a0"/>
        <w:ind w:firstLine="480"/>
      </w:pPr>
      <w:r>
        <w:rPr>
          <w:rFonts w:hint="eastAsia"/>
        </w:rPr>
        <w:t>本系统硬件部分主要包含处理数字信号的处理器与处理器相关的外围电路和将处理器处理好的数字音频信号转换为模拟音频信号并输出的声卡。</w:t>
      </w:r>
    </w:p>
    <w:p w:rsidR="00126475" w:rsidRDefault="00126475" w:rsidP="00DA6CE4">
      <w:pPr>
        <w:pStyle w:val="3"/>
      </w:pPr>
      <w:bookmarkStart w:id="15" w:name="_Toc484008215"/>
      <w:r>
        <w:rPr>
          <w:rFonts w:hint="eastAsia"/>
        </w:rPr>
        <w:t>处理器</w:t>
      </w:r>
      <w:r w:rsidR="00FE4EB0">
        <w:rPr>
          <w:rFonts w:hint="eastAsia"/>
        </w:rPr>
        <w:t>简介</w:t>
      </w:r>
      <w:bookmarkEnd w:id="15"/>
    </w:p>
    <w:p w:rsidR="00126475" w:rsidRPr="009E5C60" w:rsidRDefault="00D16089" w:rsidP="0015086D">
      <w:pPr>
        <w:pStyle w:val="a0"/>
        <w:ind w:firstLine="480"/>
      </w:pPr>
      <w:r>
        <w:rPr>
          <w:rFonts w:hint="eastAsia"/>
        </w:rPr>
        <w:t>考虑到</w:t>
      </w:r>
      <w:r w:rsidR="00126475">
        <w:rPr>
          <w:rFonts w:hint="eastAsia"/>
        </w:rPr>
        <w:t>对</w:t>
      </w:r>
      <w:r>
        <w:rPr>
          <w:rFonts w:hint="eastAsia"/>
        </w:rPr>
        <w:t>音频</w:t>
      </w:r>
      <w:r w:rsidR="00126475">
        <w:rPr>
          <w:rFonts w:hint="eastAsia"/>
        </w:rPr>
        <w:t>文件进行解码时，需要进行大量的数据运算，这就对处理器的性能有较高的要求。本设计采用的</w:t>
      </w:r>
      <w:r w:rsidR="00205514">
        <w:rPr>
          <w:rFonts w:hint="eastAsia"/>
        </w:rPr>
        <w:t>飞思卡尔</w:t>
      </w:r>
      <w:r w:rsidR="00126475">
        <w:rPr>
          <w:rFonts w:hint="eastAsia"/>
        </w:rPr>
        <w:t>公司的</w:t>
      </w:r>
      <w:r w:rsidR="00126475">
        <w:t>i.MX283</w:t>
      </w:r>
      <w:r w:rsidR="00126475">
        <w:rPr>
          <w:rFonts w:hint="eastAsia"/>
        </w:rPr>
        <w:t>处理器是一款</w:t>
      </w:r>
      <w:r w:rsidR="00110BAC" w:rsidRPr="00756528">
        <w:rPr>
          <w:rFonts w:hint="eastAsia"/>
        </w:rPr>
        <w:t>高</w:t>
      </w:r>
      <w:r w:rsidR="00110BAC">
        <w:rPr>
          <w:rFonts w:hint="eastAsia"/>
        </w:rPr>
        <w:t>性价比</w:t>
      </w:r>
      <w:r w:rsidR="00126475" w:rsidRPr="00756528">
        <w:rPr>
          <w:rFonts w:hint="eastAsia"/>
        </w:rPr>
        <w:t>的处理器，</w:t>
      </w:r>
      <w:r w:rsidR="00126475" w:rsidRPr="000D1954">
        <w:rPr>
          <w:rFonts w:hint="eastAsia"/>
        </w:rPr>
        <w:t>具有丰富的硬件资源</w:t>
      </w:r>
      <w:r w:rsidR="00126475">
        <w:rPr>
          <w:rFonts w:hint="eastAsia"/>
        </w:rPr>
        <w:t>。</w:t>
      </w:r>
      <w:r w:rsidR="00C73BA5">
        <w:rPr>
          <w:rFonts w:hint="eastAsia"/>
        </w:rPr>
        <w:t>专门为嵌入式应用</w:t>
      </w:r>
      <w:r w:rsidR="00201C88">
        <w:rPr>
          <w:rFonts w:hint="eastAsia"/>
        </w:rPr>
        <w:t>设计</w:t>
      </w:r>
      <w:r w:rsidR="00126475" w:rsidRPr="00756528">
        <w:rPr>
          <w:rFonts w:hint="eastAsia"/>
        </w:rPr>
        <w:t>。</w:t>
      </w:r>
      <w:r w:rsidR="00126475" w:rsidRPr="00756528">
        <w:rPr>
          <w:rFonts w:hint="eastAsia"/>
        </w:rPr>
        <w:t>i.MX283</w:t>
      </w:r>
      <w:r w:rsidR="002F1A01">
        <w:rPr>
          <w:rFonts w:hint="eastAsia"/>
        </w:rPr>
        <w:t>使</w:t>
      </w:r>
      <w:r w:rsidR="00126475" w:rsidRPr="00756528">
        <w:rPr>
          <w:rFonts w:hint="eastAsia"/>
        </w:rPr>
        <w:t>用</w:t>
      </w:r>
      <w:r w:rsidR="002F1A01" w:rsidRPr="002F1A01">
        <w:t>Freescale</w:t>
      </w:r>
      <w:r w:rsidR="006D1470">
        <w:rPr>
          <w:rFonts w:hint="eastAsia"/>
        </w:rPr>
        <w:t>高</w:t>
      </w:r>
      <w:r w:rsidR="00126475" w:rsidRPr="00756528">
        <w:rPr>
          <w:rFonts w:hint="eastAsia"/>
        </w:rPr>
        <w:t>速</w:t>
      </w:r>
      <w:r w:rsidR="006D1470">
        <w:rPr>
          <w:rFonts w:hint="eastAsia"/>
        </w:rPr>
        <w:t>、稳定、低功耗</w:t>
      </w:r>
      <w:r w:rsidR="0088405E">
        <w:rPr>
          <w:rFonts w:hint="eastAsia"/>
        </w:rPr>
        <w:t>的</w:t>
      </w:r>
      <w:r w:rsidR="00126475" w:rsidRPr="00756528">
        <w:rPr>
          <w:rFonts w:hint="eastAsia"/>
        </w:rPr>
        <w:t>ARM926EJ-S</w:t>
      </w:r>
      <w:r w:rsidR="00126475" w:rsidRPr="00756528">
        <w:rPr>
          <w:rFonts w:hint="eastAsia"/>
        </w:rPr>
        <w:t>内核，</w:t>
      </w:r>
      <w:r w:rsidR="00A1146D">
        <w:rPr>
          <w:rFonts w:hint="eastAsia"/>
        </w:rPr>
        <w:t>主频</w:t>
      </w:r>
      <w:r w:rsidR="00126475" w:rsidRPr="00756528">
        <w:rPr>
          <w:rFonts w:hint="eastAsia"/>
        </w:rPr>
        <w:t>高达</w:t>
      </w:r>
      <w:r w:rsidR="00126475">
        <w:rPr>
          <w:rFonts w:hint="eastAsia"/>
        </w:rPr>
        <w:t>454</w:t>
      </w:r>
      <w:r w:rsidR="00126475" w:rsidRPr="00756528">
        <w:rPr>
          <w:rFonts w:hint="eastAsia"/>
        </w:rPr>
        <w:t>MHz</w:t>
      </w:r>
      <w:r w:rsidR="00126475">
        <w:rPr>
          <w:rFonts w:hint="eastAsia"/>
        </w:rPr>
        <w:t>。为音频解码以及图形界面显示提供了足够的处理速度。</w:t>
      </w:r>
      <w:r w:rsidR="00B9223D">
        <w:rPr>
          <w:rFonts w:hint="eastAsia"/>
        </w:rPr>
        <w:t>并且</w:t>
      </w:r>
      <w:r w:rsidR="00AD4DED">
        <w:rPr>
          <w:rFonts w:hint="eastAsia"/>
        </w:rPr>
        <w:t>飞思卡尔</w:t>
      </w:r>
      <w:r w:rsidR="00126475">
        <w:rPr>
          <w:rFonts w:hint="eastAsia"/>
        </w:rPr>
        <w:t>为</w:t>
      </w:r>
      <w:r w:rsidR="00126475">
        <w:t>i.MX283</w:t>
      </w:r>
      <w:r w:rsidR="00126475">
        <w:rPr>
          <w:rFonts w:hint="eastAsia"/>
        </w:rPr>
        <w:t>处理器</w:t>
      </w:r>
      <w:r w:rsidR="00126475" w:rsidRPr="000D1954">
        <w:rPr>
          <w:rFonts w:hint="eastAsia"/>
        </w:rPr>
        <w:t>提供了</w:t>
      </w:r>
      <w:r w:rsidR="0003762E">
        <w:rPr>
          <w:rFonts w:hint="eastAsia"/>
        </w:rPr>
        <w:t>完备的驱动</w:t>
      </w:r>
      <w:r w:rsidR="00126475" w:rsidRPr="000D1954">
        <w:rPr>
          <w:rFonts w:hint="eastAsia"/>
        </w:rPr>
        <w:t>、</w:t>
      </w:r>
      <w:r w:rsidR="0003762E">
        <w:rPr>
          <w:rFonts w:hint="eastAsia"/>
        </w:rPr>
        <w:t>优秀的开发环境与大量的参考程序</w:t>
      </w:r>
      <w:r w:rsidR="00126475" w:rsidRPr="000D1954">
        <w:rPr>
          <w:rFonts w:hint="eastAsia"/>
        </w:rPr>
        <w:t>，</w:t>
      </w:r>
      <w:r w:rsidR="00510586">
        <w:rPr>
          <w:rFonts w:hint="eastAsia"/>
        </w:rPr>
        <w:t>极大的方便了用户学习与使用</w:t>
      </w:r>
      <w:r w:rsidR="007719A4">
        <w:rPr>
          <w:rFonts w:hint="eastAsia"/>
        </w:rPr>
        <w:t>。</w:t>
      </w:r>
    </w:p>
    <w:p w:rsidR="00126475" w:rsidRDefault="00126475" w:rsidP="00BE7B88">
      <w:pPr>
        <w:pStyle w:val="3"/>
      </w:pPr>
      <w:bookmarkStart w:id="16" w:name="_Toc484008216"/>
      <w:r>
        <w:t>i.</w:t>
      </w:r>
      <w:r w:rsidRPr="0091162B">
        <w:t>MX28</w:t>
      </w:r>
      <w:r>
        <w:t>3</w:t>
      </w:r>
      <w:r>
        <w:rPr>
          <w:rFonts w:hint="eastAsia"/>
        </w:rPr>
        <w:t>电源简介</w:t>
      </w:r>
      <w:bookmarkEnd w:id="16"/>
    </w:p>
    <w:p w:rsidR="00126475" w:rsidRPr="0091162B" w:rsidRDefault="00126475" w:rsidP="0091162B">
      <w:pPr>
        <w:pStyle w:val="a0"/>
        <w:ind w:firstLine="480"/>
      </w:pPr>
      <w:r>
        <w:t>i.</w:t>
      </w:r>
      <w:r w:rsidRPr="0091162B">
        <w:t>MX28</w:t>
      </w:r>
      <w:r>
        <w:t>3</w:t>
      </w:r>
      <w:r w:rsidR="00A56978">
        <w:rPr>
          <w:rFonts w:hint="eastAsia"/>
        </w:rPr>
        <w:t>嵌入式</w:t>
      </w:r>
      <w:r w:rsidRPr="0091162B">
        <w:rPr>
          <w:rFonts w:hint="eastAsia"/>
        </w:rPr>
        <w:t>处理器</w:t>
      </w:r>
      <w:r w:rsidR="00140ED8">
        <w:rPr>
          <w:rFonts w:hint="eastAsia"/>
        </w:rPr>
        <w:t>自带有高效率的电源模块</w:t>
      </w:r>
      <w:r w:rsidRPr="0091162B">
        <w:rPr>
          <w:rFonts w:hint="eastAsia"/>
        </w:rPr>
        <w:t>。</w:t>
      </w:r>
      <w:r w:rsidR="00A513DA">
        <w:rPr>
          <w:rFonts w:hint="eastAsia"/>
        </w:rPr>
        <w:t>电源管理模块内部有多个开关电源与线性电源</w:t>
      </w:r>
      <w:r w:rsidRPr="0091162B">
        <w:rPr>
          <w:rFonts w:hint="eastAsia"/>
        </w:rPr>
        <w:t>。</w:t>
      </w:r>
      <w:r w:rsidR="005D09D7">
        <w:rPr>
          <w:rFonts w:hint="eastAsia"/>
        </w:rPr>
        <w:t>只要提供一路电源，电源管理模块就能输出</w:t>
      </w:r>
      <w:r w:rsidR="005D09D7">
        <w:rPr>
          <w:rFonts w:hint="eastAsia"/>
        </w:rPr>
        <w:t>CPU</w:t>
      </w:r>
      <w:r w:rsidR="005D09D7">
        <w:rPr>
          <w:rFonts w:hint="eastAsia"/>
        </w:rPr>
        <w:t>所需要的所有电压</w:t>
      </w:r>
      <w:r w:rsidRPr="0091162B">
        <w:rPr>
          <w:rFonts w:hint="eastAsia"/>
        </w:rPr>
        <w:t>。</w:t>
      </w:r>
      <w:r w:rsidR="005D09D7">
        <w:rPr>
          <w:rFonts w:hint="eastAsia"/>
        </w:rPr>
        <w:t>这方便了用户的设计，</w:t>
      </w:r>
      <w:r w:rsidR="005D09D7">
        <w:t>并且</w:t>
      </w:r>
      <w:r w:rsidR="005D09D7">
        <w:rPr>
          <w:rFonts w:hint="eastAsia"/>
        </w:rPr>
        <w:t>提高了系统的</w:t>
      </w:r>
      <w:r w:rsidR="001A07DD">
        <w:rPr>
          <w:rFonts w:hint="eastAsia"/>
        </w:rPr>
        <w:t>性价。</w:t>
      </w:r>
      <w:r w:rsidR="002A0788">
        <w:rPr>
          <w:rFonts w:hint="eastAsia"/>
        </w:rPr>
        <w:t>所以</w:t>
      </w:r>
      <w:r w:rsidR="00D44CC2">
        <w:rPr>
          <w:rFonts w:hint="eastAsia"/>
        </w:rPr>
        <w:t>能够很简单的应用于电池供电的系统</w:t>
      </w:r>
      <w:r w:rsidRPr="0091162B">
        <w:rPr>
          <w:rFonts w:hint="eastAsia"/>
        </w:rPr>
        <w:t>。</w:t>
      </w:r>
    </w:p>
    <w:p w:rsidR="00126475" w:rsidRDefault="00AA4C81" w:rsidP="0091162B">
      <w:pPr>
        <w:pStyle w:val="a0"/>
        <w:ind w:firstLine="480"/>
      </w:pPr>
      <w:r>
        <w:rPr>
          <w:rFonts w:hint="eastAsia"/>
        </w:rPr>
        <w:t>电源管理模块</w:t>
      </w:r>
      <w:r w:rsidR="009025FE">
        <w:rPr>
          <w:rFonts w:hint="eastAsia"/>
        </w:rPr>
        <w:t>有</w:t>
      </w:r>
      <w:r w:rsidR="00BB5E3E">
        <w:rPr>
          <w:rFonts w:hint="eastAsia"/>
        </w:rPr>
        <w:t>如下</w:t>
      </w:r>
      <w:r w:rsidR="009025FE">
        <w:rPr>
          <w:rFonts w:hint="eastAsia"/>
        </w:rPr>
        <w:t>三种不同的供电选择</w:t>
      </w:r>
      <w:r w:rsidR="00522FDC">
        <w:rPr>
          <w:rFonts w:hint="eastAsia"/>
        </w:rPr>
        <w:t>。</w:t>
      </w:r>
    </w:p>
    <w:p w:rsidR="00126475" w:rsidRPr="007C78CA" w:rsidRDefault="003D4C3C" w:rsidP="00D04A2F">
      <w:pPr>
        <w:pStyle w:val="a0"/>
        <w:numPr>
          <w:ilvl w:val="1"/>
          <w:numId w:val="28"/>
        </w:numPr>
        <w:ind w:firstLineChars="0"/>
        <w:rPr>
          <w:color w:val="000000" w:themeColor="text1"/>
        </w:rPr>
      </w:pPr>
      <w:r w:rsidRPr="007C78CA">
        <w:rPr>
          <w:rFonts w:hint="eastAsia"/>
          <w:color w:val="000000" w:themeColor="text1"/>
        </w:rPr>
        <w:t>独立的</w:t>
      </w:r>
      <w:r w:rsidRPr="007C78CA">
        <w:rPr>
          <w:rFonts w:hint="eastAsia"/>
          <w:color w:val="000000" w:themeColor="text1"/>
        </w:rPr>
        <w:t>5</w:t>
      </w:r>
      <w:r w:rsidRPr="007C78CA">
        <w:rPr>
          <w:color w:val="000000" w:themeColor="text1"/>
        </w:rPr>
        <w:t>V</w:t>
      </w:r>
      <w:r w:rsidRPr="007C78CA">
        <w:rPr>
          <w:rFonts w:hint="eastAsia"/>
          <w:color w:val="000000" w:themeColor="text1"/>
        </w:rPr>
        <w:t>电源，比如使用电脑</w:t>
      </w:r>
      <w:r w:rsidR="0019485E" w:rsidRPr="007C78CA">
        <w:rPr>
          <w:rFonts w:hint="eastAsia"/>
          <w:color w:val="000000" w:themeColor="text1"/>
        </w:rPr>
        <w:t>USB</w:t>
      </w:r>
      <w:r w:rsidR="0019485E" w:rsidRPr="007C78CA">
        <w:rPr>
          <w:rFonts w:hint="eastAsia"/>
          <w:color w:val="000000" w:themeColor="text1"/>
        </w:rPr>
        <w:t>接口</w:t>
      </w:r>
      <w:r w:rsidRPr="007C78CA">
        <w:rPr>
          <w:rFonts w:hint="eastAsia"/>
          <w:color w:val="000000" w:themeColor="text1"/>
        </w:rPr>
        <w:t>供电</w:t>
      </w:r>
      <w:r w:rsidR="00126475" w:rsidRPr="007C78CA">
        <w:rPr>
          <w:rFonts w:hint="eastAsia"/>
          <w:color w:val="000000" w:themeColor="text1"/>
        </w:rPr>
        <w:t>；</w:t>
      </w:r>
    </w:p>
    <w:p w:rsidR="00126475" w:rsidRPr="007C78CA" w:rsidRDefault="00215DF8" w:rsidP="00D04A2F">
      <w:pPr>
        <w:pStyle w:val="a0"/>
        <w:numPr>
          <w:ilvl w:val="1"/>
          <w:numId w:val="28"/>
        </w:numPr>
        <w:ind w:firstLineChars="0"/>
        <w:rPr>
          <w:color w:val="000000" w:themeColor="text1"/>
        </w:rPr>
      </w:pPr>
      <w:r w:rsidRPr="007C78CA">
        <w:rPr>
          <w:rFonts w:hint="eastAsia"/>
          <w:color w:val="000000" w:themeColor="text1"/>
        </w:rPr>
        <w:t>独立的</w:t>
      </w:r>
      <w:r w:rsidRPr="007C78CA">
        <w:rPr>
          <w:rFonts w:hint="eastAsia"/>
          <w:color w:val="000000" w:themeColor="text1"/>
        </w:rPr>
        <w:t>4.2</w:t>
      </w:r>
      <w:r w:rsidRPr="007C78CA">
        <w:rPr>
          <w:color w:val="000000" w:themeColor="text1"/>
        </w:rPr>
        <w:t>V</w:t>
      </w:r>
      <w:r w:rsidRPr="007C78CA">
        <w:rPr>
          <w:rFonts w:hint="eastAsia"/>
          <w:color w:val="000000" w:themeColor="text1"/>
        </w:rPr>
        <w:t>电源，</w:t>
      </w:r>
      <w:r w:rsidRPr="007C78CA">
        <w:rPr>
          <w:color w:val="000000" w:themeColor="text1"/>
        </w:rPr>
        <w:t>比如</w:t>
      </w:r>
      <w:r w:rsidR="00B14EDF" w:rsidRPr="007C78CA">
        <w:rPr>
          <w:rFonts w:hint="eastAsia"/>
          <w:color w:val="000000" w:themeColor="text1"/>
        </w:rPr>
        <w:t>锂电池或降压模块供电</w:t>
      </w:r>
      <w:r w:rsidR="00126475" w:rsidRPr="007C78CA">
        <w:rPr>
          <w:rFonts w:hint="eastAsia"/>
          <w:color w:val="000000" w:themeColor="text1"/>
        </w:rPr>
        <w:t>；</w:t>
      </w:r>
    </w:p>
    <w:p w:rsidR="00126475" w:rsidRPr="007C78CA" w:rsidRDefault="00180DB6" w:rsidP="00D04A2F">
      <w:pPr>
        <w:pStyle w:val="a0"/>
        <w:numPr>
          <w:ilvl w:val="1"/>
          <w:numId w:val="28"/>
        </w:numPr>
        <w:ind w:firstLineChars="0"/>
        <w:rPr>
          <w:color w:val="000000" w:themeColor="text1"/>
        </w:rPr>
      </w:pPr>
      <w:r w:rsidRPr="007C78CA">
        <w:rPr>
          <w:rFonts w:hint="eastAsia"/>
          <w:color w:val="000000" w:themeColor="text1"/>
        </w:rPr>
        <w:t>只使用电池供电</w:t>
      </w:r>
      <w:r w:rsidR="001640F1" w:rsidRPr="007C78CA">
        <w:rPr>
          <w:rFonts w:hint="eastAsia"/>
          <w:color w:val="000000" w:themeColor="text1"/>
        </w:rPr>
        <w:t>，</w:t>
      </w:r>
      <w:r w:rsidR="001640F1" w:rsidRPr="007C78CA">
        <w:rPr>
          <w:color w:val="000000" w:themeColor="text1"/>
        </w:rPr>
        <w:t>其它</w:t>
      </w:r>
      <w:r w:rsidR="001640F1" w:rsidRPr="007C78CA">
        <w:rPr>
          <w:rFonts w:hint="eastAsia"/>
          <w:color w:val="000000" w:themeColor="text1"/>
        </w:rPr>
        <w:t>输入接口用来给电池充电</w:t>
      </w:r>
      <w:r w:rsidR="00126475" w:rsidRPr="007C78CA">
        <w:rPr>
          <w:rFonts w:hint="eastAsia"/>
          <w:color w:val="000000" w:themeColor="text1"/>
        </w:rPr>
        <w:t>；</w:t>
      </w:r>
    </w:p>
    <w:p w:rsidR="00126475" w:rsidRDefault="00126475" w:rsidP="0091162B">
      <w:pPr>
        <w:pStyle w:val="a0"/>
        <w:ind w:firstLine="480"/>
      </w:pPr>
      <w:r>
        <w:rPr>
          <w:rFonts w:hint="eastAsia"/>
        </w:rPr>
        <w:t>本设计中，</w:t>
      </w:r>
      <w:r>
        <w:t>为了</w:t>
      </w:r>
      <w:r>
        <w:rPr>
          <w:rFonts w:hint="eastAsia"/>
        </w:rPr>
        <w:t>使用方便，直接通过随处可见的</w:t>
      </w:r>
      <w:r>
        <w:rPr>
          <w:rFonts w:hint="eastAsia"/>
        </w:rPr>
        <w:t>USB</w:t>
      </w:r>
      <w:r>
        <w:rPr>
          <w:rFonts w:hint="eastAsia"/>
        </w:rPr>
        <w:t>接口给系统板供电。</w:t>
      </w:r>
    </w:p>
    <w:p w:rsidR="00126475" w:rsidRDefault="00126475" w:rsidP="002D3468">
      <w:pPr>
        <w:pStyle w:val="3"/>
      </w:pPr>
      <w:bookmarkStart w:id="17" w:name="_Toc484008217"/>
      <w:r>
        <w:t>DDR2</w:t>
      </w:r>
      <w:r>
        <w:rPr>
          <w:rFonts w:hint="eastAsia"/>
        </w:rPr>
        <w:t>电路简介</w:t>
      </w:r>
      <w:bookmarkEnd w:id="17"/>
    </w:p>
    <w:p w:rsidR="00126475" w:rsidRDefault="00126475" w:rsidP="00FF2A9F">
      <w:pPr>
        <w:pStyle w:val="a0"/>
        <w:ind w:firstLine="480"/>
      </w:pPr>
      <w:r>
        <w:t>i.</w:t>
      </w:r>
      <w:r>
        <w:rPr>
          <w:rFonts w:hint="eastAsia"/>
        </w:rPr>
        <w:t>MX283</w:t>
      </w:r>
      <w:r w:rsidR="00580530">
        <w:rPr>
          <w:rFonts w:hint="eastAsia"/>
        </w:rPr>
        <w:t>能够使用多种接口的存储芯片</w:t>
      </w:r>
      <w:r w:rsidRPr="00FF2A9F">
        <w:rPr>
          <w:rFonts w:hint="eastAsia"/>
        </w:rPr>
        <w:t>，</w:t>
      </w:r>
      <w:r w:rsidR="005E6F80">
        <w:rPr>
          <w:rFonts w:hint="eastAsia"/>
        </w:rPr>
        <w:t>接口</w:t>
      </w:r>
      <w:r w:rsidRPr="00FF2A9F">
        <w:rPr>
          <w:rFonts w:hint="eastAsia"/>
        </w:rPr>
        <w:t>频率</w:t>
      </w:r>
      <w:r w:rsidR="005E6F80">
        <w:rPr>
          <w:rFonts w:hint="eastAsia"/>
        </w:rPr>
        <w:t>最高为</w:t>
      </w:r>
      <w:r w:rsidRPr="00FF2A9F">
        <w:rPr>
          <w:rFonts w:hint="eastAsia"/>
        </w:rPr>
        <w:t>205MHz</w:t>
      </w:r>
      <w:r w:rsidR="003A4D73" w:rsidRPr="003A4D73">
        <w:rPr>
          <w:vertAlign w:val="superscript"/>
        </w:rPr>
        <w:t>[</w:t>
      </w:r>
      <w:r w:rsidR="003B34C2" w:rsidRPr="003A4D73">
        <w:rPr>
          <w:rStyle w:val="ad"/>
        </w:rPr>
        <w:endnoteReference w:id="17"/>
      </w:r>
      <w:r w:rsidR="003A4D73" w:rsidRPr="003A4D73">
        <w:rPr>
          <w:vertAlign w:val="superscript"/>
        </w:rPr>
        <w:t>]</w:t>
      </w:r>
      <w:r w:rsidRPr="00FF2A9F">
        <w:rPr>
          <w:rFonts w:hint="eastAsia"/>
        </w:rPr>
        <w:t>。</w:t>
      </w:r>
      <w:r>
        <w:rPr>
          <w:rFonts w:hint="eastAsia"/>
        </w:rPr>
        <w:t>本设计的</w:t>
      </w:r>
      <w:r w:rsidR="00DF5F18">
        <w:rPr>
          <w:rFonts w:hint="eastAsia"/>
        </w:rPr>
        <w:t>使用</w:t>
      </w:r>
      <w:r w:rsidR="00DF5F18">
        <w:rPr>
          <w:rFonts w:hint="eastAsia"/>
        </w:rPr>
        <w:t>DDR</w:t>
      </w:r>
      <w:r w:rsidR="00DF5F18">
        <w:t>2</w:t>
      </w:r>
      <w:r w:rsidR="00DF5F18">
        <w:rPr>
          <w:rFonts w:hint="eastAsia"/>
        </w:rPr>
        <w:t>存储芯片作为系统的内存</w:t>
      </w:r>
      <w:r w:rsidR="00336DC3">
        <w:rPr>
          <w:rFonts w:hint="eastAsia"/>
        </w:rPr>
        <w:t>，</w:t>
      </w:r>
      <w:r w:rsidRPr="00FF2A9F">
        <w:rPr>
          <w:rFonts w:hint="eastAsia"/>
        </w:rPr>
        <w:t>大小</w:t>
      </w:r>
      <w:r w:rsidR="00336DC3">
        <w:rPr>
          <w:rFonts w:hint="eastAsia"/>
        </w:rPr>
        <w:t>为</w:t>
      </w:r>
      <w:r w:rsidRPr="00FF2A9F">
        <w:rPr>
          <w:rFonts w:hint="eastAsia"/>
        </w:rPr>
        <w:t>64</w:t>
      </w:r>
      <w:r w:rsidR="008B6589">
        <w:rPr>
          <w:rFonts w:hint="eastAsia"/>
        </w:rPr>
        <w:t>兆字节</w:t>
      </w:r>
      <w:r w:rsidR="005361ED">
        <w:rPr>
          <w:rFonts w:hint="eastAsia"/>
        </w:rPr>
        <w:t>。</w:t>
      </w:r>
      <w:r w:rsidRPr="00FF2A9F">
        <w:rPr>
          <w:rFonts w:hint="eastAsia"/>
        </w:rPr>
        <w:t>DDR2</w:t>
      </w:r>
      <w:r w:rsidRPr="00FF2A9F">
        <w:rPr>
          <w:rFonts w:hint="eastAsia"/>
        </w:rPr>
        <w:t>参考电路详见</w:t>
      </w:r>
      <w:r>
        <w:fldChar w:fldCharType="begin"/>
      </w:r>
      <w:r>
        <w:instrText xml:space="preserve"> </w:instrText>
      </w:r>
      <w:r>
        <w:rPr>
          <w:rFonts w:hint="eastAsia"/>
        </w:rPr>
        <w:instrText>REF _Ref482551316 \h</w:instrText>
      </w:r>
      <w:r>
        <w:instrText xml:space="preserve"> </w:instrText>
      </w:r>
      <w:r>
        <w:fldChar w:fldCharType="separate"/>
      </w:r>
      <w:r w:rsidR="00522FDC">
        <w:rPr>
          <w:rFonts w:hint="eastAsia"/>
        </w:rPr>
        <w:t>图</w:t>
      </w:r>
      <w:r w:rsidR="00522FDC">
        <w:rPr>
          <w:noProof/>
        </w:rPr>
        <w:t>4</w:t>
      </w:r>
      <w:r>
        <w:fldChar w:fldCharType="end"/>
      </w:r>
      <w:r w:rsidRPr="00FF2A9F">
        <w:rPr>
          <w:rFonts w:hint="eastAsia"/>
        </w:rPr>
        <w:t>。</w:t>
      </w:r>
    </w:p>
    <w:p w:rsidR="00126475" w:rsidRDefault="00126475" w:rsidP="00BA45F6">
      <w:pPr>
        <w:pStyle w:val="3"/>
      </w:pPr>
      <w:bookmarkStart w:id="18" w:name="_Toc484008218"/>
      <w:r>
        <w:rPr>
          <w:rFonts w:hint="eastAsia"/>
        </w:rPr>
        <w:t>声卡的选择</w:t>
      </w:r>
      <w:bookmarkEnd w:id="18"/>
    </w:p>
    <w:p w:rsidR="00126475" w:rsidRPr="005D6966" w:rsidRDefault="00126475" w:rsidP="005D6966">
      <w:pPr>
        <w:pStyle w:val="a0"/>
        <w:ind w:firstLine="480"/>
      </w:pPr>
      <w:r>
        <w:rPr>
          <w:rFonts w:hint="eastAsia"/>
        </w:rPr>
        <w:t>当前嵌入式音乐播放系统普遍采用专用解码芯片进行音频的解码与播放，</w:t>
      </w:r>
      <w:r>
        <w:t>但是</w:t>
      </w:r>
      <w:r w:rsidRPr="005D7546">
        <w:rPr>
          <w:rFonts w:hint="eastAsia"/>
        </w:rPr>
        <w:t>由于数字</w:t>
      </w:r>
      <w:r w:rsidR="007A323B">
        <w:rPr>
          <w:rFonts w:hint="eastAsia"/>
        </w:rPr>
        <w:t>电路</w:t>
      </w:r>
      <w:r w:rsidRPr="005D7546">
        <w:rPr>
          <w:rFonts w:hint="eastAsia"/>
        </w:rPr>
        <w:t>与模拟</w:t>
      </w:r>
      <w:r w:rsidR="007A323B">
        <w:rPr>
          <w:rFonts w:hint="eastAsia"/>
        </w:rPr>
        <w:t>电路</w:t>
      </w:r>
      <w:r w:rsidRPr="005D7546">
        <w:rPr>
          <w:rFonts w:hint="eastAsia"/>
        </w:rPr>
        <w:t>集成在一块芯片上，音质受到一定的影响</w:t>
      </w:r>
      <w:r>
        <w:rPr>
          <w:rFonts w:hint="eastAsia"/>
        </w:rPr>
        <w:t>。</w:t>
      </w:r>
      <w:r>
        <w:t>且</w:t>
      </w:r>
      <w:r>
        <w:rPr>
          <w:rFonts w:hint="eastAsia"/>
        </w:rPr>
        <w:t>后期功能升级需要更换解码芯片，</w:t>
      </w:r>
      <w:r>
        <w:t>不利于</w:t>
      </w:r>
      <w:r>
        <w:rPr>
          <w:rFonts w:hint="eastAsia"/>
        </w:rPr>
        <w:t>更新功能。所以本设计使用的声卡为音频专用</w:t>
      </w:r>
      <w:r>
        <w:rPr>
          <w:rFonts w:hint="eastAsia"/>
        </w:rPr>
        <w:t>DAC</w:t>
      </w:r>
      <w:r>
        <w:rPr>
          <w:rFonts w:hint="eastAsia"/>
        </w:rPr>
        <w:t>，将数字信号处理与模拟电路部分分开，减小两部分电路之间的相互影响，</w:t>
      </w:r>
      <w:r>
        <w:t>提高</w:t>
      </w:r>
      <w:r>
        <w:rPr>
          <w:rFonts w:hint="eastAsia"/>
        </w:rPr>
        <w:t>音质。</w:t>
      </w:r>
    </w:p>
    <w:p w:rsidR="00126475" w:rsidRDefault="00126475" w:rsidP="003B424B">
      <w:pPr>
        <w:pStyle w:val="a0"/>
        <w:ind w:firstLine="480"/>
      </w:pPr>
      <w:r w:rsidRPr="003B424B">
        <w:rPr>
          <w:rFonts w:hint="eastAsia"/>
        </w:rPr>
        <w:t>ES9018K2M</w:t>
      </w:r>
      <w:r w:rsidRPr="003B424B">
        <w:rPr>
          <w:rFonts w:hint="eastAsia"/>
        </w:rPr>
        <w:t>是一款高性能</w:t>
      </w:r>
      <w:r>
        <w:rPr>
          <w:rFonts w:hint="eastAsia"/>
        </w:rPr>
        <w:t>的</w:t>
      </w:r>
      <w:r w:rsidRPr="003B424B">
        <w:rPr>
          <w:rFonts w:hint="eastAsia"/>
        </w:rPr>
        <w:t>32</w:t>
      </w:r>
      <w:r w:rsidRPr="003B424B">
        <w:rPr>
          <w:rFonts w:hint="eastAsia"/>
        </w:rPr>
        <w:t>位</w:t>
      </w:r>
      <w:r w:rsidRPr="003B424B">
        <w:rPr>
          <w:rFonts w:hint="eastAsia"/>
        </w:rPr>
        <w:t>2</w:t>
      </w:r>
      <w:r w:rsidRPr="003B424B">
        <w:rPr>
          <w:rFonts w:hint="eastAsia"/>
        </w:rPr>
        <w:t>通道</w:t>
      </w:r>
      <w:r w:rsidRPr="007366B6">
        <w:rPr>
          <w:rFonts w:hint="eastAsia"/>
        </w:rPr>
        <w:t>音频</w:t>
      </w:r>
      <w:r w:rsidRPr="007366B6">
        <w:rPr>
          <w:rFonts w:hint="eastAsia"/>
        </w:rPr>
        <w:t>DAC</w:t>
      </w:r>
      <w:r w:rsidRPr="007366B6">
        <w:rPr>
          <w:rFonts w:hint="eastAsia"/>
        </w:rPr>
        <w:t>解决方案</w:t>
      </w:r>
      <w:r>
        <w:rPr>
          <w:rFonts w:hint="eastAsia"/>
        </w:rPr>
        <w:t>，</w:t>
      </w:r>
      <w:r w:rsidR="003E5CF6">
        <w:rPr>
          <w:rFonts w:hint="eastAsia"/>
        </w:rPr>
        <w:t>应用场景广泛，由于其有非常低的功耗，很适合在便携式设备中使用，</w:t>
      </w:r>
      <w:r w:rsidR="003E5CF6">
        <w:t>而且</w:t>
      </w:r>
      <w:r w:rsidR="003E5CF6">
        <w:rPr>
          <w:rFonts w:hint="eastAsia"/>
        </w:rPr>
        <w:t>优秀的音质</w:t>
      </w:r>
      <w:r w:rsidR="00BC2828">
        <w:rPr>
          <w:rFonts w:hint="eastAsia"/>
        </w:rPr>
        <w:t>也让</w:t>
      </w:r>
      <w:r w:rsidR="00BC2828" w:rsidRPr="003B424B">
        <w:rPr>
          <w:rFonts w:hint="eastAsia"/>
        </w:rPr>
        <w:t>ES9018K2M</w:t>
      </w:r>
      <w:r w:rsidR="00BC2828">
        <w:rPr>
          <w:rFonts w:hint="eastAsia"/>
        </w:rPr>
        <w:t>非常适合在专业系统中使用。</w:t>
      </w:r>
    </w:p>
    <w:p w:rsidR="00126475" w:rsidRDefault="00126475" w:rsidP="003B424B">
      <w:pPr>
        <w:pStyle w:val="a0"/>
        <w:ind w:firstLine="480"/>
      </w:pPr>
      <w:r w:rsidRPr="003B424B">
        <w:rPr>
          <w:rFonts w:hint="eastAsia"/>
        </w:rPr>
        <w:t>ES9018K2M</w:t>
      </w:r>
      <w:r w:rsidR="00B57646">
        <w:rPr>
          <w:rFonts w:hint="eastAsia"/>
        </w:rPr>
        <w:t>使用</w:t>
      </w:r>
      <w:r w:rsidR="00F10A90" w:rsidRPr="004C62EB">
        <w:rPr>
          <w:rFonts w:hint="eastAsia"/>
        </w:rPr>
        <w:t>时域抖动消除器</w:t>
      </w:r>
      <w:r w:rsidR="00F10A90">
        <w:rPr>
          <w:rFonts w:hint="eastAsia"/>
        </w:rPr>
        <w:t>和</w:t>
      </w:r>
      <w:r w:rsidR="00B57646">
        <w:rPr>
          <w:rFonts w:hint="eastAsia"/>
        </w:rPr>
        <w:t>32</w:t>
      </w:r>
      <w:r w:rsidR="00B57646">
        <w:rPr>
          <w:rFonts w:hint="eastAsia"/>
        </w:rPr>
        <w:t>位的</w:t>
      </w:r>
      <w:r w:rsidRPr="004C62EB">
        <w:rPr>
          <w:rFonts w:hint="eastAsia"/>
        </w:rPr>
        <w:t>Hyperstream DAC</w:t>
      </w:r>
      <w:r w:rsidR="00460773">
        <w:rPr>
          <w:rFonts w:hint="eastAsia"/>
        </w:rPr>
        <w:t>架构</w:t>
      </w:r>
      <w:r w:rsidR="00744F2A">
        <w:rPr>
          <w:rFonts w:hint="eastAsia"/>
        </w:rPr>
        <w:t>。</w:t>
      </w:r>
      <w:r w:rsidR="001B26D2" w:rsidRPr="004C62EB">
        <w:rPr>
          <w:rFonts w:hint="eastAsia"/>
        </w:rPr>
        <w:t>信噪比</w:t>
      </w:r>
      <w:r w:rsidR="001B26D2" w:rsidRPr="004C62EB">
        <w:rPr>
          <w:rFonts w:hint="eastAsia"/>
        </w:rPr>
        <w:t>(DNR)</w:t>
      </w:r>
      <w:r w:rsidRPr="004C62EB">
        <w:rPr>
          <w:rFonts w:hint="eastAsia"/>
        </w:rPr>
        <w:t>高达</w:t>
      </w:r>
      <w:r w:rsidRPr="004C62EB">
        <w:rPr>
          <w:rFonts w:hint="eastAsia"/>
        </w:rPr>
        <w:t>1</w:t>
      </w:r>
      <w:r>
        <w:t>27</w:t>
      </w:r>
      <w:r w:rsidRPr="004C62EB">
        <w:rPr>
          <w:rFonts w:hint="eastAsia"/>
        </w:rPr>
        <w:t>dB</w:t>
      </w:r>
      <w:r w:rsidR="00744F2A">
        <w:rPr>
          <w:rFonts w:hint="eastAsia"/>
        </w:rPr>
        <w:t>，</w:t>
      </w:r>
      <w:r w:rsidR="00744F2A" w:rsidRPr="004C62EB">
        <w:rPr>
          <w:rFonts w:hint="eastAsia"/>
        </w:rPr>
        <w:t>THD+N</w:t>
      </w:r>
      <w:r w:rsidR="00744F2A">
        <w:rPr>
          <w:rFonts w:hint="eastAsia"/>
        </w:rPr>
        <w:t>则低至</w:t>
      </w:r>
      <w:r w:rsidRPr="004C62EB">
        <w:rPr>
          <w:rFonts w:hint="eastAsia"/>
        </w:rPr>
        <w:t>-120dB</w:t>
      </w:r>
      <w:r w:rsidR="00744F2A">
        <w:rPr>
          <w:rFonts w:hint="eastAsia"/>
        </w:rPr>
        <w:t>。</w:t>
      </w:r>
      <w:r w:rsidR="00354E50">
        <w:rPr>
          <w:rFonts w:hint="eastAsia"/>
        </w:rPr>
        <w:t>所以</w:t>
      </w:r>
      <w:r w:rsidR="008D156B">
        <w:rPr>
          <w:rFonts w:hint="eastAsia"/>
        </w:rPr>
        <w:t>音质能</w:t>
      </w:r>
      <w:r w:rsidRPr="004F5452">
        <w:rPr>
          <w:rFonts w:hint="eastAsia"/>
        </w:rPr>
        <w:t>满足</w:t>
      </w:r>
      <w:r w:rsidR="00354E50">
        <w:rPr>
          <w:rFonts w:hint="eastAsia"/>
        </w:rPr>
        <w:t>大部分要求严格的</w:t>
      </w:r>
      <w:r w:rsidR="008D156B">
        <w:rPr>
          <w:rFonts w:hint="eastAsia"/>
        </w:rPr>
        <w:t>用户</w:t>
      </w:r>
      <w:r w:rsidRPr="004F5452">
        <w:rPr>
          <w:rFonts w:hint="eastAsia"/>
        </w:rPr>
        <w:t>。</w:t>
      </w:r>
      <w:r w:rsidRPr="003B424B">
        <w:rPr>
          <w:rFonts w:hint="eastAsia"/>
        </w:rPr>
        <w:t>ES9018K2M</w:t>
      </w:r>
      <w:r w:rsidRPr="004F5452">
        <w:rPr>
          <w:rFonts w:hint="eastAsia"/>
        </w:rPr>
        <w:t>通过</w:t>
      </w:r>
      <w:r w:rsidR="00EE4E79" w:rsidRPr="004F5452">
        <w:rPr>
          <w:rFonts w:hint="eastAsia"/>
        </w:rPr>
        <w:t>DSD</w:t>
      </w:r>
      <w:r w:rsidR="00EE4E79">
        <w:rPr>
          <w:rFonts w:hint="eastAsia"/>
        </w:rPr>
        <w:t>接口能够输</w:t>
      </w:r>
      <w:r w:rsidR="00EE4E79">
        <w:rPr>
          <w:rFonts w:hint="eastAsia"/>
        </w:rPr>
        <w:lastRenderedPageBreak/>
        <w:t>入</w:t>
      </w:r>
      <w:r w:rsidR="00EE4E79" w:rsidRPr="004F5452">
        <w:rPr>
          <w:rFonts w:hint="eastAsia"/>
        </w:rPr>
        <w:t>11.2MHz</w:t>
      </w:r>
      <w:r w:rsidR="00EE4E79">
        <w:rPr>
          <w:rFonts w:hint="eastAsia"/>
        </w:rPr>
        <w:t>的</w:t>
      </w:r>
      <w:r w:rsidR="00EE4E79" w:rsidRPr="004F5452">
        <w:rPr>
          <w:rFonts w:hint="eastAsia"/>
        </w:rPr>
        <w:t>数据</w:t>
      </w:r>
      <w:r w:rsidRPr="004F5452">
        <w:rPr>
          <w:rFonts w:hint="eastAsia"/>
        </w:rPr>
        <w:t>，</w:t>
      </w:r>
      <w:r w:rsidR="00EE4E79" w:rsidRPr="004F5452">
        <w:rPr>
          <w:rFonts w:hint="eastAsia"/>
        </w:rPr>
        <w:t>I2S</w:t>
      </w:r>
      <w:r w:rsidR="00EE4E79">
        <w:rPr>
          <w:rFonts w:hint="eastAsia"/>
        </w:rPr>
        <w:t>接口则</w:t>
      </w:r>
      <w:r w:rsidR="00EE4E79" w:rsidRPr="004F5452">
        <w:rPr>
          <w:rFonts w:hint="eastAsia"/>
        </w:rPr>
        <w:t>可以</w:t>
      </w:r>
      <w:r w:rsidR="00EE4E79">
        <w:rPr>
          <w:rFonts w:hint="eastAsia"/>
        </w:rPr>
        <w:t>输入</w:t>
      </w:r>
      <w:r w:rsidR="00EE4E79" w:rsidRPr="004F5452">
        <w:rPr>
          <w:rFonts w:hint="eastAsia"/>
        </w:rPr>
        <w:t>多达</w:t>
      </w:r>
      <w:r w:rsidR="00EE4E79" w:rsidRPr="004F5452">
        <w:rPr>
          <w:rFonts w:hint="eastAsia"/>
        </w:rPr>
        <w:t>32</w:t>
      </w:r>
      <w:r w:rsidR="00EE4E79" w:rsidRPr="004F5452">
        <w:rPr>
          <w:rFonts w:hint="eastAsia"/>
        </w:rPr>
        <w:t>位</w:t>
      </w:r>
      <w:r w:rsidR="00EE4E79" w:rsidRPr="004F5452">
        <w:rPr>
          <w:rFonts w:hint="eastAsia"/>
        </w:rPr>
        <w:t>384kHz</w:t>
      </w:r>
      <w:r w:rsidR="00EE4E79">
        <w:rPr>
          <w:rFonts w:hint="eastAsia"/>
        </w:rPr>
        <w:t>的</w:t>
      </w:r>
      <w:r w:rsidR="00EE4E79" w:rsidRPr="004F5452">
        <w:rPr>
          <w:rFonts w:hint="eastAsia"/>
        </w:rPr>
        <w:t>PCM</w:t>
      </w:r>
      <w:r w:rsidR="00EE4E79" w:rsidRPr="004F5452">
        <w:rPr>
          <w:rFonts w:hint="eastAsia"/>
        </w:rPr>
        <w:t>数据</w:t>
      </w:r>
      <w:r>
        <w:rPr>
          <w:rFonts w:hint="eastAsia"/>
        </w:rPr>
        <w:t>。而且支持</w:t>
      </w:r>
      <w:r w:rsidRPr="004F5452">
        <w:rPr>
          <w:rFonts w:hint="eastAsia"/>
        </w:rPr>
        <w:t>最高性能应用的单声道模式。支持同步和</w:t>
      </w:r>
      <w:r>
        <w:rPr>
          <w:rFonts w:hint="eastAsia"/>
        </w:rPr>
        <w:t>异步采样率转换</w:t>
      </w:r>
      <w:r w:rsidRPr="004F5452">
        <w:rPr>
          <w:rFonts w:hint="eastAsia"/>
        </w:rPr>
        <w:t>模式。正常工作模式</w:t>
      </w:r>
      <w:r>
        <w:rPr>
          <w:rFonts w:hint="eastAsia"/>
        </w:rPr>
        <w:t>下的</w:t>
      </w:r>
      <w:r w:rsidRPr="004F5452">
        <w:rPr>
          <w:rFonts w:hint="eastAsia"/>
        </w:rPr>
        <w:t>功耗</w:t>
      </w:r>
      <w:r>
        <w:rPr>
          <w:rFonts w:hint="eastAsia"/>
        </w:rPr>
        <w:t>低</w:t>
      </w:r>
      <w:r w:rsidRPr="004F5452">
        <w:rPr>
          <w:rFonts w:hint="eastAsia"/>
        </w:rPr>
        <w:t>于</w:t>
      </w:r>
      <w:r w:rsidRPr="004F5452">
        <w:rPr>
          <w:rFonts w:hint="eastAsia"/>
        </w:rPr>
        <w:t>40mW</w:t>
      </w:r>
      <w:r w:rsidRPr="004F5452">
        <w:rPr>
          <w:rFonts w:hint="eastAsia"/>
        </w:rPr>
        <w:t>。</w:t>
      </w:r>
    </w:p>
    <w:p w:rsidR="00126475" w:rsidRDefault="00126475" w:rsidP="003B424B">
      <w:pPr>
        <w:pStyle w:val="a0"/>
        <w:ind w:firstLine="480"/>
      </w:pPr>
      <w:r>
        <w:rPr>
          <w:rFonts w:hint="eastAsia"/>
        </w:rPr>
        <w:t>所以</w:t>
      </w:r>
      <w:r w:rsidRPr="003B424B">
        <w:rPr>
          <w:rFonts w:hint="eastAsia"/>
        </w:rPr>
        <w:t>ES9018K2M</w:t>
      </w:r>
      <w:r>
        <w:rPr>
          <w:rFonts w:hint="eastAsia"/>
        </w:rPr>
        <w:t>能够满足用户对音质的要求。与处理器连接则通过</w:t>
      </w:r>
      <w:r>
        <w:rPr>
          <w:rFonts w:hint="eastAsia"/>
        </w:rPr>
        <w:t>IIS</w:t>
      </w:r>
      <w:r>
        <w:rPr>
          <w:rFonts w:hint="eastAsia"/>
        </w:rPr>
        <w:t>接口向</w:t>
      </w:r>
      <w:r>
        <w:rPr>
          <w:rFonts w:hint="eastAsia"/>
        </w:rPr>
        <w:t>ES</w:t>
      </w:r>
      <w:r>
        <w:t>9018K2M</w:t>
      </w:r>
      <w:r>
        <w:rPr>
          <w:rFonts w:hint="eastAsia"/>
        </w:rPr>
        <w:t>传输音频数据，并使用</w:t>
      </w:r>
      <w:r>
        <w:rPr>
          <w:rFonts w:hint="eastAsia"/>
        </w:rPr>
        <w:t>I</w:t>
      </w:r>
      <w:r>
        <w:t>2C</w:t>
      </w:r>
      <w:r>
        <w:rPr>
          <w:rFonts w:hint="eastAsia"/>
        </w:rPr>
        <w:t>接口写入配置信息。</w:t>
      </w:r>
      <w:r w:rsidR="007C78CA">
        <w:t>ES9018K2M</w:t>
      </w:r>
      <w:r w:rsidR="007C78CA" w:rsidRPr="00CC1A1D">
        <w:t>应用电路</w:t>
      </w:r>
      <w:r w:rsidR="008878BF">
        <w:rPr>
          <w:rFonts w:hint="eastAsia"/>
        </w:rPr>
        <w:t>如</w:t>
      </w:r>
      <w:r w:rsidR="002C2A50">
        <w:fldChar w:fldCharType="begin"/>
      </w:r>
      <w:r w:rsidR="002C2A50">
        <w:instrText xml:space="preserve"> </w:instrText>
      </w:r>
      <w:r w:rsidR="002C2A50">
        <w:rPr>
          <w:rFonts w:hint="eastAsia"/>
        </w:rPr>
        <w:instrText>REF _Ref484006018 \h</w:instrText>
      </w:r>
      <w:r w:rsidR="002C2A50">
        <w:instrText xml:space="preserve"> </w:instrText>
      </w:r>
      <w:r w:rsidR="002C2A50">
        <w:fldChar w:fldCharType="separate"/>
      </w:r>
      <w:r w:rsidR="00522FDC">
        <w:rPr>
          <w:rFonts w:hint="eastAsia"/>
        </w:rPr>
        <w:t>图</w:t>
      </w:r>
      <w:r w:rsidR="00522FDC">
        <w:rPr>
          <w:noProof/>
        </w:rPr>
        <w:t>5</w:t>
      </w:r>
      <w:r w:rsidR="002C2A50">
        <w:fldChar w:fldCharType="end"/>
      </w:r>
      <w:r w:rsidR="007C78CA">
        <w:rPr>
          <w:rFonts w:hint="eastAsia"/>
        </w:rPr>
        <w:t>所示。</w:t>
      </w:r>
    </w:p>
    <w:p w:rsidR="00A97FB6" w:rsidRDefault="00A97FB6" w:rsidP="00A97FB6">
      <w:pPr>
        <w:jc w:val="center"/>
      </w:pPr>
      <w:r>
        <w:rPr>
          <w:noProof/>
        </w:rPr>
        <w:drawing>
          <wp:inline distT="0" distB="0" distL="0" distR="0">
            <wp:extent cx="3604260" cy="3604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04260" cy="3604260"/>
                    </a:xfrm>
                    <a:prstGeom prst="rect">
                      <a:avLst/>
                    </a:prstGeom>
                    <a:noFill/>
                    <a:ln>
                      <a:noFill/>
                    </a:ln>
                  </pic:spPr>
                </pic:pic>
              </a:graphicData>
            </a:graphic>
          </wp:inline>
        </w:drawing>
      </w:r>
    </w:p>
    <w:p w:rsidR="00A97FB6" w:rsidRDefault="00A97FB6" w:rsidP="00A97FB6">
      <w:pPr>
        <w:pStyle w:val="ae"/>
      </w:pPr>
      <w:bookmarkStart w:id="19" w:name="_Ref4825513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4</w:t>
      </w:r>
      <w:r>
        <w:fldChar w:fldCharType="end"/>
      </w:r>
      <w:bookmarkEnd w:id="19"/>
      <w:r>
        <w:t xml:space="preserve"> DDR2</w:t>
      </w:r>
      <w:r w:rsidRPr="00CC1A1D">
        <w:t>典型应用电路</w:t>
      </w:r>
    </w:p>
    <w:p w:rsidR="00126475" w:rsidRDefault="006E031D" w:rsidP="0077411C">
      <w:pPr>
        <w:jc w:val="center"/>
      </w:pPr>
      <w:r>
        <w:rPr>
          <w:noProof/>
        </w:rPr>
        <w:pict>
          <v:shape id="图片 1" o:spid="_x0000_i1031" type="#_x0000_t75" style="width:339.9pt;height:135.65pt;visibility:visible;mso-wrap-style:square">
            <v:imagedata r:id="rId21" o:title=""/>
          </v:shape>
        </w:pict>
      </w:r>
    </w:p>
    <w:p w:rsidR="00126475" w:rsidRDefault="00126475" w:rsidP="007C3496">
      <w:pPr>
        <w:pStyle w:val="ae"/>
      </w:pPr>
      <w:bookmarkStart w:id="20" w:name="_Ref48400601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5</w:t>
      </w:r>
      <w:r>
        <w:fldChar w:fldCharType="end"/>
      </w:r>
      <w:bookmarkEnd w:id="20"/>
      <w:r>
        <w:t xml:space="preserve"> ES9018K2M</w:t>
      </w:r>
      <w:r w:rsidRPr="00CC1A1D">
        <w:t>应用电路</w:t>
      </w:r>
      <w:r>
        <w:br w:type="page"/>
      </w:r>
    </w:p>
    <w:p w:rsidR="00126475" w:rsidRDefault="00126475" w:rsidP="007974DE">
      <w:pPr>
        <w:pStyle w:val="1"/>
      </w:pPr>
      <w:bookmarkStart w:id="21" w:name="_Toc484008219"/>
      <w:r>
        <w:rPr>
          <w:rFonts w:hint="eastAsia"/>
        </w:rPr>
        <w:lastRenderedPageBreak/>
        <w:t>系统软件设计</w:t>
      </w:r>
      <w:bookmarkEnd w:id="21"/>
    </w:p>
    <w:p w:rsidR="00126475" w:rsidRDefault="00126475" w:rsidP="00650B6D">
      <w:pPr>
        <w:pStyle w:val="a0"/>
        <w:ind w:firstLine="480"/>
      </w:pPr>
      <w:r w:rsidRPr="008274DB">
        <w:rPr>
          <w:rFonts w:hint="eastAsia"/>
        </w:rPr>
        <w:t>本</w:t>
      </w:r>
      <w:r w:rsidR="000A1683">
        <w:rPr>
          <w:rFonts w:hint="eastAsia"/>
        </w:rPr>
        <w:t>音乐播放器的软件体系结构采用分层模式，总共包含四层：</w:t>
      </w:r>
      <w:r w:rsidR="00AE5629" w:rsidRPr="008274DB">
        <w:rPr>
          <w:rFonts w:hint="eastAsia"/>
        </w:rPr>
        <w:t>应用层</w:t>
      </w:r>
      <w:r w:rsidR="000A1683">
        <w:rPr>
          <w:rFonts w:hint="eastAsia"/>
        </w:rPr>
        <w:t>、</w:t>
      </w:r>
      <w:r w:rsidR="00AE5629" w:rsidRPr="008274DB">
        <w:rPr>
          <w:rFonts w:hint="eastAsia"/>
        </w:rPr>
        <w:t>系统</w:t>
      </w:r>
      <w:r w:rsidR="00AE5629">
        <w:rPr>
          <w:rFonts w:hint="eastAsia"/>
        </w:rPr>
        <w:t>层</w:t>
      </w:r>
      <w:r w:rsidR="000A1683">
        <w:rPr>
          <w:rFonts w:hint="eastAsia"/>
        </w:rPr>
        <w:t>、</w:t>
      </w:r>
      <w:r w:rsidR="00AE5629">
        <w:rPr>
          <w:rFonts w:hint="eastAsia"/>
        </w:rPr>
        <w:t>驱动层</w:t>
      </w:r>
      <w:r w:rsidRPr="008274DB">
        <w:rPr>
          <w:rFonts w:hint="eastAsia"/>
        </w:rPr>
        <w:t>及</w:t>
      </w:r>
      <w:r w:rsidR="00AE5629">
        <w:rPr>
          <w:rFonts w:hint="eastAsia"/>
        </w:rPr>
        <w:t>硬件层</w:t>
      </w:r>
      <w:r w:rsidR="00AE5629" w:rsidRPr="00E130F9">
        <w:rPr>
          <w:rFonts w:hint="eastAsia"/>
          <w:vertAlign w:val="superscript"/>
        </w:rPr>
        <w:t xml:space="preserve"> </w:t>
      </w:r>
      <w:r w:rsidR="004A3477" w:rsidRPr="00E130F9">
        <w:rPr>
          <w:rFonts w:hint="eastAsia"/>
          <w:vertAlign w:val="superscript"/>
        </w:rPr>
        <w:t>[</w:t>
      </w:r>
      <w:r w:rsidR="004A3477" w:rsidRPr="00E130F9">
        <w:rPr>
          <w:rStyle w:val="ad"/>
        </w:rPr>
        <w:endnoteReference w:id="18"/>
      </w:r>
      <w:r w:rsidR="004A3477" w:rsidRPr="00E130F9">
        <w:rPr>
          <w:rFonts w:hint="eastAsia"/>
          <w:vertAlign w:val="superscript"/>
        </w:rPr>
        <w:t>]</w:t>
      </w:r>
      <w:r w:rsidRPr="008274DB">
        <w:rPr>
          <w:rFonts w:hint="eastAsia"/>
        </w:rPr>
        <w:t>。</w:t>
      </w:r>
      <w:r w:rsidR="008B2368" w:rsidRPr="008274DB">
        <w:rPr>
          <w:rFonts w:hint="eastAsia"/>
        </w:rPr>
        <w:t>应用层使用</w:t>
      </w:r>
      <w:r w:rsidR="008B2368" w:rsidRPr="008274DB">
        <w:rPr>
          <w:rFonts w:hint="eastAsia"/>
        </w:rPr>
        <w:t>emWin</w:t>
      </w:r>
      <w:r w:rsidR="008B2368" w:rsidRPr="008274DB">
        <w:rPr>
          <w:rFonts w:hint="eastAsia"/>
        </w:rPr>
        <w:t>设计</w:t>
      </w:r>
      <w:r w:rsidR="0063075D">
        <w:rPr>
          <w:rFonts w:hint="eastAsia"/>
        </w:rPr>
        <w:t>人机交互介面</w:t>
      </w:r>
      <w:r w:rsidR="008B2368" w:rsidRPr="008274DB">
        <w:rPr>
          <w:rFonts w:hint="eastAsia"/>
        </w:rPr>
        <w:t>，通过解码器与控制器实现对音乐文件进行解码</w:t>
      </w:r>
      <w:r w:rsidR="0036701A">
        <w:rPr>
          <w:rFonts w:hint="eastAsia"/>
        </w:rPr>
        <w:t>与</w:t>
      </w:r>
      <w:r w:rsidR="008B2368" w:rsidRPr="008274DB">
        <w:rPr>
          <w:rFonts w:hint="eastAsia"/>
        </w:rPr>
        <w:t>播放</w:t>
      </w:r>
      <w:r w:rsidR="0036701A">
        <w:rPr>
          <w:rFonts w:hint="eastAsia"/>
        </w:rPr>
        <w:t>，通过声卡驱动进行</w:t>
      </w:r>
      <w:r w:rsidR="008B2368" w:rsidRPr="008274DB">
        <w:rPr>
          <w:rFonts w:hint="eastAsia"/>
        </w:rPr>
        <w:t>音量增减的控制。</w:t>
      </w:r>
      <w:r w:rsidR="00EB1118" w:rsidRPr="008274DB">
        <w:rPr>
          <w:rFonts w:hint="eastAsia"/>
        </w:rPr>
        <w:t>操作系统层为</w:t>
      </w:r>
      <w:r w:rsidR="00EB1118" w:rsidRPr="008274DB">
        <w:rPr>
          <w:rFonts w:hint="eastAsia"/>
        </w:rPr>
        <w:t>A</w:t>
      </w:r>
      <w:r w:rsidR="00B34F77" w:rsidRPr="008274DB">
        <w:t>w</w:t>
      </w:r>
      <w:r w:rsidR="00EB1118" w:rsidRPr="008274DB">
        <w:rPr>
          <w:rFonts w:hint="eastAsia"/>
        </w:rPr>
        <w:t>orks</w:t>
      </w:r>
      <w:r w:rsidR="00B34F77">
        <w:rPr>
          <w:rFonts w:hint="eastAsia"/>
        </w:rPr>
        <w:t>实时嵌入式操作系统</w:t>
      </w:r>
      <w:r w:rsidR="00EB1118" w:rsidRPr="008274DB">
        <w:rPr>
          <w:rFonts w:hint="eastAsia"/>
        </w:rPr>
        <w:t>。设备驱动层</w:t>
      </w:r>
      <w:r w:rsidR="00A45C3E">
        <w:rPr>
          <w:rFonts w:hint="eastAsia"/>
        </w:rPr>
        <w:t>为系统内各种硬件的驱动代码</w:t>
      </w:r>
      <w:r w:rsidR="00EB1118" w:rsidRPr="008274DB">
        <w:rPr>
          <w:rFonts w:hint="eastAsia"/>
        </w:rPr>
        <w:t>。</w:t>
      </w:r>
      <w:r w:rsidRPr="008274DB">
        <w:rPr>
          <w:rFonts w:hint="eastAsia"/>
        </w:rPr>
        <w:t>硬件层包括</w:t>
      </w:r>
      <w:r w:rsidR="00BE5C96">
        <w:rPr>
          <w:rFonts w:hint="eastAsia"/>
        </w:rPr>
        <w:t>各种硬件</w:t>
      </w:r>
      <w:r w:rsidR="00B22AB0">
        <w:rPr>
          <w:rFonts w:hint="eastAsia"/>
        </w:rPr>
        <w:t>如</w:t>
      </w:r>
      <w:r w:rsidR="00FB1DF7">
        <w:rPr>
          <w:rFonts w:hint="eastAsia"/>
        </w:rPr>
        <w:t>声卡</w:t>
      </w:r>
      <w:r w:rsidR="00FB1DF7">
        <w:t>ES9018K2M</w:t>
      </w:r>
      <w:r w:rsidR="00FB1DF7">
        <w:rPr>
          <w:rFonts w:hint="eastAsia"/>
        </w:rPr>
        <w:t>芯片</w:t>
      </w:r>
      <w:r w:rsidR="00FB1DF7" w:rsidRPr="008274DB">
        <w:rPr>
          <w:rFonts w:hint="eastAsia"/>
        </w:rPr>
        <w:t>、</w:t>
      </w:r>
      <w:r w:rsidR="00FB1DF7" w:rsidRPr="008274DB">
        <w:rPr>
          <w:rFonts w:hint="eastAsia"/>
        </w:rPr>
        <w:t>4.3</w:t>
      </w:r>
      <w:r w:rsidR="00FB1DF7" w:rsidRPr="008274DB">
        <w:rPr>
          <w:rFonts w:hint="eastAsia"/>
        </w:rPr>
        <w:t>寸的液晶</w:t>
      </w:r>
      <w:r w:rsidR="00FB1DF7">
        <w:rPr>
          <w:rFonts w:hint="eastAsia"/>
        </w:rPr>
        <w:t>显示</w:t>
      </w:r>
      <w:r w:rsidR="00FB1DF7" w:rsidRPr="008274DB">
        <w:rPr>
          <w:rFonts w:hint="eastAsia"/>
        </w:rPr>
        <w:t>屏、</w:t>
      </w:r>
      <w:r w:rsidR="00F258EA">
        <w:rPr>
          <w:rFonts w:hint="eastAsia"/>
        </w:rPr>
        <w:t>内存卡</w:t>
      </w:r>
      <w:r w:rsidRPr="008274DB">
        <w:rPr>
          <w:rFonts w:hint="eastAsia"/>
        </w:rPr>
        <w:t>接口、电阻触摸屏等。</w:t>
      </w:r>
    </w:p>
    <w:p w:rsidR="00126475" w:rsidRDefault="00126475" w:rsidP="005B1615">
      <w:pPr>
        <w:pStyle w:val="2"/>
      </w:pPr>
      <w:bookmarkStart w:id="22" w:name="_Toc484008220"/>
      <w:r w:rsidRPr="005B1615">
        <w:rPr>
          <w:rFonts w:hint="eastAsia"/>
        </w:rPr>
        <w:t>AWorks</w:t>
      </w:r>
      <w:r w:rsidRPr="005B1615">
        <w:rPr>
          <w:rFonts w:hint="eastAsia"/>
        </w:rPr>
        <w:t>简介</w:t>
      </w:r>
      <w:bookmarkEnd w:id="22"/>
    </w:p>
    <w:p w:rsidR="00126475" w:rsidRDefault="00126475" w:rsidP="00ED2B53">
      <w:pPr>
        <w:pStyle w:val="a0"/>
        <w:ind w:firstLine="480"/>
      </w:pPr>
      <w:r>
        <w:rPr>
          <w:rFonts w:hint="eastAsia"/>
        </w:rPr>
        <w:t>AWorks</w:t>
      </w:r>
      <w:r w:rsidRPr="00ED2B53">
        <w:rPr>
          <w:rFonts w:hint="eastAsia"/>
        </w:rPr>
        <w:t>是</w:t>
      </w:r>
      <w:r w:rsidRPr="004C25EC">
        <w:rPr>
          <w:rFonts w:hint="eastAsia"/>
        </w:rPr>
        <w:t>广州致远电子有限公司</w:t>
      </w:r>
      <w:r>
        <w:rPr>
          <w:rFonts w:hint="eastAsia"/>
        </w:rPr>
        <w:t>开发的</w:t>
      </w:r>
      <w:r w:rsidRPr="00ED2B53">
        <w:rPr>
          <w:rFonts w:hint="eastAsia"/>
        </w:rPr>
        <w:t>一个创新的嵌入式软件平台，它把各种软件组件集成在一起，提供了数量庞大且高质量的服务。大量现成的软件不仅节省了用户的研发投入，还能提高产品的质量。通过简单的剪裁和配置之后，它甚至能够在只有几</w:t>
      </w:r>
      <w:r>
        <w:rPr>
          <w:rFonts w:hint="eastAsia"/>
        </w:rPr>
        <w:t>K</w:t>
      </w:r>
      <w:r w:rsidRPr="00ED2B53">
        <w:rPr>
          <w:rFonts w:hint="eastAsia"/>
        </w:rPr>
        <w:t>内存的小资源平台上运行。尽管</w:t>
      </w:r>
      <w:r>
        <w:rPr>
          <w:rFonts w:hint="eastAsia"/>
        </w:rPr>
        <w:t>AWorks</w:t>
      </w:r>
      <w:r w:rsidRPr="00ED2B53">
        <w:rPr>
          <w:rFonts w:hint="eastAsia"/>
        </w:rPr>
        <w:t>本身已经提供了众多高品质的可复用组件，</w:t>
      </w:r>
      <w:r>
        <w:rPr>
          <w:rFonts w:hint="eastAsia"/>
        </w:rPr>
        <w:t>AWorks</w:t>
      </w:r>
      <w:r w:rsidRPr="00ED2B53">
        <w:rPr>
          <w:rFonts w:hint="eastAsia"/>
        </w:rPr>
        <w:t>同样也支持用户将自己的软件组件集成到平台中。</w:t>
      </w:r>
      <w:r>
        <w:rPr>
          <w:rFonts w:hint="eastAsia"/>
        </w:rPr>
        <w:t>AWorks</w:t>
      </w:r>
      <w:r w:rsidRPr="00ED2B53">
        <w:rPr>
          <w:rFonts w:hint="eastAsia"/>
        </w:rPr>
        <w:t>对底层硬件做了良好的抽象和封装，最大程度上降低了上层应用与底层硬件的耦合。上层应用不再绑死在某款</w:t>
      </w:r>
      <w:r>
        <w:rPr>
          <w:rFonts w:hint="eastAsia"/>
        </w:rPr>
        <w:t>MCU</w:t>
      </w:r>
      <w:r w:rsidRPr="00ED2B53">
        <w:rPr>
          <w:rFonts w:hint="eastAsia"/>
        </w:rPr>
        <w:t>上，有利于产品的升级和维护。</w:t>
      </w:r>
      <w:r w:rsidR="00A55468">
        <w:t>AWorks</w:t>
      </w:r>
      <w:r w:rsidR="00A55468" w:rsidRPr="00D5303B">
        <w:t>架构</w:t>
      </w:r>
      <w:r w:rsidR="00A55468">
        <w:rPr>
          <w:rFonts w:hint="eastAsia"/>
        </w:rPr>
        <w:t>如</w:t>
      </w:r>
      <w:r w:rsidR="00A55468">
        <w:fldChar w:fldCharType="begin"/>
      </w:r>
      <w:r w:rsidR="00A55468">
        <w:instrText xml:space="preserve"> </w:instrText>
      </w:r>
      <w:r w:rsidR="00A55468">
        <w:rPr>
          <w:rFonts w:hint="eastAsia"/>
        </w:rPr>
        <w:instrText>REF _Ref484006133 \h</w:instrText>
      </w:r>
      <w:r w:rsidR="00A55468">
        <w:instrText xml:space="preserve"> </w:instrText>
      </w:r>
      <w:r w:rsidR="00A55468">
        <w:fldChar w:fldCharType="separate"/>
      </w:r>
      <w:r w:rsidR="00522FDC">
        <w:rPr>
          <w:rFonts w:hint="eastAsia"/>
        </w:rPr>
        <w:t>图</w:t>
      </w:r>
      <w:r w:rsidR="00522FDC">
        <w:rPr>
          <w:noProof/>
        </w:rPr>
        <w:t>6</w:t>
      </w:r>
      <w:r w:rsidR="00A55468">
        <w:fldChar w:fldCharType="end"/>
      </w:r>
      <w:r w:rsidR="00A55468">
        <w:rPr>
          <w:rFonts w:hint="eastAsia"/>
        </w:rPr>
        <w:t>所示。</w:t>
      </w:r>
    </w:p>
    <w:p w:rsidR="00126475" w:rsidRDefault="00126475" w:rsidP="00D75581">
      <w:pPr>
        <w:pStyle w:val="a0"/>
        <w:ind w:firstLine="480"/>
      </w:pPr>
      <w:r>
        <w:rPr>
          <w:rFonts w:hint="eastAsia"/>
        </w:rPr>
        <w:t>其</w:t>
      </w:r>
      <w:r w:rsidRPr="00D75581">
        <w:rPr>
          <w:rFonts w:hint="eastAsia"/>
        </w:rPr>
        <w:t>关键特性</w:t>
      </w:r>
      <w:r>
        <w:rPr>
          <w:rFonts w:hint="eastAsia"/>
        </w:rPr>
        <w:t>如下：</w:t>
      </w:r>
    </w:p>
    <w:p w:rsidR="00126475" w:rsidRPr="0006623E" w:rsidRDefault="00126475" w:rsidP="004B32BA">
      <w:pPr>
        <w:pStyle w:val="a0"/>
        <w:numPr>
          <w:ilvl w:val="1"/>
          <w:numId w:val="20"/>
        </w:numPr>
        <w:ind w:firstLineChars="0"/>
        <w:rPr>
          <w:color w:val="000000" w:themeColor="text1"/>
        </w:rPr>
      </w:pPr>
      <w:r w:rsidRPr="0006623E">
        <w:rPr>
          <w:rFonts w:hint="eastAsia"/>
          <w:color w:val="000000" w:themeColor="text1"/>
        </w:rPr>
        <w:t>跨平台的应用编程接口；</w:t>
      </w:r>
    </w:p>
    <w:p w:rsidR="00126475" w:rsidRPr="0006623E" w:rsidRDefault="00126475" w:rsidP="004B32BA">
      <w:pPr>
        <w:pStyle w:val="a0"/>
        <w:numPr>
          <w:ilvl w:val="1"/>
          <w:numId w:val="20"/>
        </w:numPr>
        <w:ind w:firstLineChars="0"/>
        <w:rPr>
          <w:color w:val="000000" w:themeColor="text1"/>
        </w:rPr>
      </w:pPr>
      <w:r w:rsidRPr="0006623E">
        <w:rPr>
          <w:rFonts w:hint="eastAsia"/>
          <w:color w:val="000000" w:themeColor="text1"/>
        </w:rPr>
        <w:t>物联网关键协议栈支持；</w:t>
      </w:r>
    </w:p>
    <w:p w:rsidR="00126475" w:rsidRPr="0006623E" w:rsidRDefault="00126475" w:rsidP="004B32BA">
      <w:pPr>
        <w:pStyle w:val="a0"/>
        <w:numPr>
          <w:ilvl w:val="1"/>
          <w:numId w:val="20"/>
        </w:numPr>
        <w:ind w:firstLineChars="0"/>
        <w:rPr>
          <w:color w:val="000000" w:themeColor="text1"/>
        </w:rPr>
      </w:pPr>
      <w:r w:rsidRPr="0006623E">
        <w:rPr>
          <w:rFonts w:hint="eastAsia"/>
          <w:color w:val="000000" w:themeColor="text1"/>
        </w:rPr>
        <w:t>传感器支持；</w:t>
      </w:r>
    </w:p>
    <w:p w:rsidR="00126475" w:rsidRPr="0006623E" w:rsidRDefault="00126475" w:rsidP="004B32BA">
      <w:pPr>
        <w:pStyle w:val="a0"/>
        <w:numPr>
          <w:ilvl w:val="1"/>
          <w:numId w:val="20"/>
        </w:numPr>
        <w:ind w:firstLineChars="0"/>
        <w:rPr>
          <w:color w:val="000000" w:themeColor="text1"/>
        </w:rPr>
      </w:pPr>
      <w:r w:rsidRPr="0006623E">
        <w:rPr>
          <w:rFonts w:hint="eastAsia"/>
          <w:color w:val="000000" w:themeColor="text1"/>
        </w:rPr>
        <w:t>电源管理；</w:t>
      </w:r>
    </w:p>
    <w:p w:rsidR="00126475" w:rsidRPr="0006623E" w:rsidRDefault="00126475" w:rsidP="004B32BA">
      <w:pPr>
        <w:pStyle w:val="a0"/>
        <w:numPr>
          <w:ilvl w:val="1"/>
          <w:numId w:val="20"/>
        </w:numPr>
        <w:ind w:firstLineChars="0"/>
        <w:rPr>
          <w:color w:val="000000" w:themeColor="text1"/>
        </w:rPr>
      </w:pPr>
      <w:r w:rsidRPr="0006623E">
        <w:rPr>
          <w:rFonts w:hint="eastAsia"/>
          <w:color w:val="000000" w:themeColor="text1"/>
        </w:rPr>
        <w:t>网络通信；</w:t>
      </w:r>
    </w:p>
    <w:p w:rsidR="00126475" w:rsidRPr="0006623E" w:rsidRDefault="00126475" w:rsidP="004B32BA">
      <w:pPr>
        <w:pStyle w:val="a0"/>
        <w:numPr>
          <w:ilvl w:val="1"/>
          <w:numId w:val="20"/>
        </w:numPr>
        <w:ind w:firstLineChars="0"/>
        <w:rPr>
          <w:color w:val="000000" w:themeColor="text1"/>
        </w:rPr>
      </w:pPr>
      <w:r w:rsidRPr="0006623E">
        <w:rPr>
          <w:rFonts w:hint="eastAsia"/>
          <w:color w:val="000000" w:themeColor="text1"/>
        </w:rPr>
        <w:t>丰富的扩展接口；</w:t>
      </w:r>
    </w:p>
    <w:p w:rsidR="00126475" w:rsidRPr="0006623E" w:rsidRDefault="00126475" w:rsidP="004B32BA">
      <w:pPr>
        <w:pStyle w:val="a0"/>
        <w:numPr>
          <w:ilvl w:val="1"/>
          <w:numId w:val="20"/>
        </w:numPr>
        <w:ind w:firstLineChars="0"/>
        <w:rPr>
          <w:color w:val="000000" w:themeColor="text1"/>
        </w:rPr>
      </w:pPr>
      <w:r w:rsidRPr="0006623E">
        <w:rPr>
          <w:rFonts w:hint="eastAsia"/>
          <w:color w:val="000000" w:themeColor="text1"/>
        </w:rPr>
        <w:t>轻量级实时内核</w:t>
      </w:r>
      <w:r w:rsidRPr="0006623E">
        <w:rPr>
          <w:rFonts w:hint="eastAsia"/>
          <w:color w:val="000000" w:themeColor="text1"/>
        </w:rPr>
        <w:t>(Real-Time Kernel)</w:t>
      </w:r>
      <w:r w:rsidRPr="0006623E">
        <w:rPr>
          <w:rFonts w:hint="eastAsia"/>
          <w:color w:val="000000" w:themeColor="text1"/>
        </w:rPr>
        <w:t>；</w:t>
      </w:r>
    </w:p>
    <w:p w:rsidR="00126475" w:rsidRDefault="00126475" w:rsidP="004B32BA">
      <w:pPr>
        <w:pStyle w:val="a0"/>
        <w:numPr>
          <w:ilvl w:val="1"/>
          <w:numId w:val="20"/>
        </w:numPr>
        <w:ind w:firstLineChars="0"/>
      </w:pPr>
      <w:r>
        <w:rPr>
          <w:rFonts w:hint="eastAsia"/>
        </w:rPr>
        <w:t>图形配置工具；</w:t>
      </w:r>
    </w:p>
    <w:p w:rsidR="00126475" w:rsidRDefault="00126475" w:rsidP="004B32BA">
      <w:pPr>
        <w:pStyle w:val="a0"/>
        <w:numPr>
          <w:ilvl w:val="1"/>
          <w:numId w:val="20"/>
        </w:numPr>
        <w:ind w:firstLineChars="0"/>
      </w:pPr>
      <w:r>
        <w:rPr>
          <w:rFonts w:hint="eastAsia"/>
        </w:rPr>
        <w:t>多媒体支持；</w:t>
      </w:r>
    </w:p>
    <w:p w:rsidR="00126475" w:rsidRDefault="00126475" w:rsidP="008157E8">
      <w:pPr>
        <w:jc w:val="center"/>
      </w:pPr>
      <w:r>
        <w:lastRenderedPageBreak/>
        <w:fldChar w:fldCharType="begin"/>
      </w:r>
      <w:r>
        <w:instrText xml:space="preserve"> INCLUDEPICTURE "http://www.zlgmcu.com/AWorks/img/index_1.jpg" \* MERGEFORMATINET </w:instrText>
      </w:r>
      <w:r>
        <w:fldChar w:fldCharType="separate"/>
      </w:r>
      <w:r w:rsidR="00522FDC">
        <w:pict>
          <v:shape id="_x0000_i1279" type="#_x0000_t75" style="width:339.9pt;height:242.8pt">
            <v:imagedata r:id="rId22" r:href="rId23"/>
          </v:shape>
        </w:pict>
      </w:r>
      <w:r>
        <w:fldChar w:fldCharType="end"/>
      </w:r>
    </w:p>
    <w:p w:rsidR="00126475" w:rsidRDefault="00126475" w:rsidP="00714215">
      <w:pPr>
        <w:pStyle w:val="ae"/>
      </w:pPr>
      <w:bookmarkStart w:id="23" w:name="_Ref48400613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6</w:t>
      </w:r>
      <w:r>
        <w:fldChar w:fldCharType="end"/>
      </w:r>
      <w:bookmarkEnd w:id="23"/>
      <w:r>
        <w:t xml:space="preserve"> AWorks</w:t>
      </w:r>
      <w:r w:rsidRPr="00D5303B">
        <w:t>架构</w:t>
      </w:r>
    </w:p>
    <w:p w:rsidR="00126475" w:rsidRDefault="00126475" w:rsidP="008A22BE">
      <w:pPr>
        <w:pStyle w:val="2"/>
        <w:rPr>
          <w:rStyle w:val="aa"/>
        </w:rPr>
      </w:pPr>
      <w:bookmarkStart w:id="24" w:name="_Toc484008221"/>
      <w:r>
        <w:rPr>
          <w:rStyle w:val="aa"/>
        </w:rPr>
        <w:t>emWin</w:t>
      </w:r>
      <w:r>
        <w:rPr>
          <w:rStyle w:val="aa"/>
          <w:rFonts w:hint="eastAsia"/>
        </w:rPr>
        <w:t>简介</w:t>
      </w:r>
      <w:bookmarkEnd w:id="24"/>
    </w:p>
    <w:p w:rsidR="00126475" w:rsidRDefault="00126475" w:rsidP="005B6FE8">
      <w:pPr>
        <w:pStyle w:val="a0"/>
        <w:ind w:firstLine="480"/>
      </w:pPr>
      <w:r>
        <w:rPr>
          <w:rFonts w:hint="eastAsia"/>
        </w:rPr>
        <w:t>emWin</w:t>
      </w:r>
      <w:r w:rsidR="004E4A62">
        <w:rPr>
          <w:rFonts w:hint="eastAsia"/>
        </w:rPr>
        <w:t>是新一代</w:t>
      </w:r>
      <w:r w:rsidR="008C2A2A">
        <w:rPr>
          <w:rFonts w:hint="eastAsia"/>
        </w:rPr>
        <w:t>的图形界面，通过模拟器设计的界面</w:t>
      </w:r>
      <w:r w:rsidR="005A1075">
        <w:rPr>
          <w:rFonts w:hint="eastAsia"/>
        </w:rPr>
        <w:t>与处理器和显示器无关，</w:t>
      </w:r>
      <w:r w:rsidR="008C2A2A">
        <w:rPr>
          <w:rFonts w:hint="eastAsia"/>
        </w:rPr>
        <w:t>移植性好。</w:t>
      </w:r>
      <w:r w:rsidR="00A20F92">
        <w:rPr>
          <w:rFonts w:hint="eastAsia"/>
        </w:rPr>
        <w:t>适用于</w:t>
      </w:r>
      <w:r w:rsidR="00C0575F">
        <w:rPr>
          <w:rFonts w:hint="eastAsia"/>
        </w:rPr>
        <w:t>所有需要</w:t>
      </w:r>
      <w:r w:rsidR="00BD7B8B">
        <w:rPr>
          <w:rFonts w:hint="eastAsia"/>
        </w:rPr>
        <w:t>进行图像显示的设计</w:t>
      </w:r>
      <w:r w:rsidR="00D1781F" w:rsidRPr="00D1781F">
        <w:rPr>
          <w:rFonts w:hint="eastAsia"/>
          <w:vertAlign w:val="superscript"/>
        </w:rPr>
        <w:t>[</w:t>
      </w:r>
      <w:r w:rsidR="00B06A15" w:rsidRPr="00D1781F">
        <w:rPr>
          <w:rStyle w:val="ad"/>
        </w:rPr>
        <w:endnoteReference w:id="19"/>
      </w:r>
      <w:r w:rsidR="00D1781F" w:rsidRPr="00D1781F">
        <w:rPr>
          <w:vertAlign w:val="superscript"/>
        </w:rPr>
        <w:t>]</w:t>
      </w:r>
      <w:r>
        <w:rPr>
          <w:rFonts w:hint="eastAsia"/>
        </w:rPr>
        <w:t>。</w:t>
      </w:r>
      <w:r w:rsidR="00BE6E28">
        <w:rPr>
          <w:rFonts w:hint="eastAsia"/>
        </w:rPr>
        <w:t>emWin</w:t>
      </w:r>
      <w:r w:rsidR="00BE6E28">
        <w:rPr>
          <w:rFonts w:hint="eastAsia"/>
        </w:rPr>
        <w:t>兼容性极好，</w:t>
      </w:r>
      <w:r w:rsidR="0084394A">
        <w:rPr>
          <w:rFonts w:hint="eastAsia"/>
        </w:rPr>
        <w:t>能移植到任何操作系统或者裸机系统并稳定运行</w:t>
      </w:r>
      <w:r>
        <w:rPr>
          <w:rFonts w:hint="eastAsia"/>
        </w:rPr>
        <w:t>。</w:t>
      </w:r>
      <w:r w:rsidR="00AB5DCA">
        <w:rPr>
          <w:rFonts w:hint="eastAsia"/>
        </w:rPr>
        <w:t>且支持所有点阵型显示设备</w:t>
      </w:r>
      <w:r>
        <w:rPr>
          <w:rStyle w:val="ad"/>
        </w:rPr>
        <w:t>[</w:t>
      </w:r>
      <w:r>
        <w:rPr>
          <w:rStyle w:val="ad"/>
        </w:rPr>
        <w:endnoteReference w:id="20"/>
      </w:r>
      <w:r>
        <w:rPr>
          <w:rStyle w:val="ad"/>
        </w:rPr>
        <w:t>]</w:t>
      </w:r>
      <w:r>
        <w:rPr>
          <w:rFonts w:hint="eastAsia"/>
        </w:rPr>
        <w:t>。其特性包括：</w:t>
      </w:r>
    </w:p>
    <w:p w:rsidR="00126475" w:rsidRDefault="00126475" w:rsidP="00756016">
      <w:pPr>
        <w:pStyle w:val="a0"/>
        <w:numPr>
          <w:ilvl w:val="1"/>
          <w:numId w:val="12"/>
        </w:numPr>
        <w:ind w:firstLineChars="0"/>
      </w:pPr>
      <w:r>
        <w:rPr>
          <w:rFonts w:hint="eastAsia"/>
        </w:rPr>
        <w:t>支持</w:t>
      </w:r>
      <w:r w:rsidR="000A31F6">
        <w:rPr>
          <w:rFonts w:hint="eastAsia"/>
        </w:rPr>
        <w:t>基于所有显示</w:t>
      </w:r>
      <w:r>
        <w:rPr>
          <w:rFonts w:hint="eastAsia"/>
        </w:rPr>
        <w:t>控制器显示</w:t>
      </w:r>
      <w:r w:rsidR="000A31F6">
        <w:rPr>
          <w:rFonts w:hint="eastAsia"/>
        </w:rPr>
        <w:t>设备</w:t>
      </w:r>
      <w:r>
        <w:rPr>
          <w:rFonts w:hint="eastAsia"/>
        </w:rPr>
        <w:t>；</w:t>
      </w:r>
    </w:p>
    <w:p w:rsidR="00126475" w:rsidRDefault="00126475" w:rsidP="00756016">
      <w:pPr>
        <w:pStyle w:val="a0"/>
        <w:numPr>
          <w:ilvl w:val="1"/>
          <w:numId w:val="12"/>
        </w:numPr>
        <w:ind w:firstLineChars="0"/>
      </w:pPr>
      <w:r>
        <w:rPr>
          <w:rFonts w:hint="eastAsia"/>
        </w:rPr>
        <w:t>无显示控制器也可运行；</w:t>
      </w:r>
    </w:p>
    <w:p w:rsidR="00126475" w:rsidRDefault="00126475" w:rsidP="00756016">
      <w:pPr>
        <w:pStyle w:val="a0"/>
        <w:numPr>
          <w:ilvl w:val="1"/>
          <w:numId w:val="12"/>
        </w:numPr>
        <w:ind w:firstLineChars="0"/>
      </w:pPr>
      <w:r>
        <w:rPr>
          <w:rFonts w:hint="eastAsia"/>
        </w:rPr>
        <w:t>使用配置宏可支持</w:t>
      </w:r>
      <w:r w:rsidR="009E0519">
        <w:rPr>
          <w:rFonts w:hint="eastAsia"/>
        </w:rPr>
        <w:t>任意</w:t>
      </w:r>
      <w:r>
        <w:rPr>
          <w:rFonts w:hint="eastAsia"/>
        </w:rPr>
        <w:t>接口；</w:t>
      </w:r>
    </w:p>
    <w:p w:rsidR="00126475" w:rsidRDefault="00126475" w:rsidP="00756016">
      <w:pPr>
        <w:pStyle w:val="a0"/>
        <w:numPr>
          <w:ilvl w:val="1"/>
          <w:numId w:val="12"/>
        </w:numPr>
        <w:ind w:firstLineChars="0"/>
      </w:pPr>
      <w:r>
        <w:rPr>
          <w:rFonts w:hint="eastAsia"/>
        </w:rPr>
        <w:t>显示尺寸可配置；</w:t>
      </w:r>
    </w:p>
    <w:p w:rsidR="00126475" w:rsidRDefault="00126475" w:rsidP="00756016">
      <w:pPr>
        <w:pStyle w:val="a0"/>
        <w:numPr>
          <w:ilvl w:val="1"/>
          <w:numId w:val="12"/>
        </w:numPr>
        <w:ind w:firstLineChars="0"/>
      </w:pPr>
      <w:r>
        <w:rPr>
          <w:rFonts w:hint="eastAsia"/>
        </w:rPr>
        <w:t>可在任何点上写入</w:t>
      </w:r>
      <w:r w:rsidR="00D55949">
        <w:rPr>
          <w:rFonts w:hint="eastAsia"/>
        </w:rPr>
        <w:t>内容</w:t>
      </w:r>
      <w:r>
        <w:rPr>
          <w:rFonts w:hint="eastAsia"/>
        </w:rPr>
        <w:t>；</w:t>
      </w:r>
    </w:p>
    <w:p w:rsidR="00126475" w:rsidRDefault="00126475" w:rsidP="00756016">
      <w:pPr>
        <w:pStyle w:val="a0"/>
        <w:numPr>
          <w:ilvl w:val="1"/>
          <w:numId w:val="12"/>
        </w:numPr>
        <w:ind w:firstLineChars="0"/>
      </w:pPr>
      <w:r>
        <w:rPr>
          <w:rFonts w:hint="eastAsia"/>
        </w:rPr>
        <w:t>针对尺寸和速度优化；</w:t>
      </w:r>
    </w:p>
    <w:p w:rsidR="00126475" w:rsidRDefault="00246A4D" w:rsidP="00756016">
      <w:pPr>
        <w:pStyle w:val="a0"/>
        <w:numPr>
          <w:ilvl w:val="1"/>
          <w:numId w:val="12"/>
        </w:numPr>
        <w:ind w:firstLineChars="0"/>
      </w:pPr>
      <w:r>
        <w:rPr>
          <w:rFonts w:hint="eastAsia"/>
        </w:rPr>
        <w:t>利用编译时间切换进行</w:t>
      </w:r>
      <w:r w:rsidR="00126475">
        <w:rPr>
          <w:rFonts w:hint="eastAsia"/>
        </w:rPr>
        <w:t>优化；</w:t>
      </w:r>
    </w:p>
    <w:p w:rsidR="00126475" w:rsidRPr="006D0DBB" w:rsidRDefault="00246A4D" w:rsidP="00756016">
      <w:pPr>
        <w:pStyle w:val="a0"/>
        <w:numPr>
          <w:ilvl w:val="1"/>
          <w:numId w:val="12"/>
        </w:numPr>
        <w:ind w:firstLineChars="0"/>
      </w:pPr>
      <w:r w:rsidRPr="006D0DBB">
        <w:rPr>
          <w:rFonts w:hint="eastAsia"/>
        </w:rPr>
        <w:t>显示控制器速度不高时，可在显存中绘制，</w:t>
      </w:r>
      <w:r w:rsidRPr="006D0DBB">
        <w:t>加速</w:t>
      </w:r>
      <w:r w:rsidRPr="006D0DBB">
        <w:rPr>
          <w:rFonts w:hint="eastAsia"/>
        </w:rPr>
        <w:t>显示</w:t>
      </w:r>
      <w:r w:rsidR="00126475" w:rsidRPr="006D0DBB">
        <w:rPr>
          <w:rFonts w:hint="eastAsia"/>
        </w:rPr>
        <w:t>；</w:t>
      </w:r>
    </w:p>
    <w:p w:rsidR="00126475" w:rsidRDefault="00126475" w:rsidP="00756016">
      <w:pPr>
        <w:pStyle w:val="a0"/>
        <w:numPr>
          <w:ilvl w:val="1"/>
          <w:numId w:val="12"/>
        </w:numPr>
        <w:ind w:firstLineChars="0"/>
      </w:pPr>
      <w:r>
        <w:rPr>
          <w:rFonts w:hint="eastAsia"/>
        </w:rPr>
        <w:t>结构清晰；</w:t>
      </w:r>
    </w:p>
    <w:p w:rsidR="00126475" w:rsidRDefault="009927E0" w:rsidP="00756016">
      <w:pPr>
        <w:pStyle w:val="a0"/>
        <w:numPr>
          <w:ilvl w:val="1"/>
          <w:numId w:val="12"/>
        </w:numPr>
        <w:ind w:firstLineChars="0"/>
      </w:pPr>
      <w:r>
        <w:rPr>
          <w:rFonts w:hint="eastAsia"/>
        </w:rPr>
        <w:t>支持</w:t>
      </w:r>
      <w:r w:rsidR="00C862DD">
        <w:rPr>
          <w:rFonts w:hint="eastAsia"/>
        </w:rPr>
        <w:t>大于实际的</w:t>
      </w:r>
      <w:r>
        <w:rPr>
          <w:rFonts w:hint="eastAsia"/>
        </w:rPr>
        <w:t>虚拟显示</w:t>
      </w:r>
      <w:r w:rsidR="00126475">
        <w:rPr>
          <w:rFonts w:hint="eastAsia"/>
        </w:rPr>
        <w:t>；</w:t>
      </w:r>
    </w:p>
    <w:p w:rsidR="00126475" w:rsidRDefault="00126475" w:rsidP="005E66A7">
      <w:pPr>
        <w:pStyle w:val="2"/>
      </w:pPr>
      <w:bookmarkStart w:id="25" w:name="_Toc484008222"/>
      <w:r>
        <w:rPr>
          <w:rFonts w:hint="eastAsia"/>
        </w:rPr>
        <w:t>系统任务设计</w:t>
      </w:r>
      <w:bookmarkEnd w:id="25"/>
    </w:p>
    <w:p w:rsidR="00126475" w:rsidRDefault="00126475" w:rsidP="007A3446">
      <w:pPr>
        <w:pStyle w:val="a0"/>
        <w:ind w:firstLine="480"/>
      </w:pPr>
      <w:r>
        <w:rPr>
          <w:rFonts w:hint="eastAsia"/>
        </w:rPr>
        <w:t>在</w:t>
      </w:r>
      <w:r>
        <w:rPr>
          <w:rFonts w:hint="eastAsia"/>
        </w:rPr>
        <w:t>AW</w:t>
      </w:r>
      <w:r>
        <w:t>orks</w:t>
      </w:r>
      <w:r>
        <w:rPr>
          <w:rFonts w:hint="eastAsia"/>
        </w:rPr>
        <w:t>平台中的任务和其它操作系统中的线程是一样的，</w:t>
      </w:r>
      <w:r>
        <w:t>只是</w:t>
      </w:r>
      <w:r>
        <w:rPr>
          <w:rFonts w:hint="eastAsia"/>
        </w:rPr>
        <w:t>名称不一样，</w:t>
      </w:r>
      <w:r>
        <w:t>所以</w:t>
      </w:r>
      <w:r>
        <w:rPr>
          <w:rFonts w:hint="eastAsia"/>
        </w:rPr>
        <w:t>系统任务的设计即是系统线程的设计。</w:t>
      </w:r>
    </w:p>
    <w:p w:rsidR="00126475" w:rsidRDefault="00126475" w:rsidP="007A3446">
      <w:pPr>
        <w:pStyle w:val="a0"/>
        <w:ind w:firstLine="480"/>
        <w:rPr>
          <w:rFonts w:hint="eastAsia"/>
        </w:rPr>
      </w:pPr>
      <w:r>
        <w:rPr>
          <w:rFonts w:hint="eastAsia"/>
        </w:rPr>
        <w:t>由于本系</w:t>
      </w:r>
      <w:r w:rsidR="005A6586">
        <w:rPr>
          <w:rFonts w:hint="eastAsia"/>
        </w:rPr>
        <w:t>统需要完成音频</w:t>
      </w:r>
      <w:r>
        <w:rPr>
          <w:rFonts w:hint="eastAsia"/>
        </w:rPr>
        <w:t>播放，且有比较丰富的人机交互，用户通过触摸屏进行操作的时候不能影响音乐的播放，</w:t>
      </w:r>
      <w:r>
        <w:t>而</w:t>
      </w:r>
      <w:r>
        <w:rPr>
          <w:rFonts w:hint="eastAsia"/>
        </w:rPr>
        <w:t>音频的解码也不能影响用户的操作。</w:t>
      </w:r>
      <w:r w:rsidRPr="00B43AE9">
        <w:rPr>
          <w:color w:val="000000" w:themeColor="text1"/>
        </w:rPr>
        <w:t>所以</w:t>
      </w:r>
      <w:r w:rsidRPr="00B43AE9">
        <w:rPr>
          <w:rFonts w:hint="eastAsia"/>
          <w:color w:val="000000" w:themeColor="text1"/>
        </w:rPr>
        <w:t>设计系统中任务</w:t>
      </w:r>
      <w:r w:rsidR="00B43AE9">
        <w:rPr>
          <w:rFonts w:hint="eastAsia"/>
          <w:color w:val="000000" w:themeColor="text1"/>
        </w:rPr>
        <w:t>分为</w:t>
      </w:r>
      <w:r w:rsidR="00B43AE9">
        <w:rPr>
          <w:rFonts w:hint="eastAsia"/>
          <w:color w:val="000000" w:themeColor="text1"/>
        </w:rPr>
        <w:t>GUI</w:t>
      </w:r>
      <w:r w:rsidR="00B43AE9">
        <w:rPr>
          <w:rFonts w:hint="eastAsia"/>
          <w:color w:val="000000" w:themeColor="text1"/>
        </w:rPr>
        <w:t>任务、触摸</w:t>
      </w:r>
      <w:r w:rsidR="00B43AE9">
        <w:rPr>
          <w:rFonts w:hint="eastAsia"/>
          <w:color w:val="000000" w:themeColor="text1"/>
        </w:rPr>
        <w:lastRenderedPageBreak/>
        <w:t>屏任务和音乐播放任务。</w:t>
      </w:r>
    </w:p>
    <w:p w:rsidR="00126475" w:rsidRDefault="00126475" w:rsidP="00E910FB">
      <w:pPr>
        <w:pStyle w:val="3"/>
      </w:pPr>
      <w:bookmarkStart w:id="26" w:name="_Toc484008223"/>
      <w:r w:rsidRPr="00462C9F">
        <w:rPr>
          <w:rFonts w:hint="eastAsia"/>
        </w:rPr>
        <w:t>GUI</w:t>
      </w:r>
      <w:r w:rsidRPr="00462C9F">
        <w:rPr>
          <w:rFonts w:hint="eastAsia"/>
        </w:rPr>
        <w:t>任务</w:t>
      </w:r>
      <w:bookmarkEnd w:id="26"/>
    </w:p>
    <w:p w:rsidR="00126475" w:rsidRDefault="00126475" w:rsidP="00271839">
      <w:pPr>
        <w:pStyle w:val="a0"/>
        <w:ind w:firstLine="480"/>
      </w:pPr>
      <w:r w:rsidRPr="004934DD">
        <w:rPr>
          <w:rFonts w:hint="eastAsia"/>
        </w:rPr>
        <w:t>本任务</w:t>
      </w:r>
      <w:r w:rsidR="00A66D7D">
        <w:rPr>
          <w:rFonts w:hint="eastAsia"/>
        </w:rPr>
        <w:t>流程</w:t>
      </w:r>
      <w:r w:rsidR="008776EA">
        <w:rPr>
          <w:rFonts w:hint="eastAsia"/>
        </w:rPr>
        <w:t>如</w:t>
      </w:r>
      <w:r w:rsidR="008776EA">
        <w:fldChar w:fldCharType="begin"/>
      </w:r>
      <w:r w:rsidR="008776EA">
        <w:instrText xml:space="preserve"> </w:instrText>
      </w:r>
      <w:r w:rsidR="008776EA">
        <w:rPr>
          <w:rFonts w:hint="eastAsia"/>
        </w:rPr>
        <w:instrText>REF _Ref484006651 \h</w:instrText>
      </w:r>
      <w:r w:rsidR="008776EA">
        <w:instrText xml:space="preserve"> </w:instrText>
      </w:r>
      <w:r w:rsidR="008776EA">
        <w:fldChar w:fldCharType="separate"/>
      </w:r>
      <w:r w:rsidR="00522FDC" w:rsidRPr="00A66D7D">
        <w:rPr>
          <w:rFonts w:hint="eastAsia"/>
          <w:color w:val="000000" w:themeColor="text1"/>
        </w:rPr>
        <w:t>图</w:t>
      </w:r>
      <w:r w:rsidR="00522FDC">
        <w:rPr>
          <w:noProof/>
          <w:color w:val="000000" w:themeColor="text1"/>
        </w:rPr>
        <w:t>7</w:t>
      </w:r>
      <w:r w:rsidR="008776EA">
        <w:fldChar w:fldCharType="end"/>
      </w:r>
      <w:r w:rsidR="00A66D7D">
        <w:rPr>
          <w:rFonts w:hint="eastAsia"/>
        </w:rPr>
        <w:t>所，</w:t>
      </w:r>
      <w:r w:rsidRPr="004934DD">
        <w:rPr>
          <w:rFonts w:hint="eastAsia"/>
        </w:rPr>
        <w:t>主要进行图形界面的初始化、处理界面相关的事件、轮询</w:t>
      </w:r>
      <w:r w:rsidRPr="004934DD">
        <w:rPr>
          <w:rFonts w:hint="eastAsia"/>
        </w:rPr>
        <w:t>SD</w:t>
      </w:r>
      <w:r w:rsidRPr="004934DD">
        <w:rPr>
          <w:rFonts w:hint="eastAsia"/>
        </w:rPr>
        <w:t>卡，</w:t>
      </w:r>
      <w:r w:rsidRPr="004934DD">
        <w:rPr>
          <w:rFonts w:hint="eastAsia"/>
        </w:rPr>
        <w:t>U</w:t>
      </w:r>
      <w:r w:rsidRPr="004934DD">
        <w:rPr>
          <w:rFonts w:hint="eastAsia"/>
        </w:rPr>
        <w:t>盘的插入与拔出。</w:t>
      </w:r>
    </w:p>
    <w:p w:rsidR="00126475" w:rsidRPr="004934DD" w:rsidRDefault="00126475" w:rsidP="00544409">
      <w:pPr>
        <w:jc w:val="center"/>
      </w:pPr>
      <w:r>
        <w:object w:dxaOrig="16245" w:dyaOrig="10320">
          <v:shape id="_x0000_i1033" type="#_x0000_t75" style="width:509pt;height:323.15pt" o:ole="">
            <v:imagedata r:id="rId24" o:title=""/>
          </v:shape>
          <o:OLEObject Type="Embed" ProgID="Visio.Drawing.15" ShapeID="_x0000_i1033" DrawAspect="Content" ObjectID="_1557750405" r:id="rId25"/>
        </w:object>
      </w:r>
    </w:p>
    <w:p w:rsidR="00126475" w:rsidRPr="00A66D7D" w:rsidRDefault="00126475" w:rsidP="0059140C">
      <w:pPr>
        <w:pStyle w:val="ae"/>
        <w:rPr>
          <w:color w:val="000000" w:themeColor="text1"/>
        </w:rPr>
      </w:pPr>
      <w:bookmarkStart w:id="27" w:name="_Ref484006651"/>
      <w:r w:rsidRPr="00A66D7D">
        <w:rPr>
          <w:rFonts w:hint="eastAsia"/>
          <w:color w:val="000000" w:themeColor="text1"/>
        </w:rPr>
        <w:t>图</w:t>
      </w:r>
      <w:r w:rsidRPr="00A66D7D">
        <w:rPr>
          <w:color w:val="000000" w:themeColor="text1"/>
        </w:rPr>
        <w:fldChar w:fldCharType="begin"/>
      </w:r>
      <w:r w:rsidRPr="00A66D7D">
        <w:rPr>
          <w:color w:val="000000" w:themeColor="text1"/>
        </w:rPr>
        <w:instrText xml:space="preserve"> </w:instrText>
      </w:r>
      <w:r w:rsidRPr="00A66D7D">
        <w:rPr>
          <w:rFonts w:hint="eastAsia"/>
          <w:color w:val="000000" w:themeColor="text1"/>
        </w:rPr>
        <w:instrText xml:space="preserve">SEQ </w:instrText>
      </w:r>
      <w:r w:rsidRPr="00A66D7D">
        <w:rPr>
          <w:rFonts w:hint="eastAsia"/>
          <w:color w:val="000000" w:themeColor="text1"/>
        </w:rPr>
        <w:instrText>图</w:instrText>
      </w:r>
      <w:r w:rsidRPr="00A66D7D">
        <w:rPr>
          <w:rFonts w:hint="eastAsia"/>
          <w:color w:val="000000" w:themeColor="text1"/>
        </w:rPr>
        <w:instrText xml:space="preserve"> \* ARABIC</w:instrText>
      </w:r>
      <w:r w:rsidRPr="00A66D7D">
        <w:rPr>
          <w:color w:val="000000" w:themeColor="text1"/>
        </w:rPr>
        <w:instrText xml:space="preserve"> </w:instrText>
      </w:r>
      <w:r w:rsidRPr="00A66D7D">
        <w:rPr>
          <w:color w:val="000000" w:themeColor="text1"/>
        </w:rPr>
        <w:fldChar w:fldCharType="separate"/>
      </w:r>
      <w:r w:rsidR="00522FDC">
        <w:rPr>
          <w:color w:val="000000" w:themeColor="text1"/>
        </w:rPr>
        <w:t>7</w:t>
      </w:r>
      <w:r w:rsidRPr="00A66D7D">
        <w:rPr>
          <w:color w:val="000000" w:themeColor="text1"/>
        </w:rPr>
        <w:fldChar w:fldCharType="end"/>
      </w:r>
      <w:bookmarkEnd w:id="27"/>
      <w:r w:rsidRPr="00A66D7D">
        <w:rPr>
          <w:color w:val="000000" w:themeColor="text1"/>
        </w:rPr>
        <w:t xml:space="preserve"> GUI</w:t>
      </w:r>
      <w:r w:rsidRPr="00A66D7D">
        <w:rPr>
          <w:color w:val="000000" w:themeColor="text1"/>
        </w:rPr>
        <w:t>任务流程图</w:t>
      </w:r>
    </w:p>
    <w:p w:rsidR="00126475" w:rsidRDefault="00126475" w:rsidP="00E910FB">
      <w:pPr>
        <w:pStyle w:val="3"/>
      </w:pPr>
      <w:bookmarkStart w:id="28" w:name="_Toc484008224"/>
      <w:r w:rsidRPr="00462C9F">
        <w:rPr>
          <w:rFonts w:hint="eastAsia"/>
        </w:rPr>
        <w:t>触摸屏任务</w:t>
      </w:r>
      <w:bookmarkEnd w:id="28"/>
    </w:p>
    <w:p w:rsidR="00126475" w:rsidRPr="00712345" w:rsidRDefault="003A05CB" w:rsidP="00712345">
      <w:pPr>
        <w:pStyle w:val="a0"/>
        <w:ind w:firstLine="480"/>
      </w:pPr>
      <w:r>
        <w:rPr>
          <w:rFonts w:hint="eastAsia"/>
        </w:rPr>
        <w:t>本任务中处理的事情比较少，只是将</w:t>
      </w:r>
      <w:r w:rsidR="00126475" w:rsidRPr="00712345">
        <w:rPr>
          <w:rFonts w:hint="eastAsia"/>
        </w:rPr>
        <w:t>触摸屏状态保存进</w:t>
      </w:r>
      <w:r w:rsidR="00126475" w:rsidRPr="00712345">
        <w:rPr>
          <w:rFonts w:hint="eastAsia"/>
        </w:rPr>
        <w:t>emWin</w:t>
      </w:r>
      <w:r w:rsidR="00126475" w:rsidRPr="00712345">
        <w:rPr>
          <w:rFonts w:hint="eastAsia"/>
        </w:rPr>
        <w:t>。</w:t>
      </w:r>
      <w:r w:rsidR="00C07F15">
        <w:rPr>
          <w:rFonts w:hint="eastAsia"/>
        </w:rPr>
        <w:t>流程</w:t>
      </w:r>
      <w:r w:rsidR="00F2724B">
        <w:rPr>
          <w:rFonts w:hint="eastAsia"/>
        </w:rPr>
        <w:t>如</w:t>
      </w:r>
      <w:r w:rsidR="00F2724B">
        <w:fldChar w:fldCharType="begin"/>
      </w:r>
      <w:r w:rsidR="00F2724B">
        <w:instrText xml:space="preserve"> </w:instrText>
      </w:r>
      <w:r w:rsidR="00F2724B">
        <w:rPr>
          <w:rFonts w:hint="eastAsia"/>
        </w:rPr>
        <w:instrText>REF _Ref484006682 \h</w:instrText>
      </w:r>
      <w:r w:rsidR="00F2724B">
        <w:instrText xml:space="preserve"> </w:instrText>
      </w:r>
      <w:r w:rsidR="00F2724B">
        <w:fldChar w:fldCharType="separate"/>
      </w:r>
      <w:r w:rsidR="00522FDC">
        <w:rPr>
          <w:rFonts w:hint="eastAsia"/>
        </w:rPr>
        <w:t>图</w:t>
      </w:r>
      <w:r w:rsidR="00522FDC">
        <w:rPr>
          <w:noProof/>
        </w:rPr>
        <w:t>8</w:t>
      </w:r>
      <w:r w:rsidR="00F2724B">
        <w:fldChar w:fldCharType="end"/>
      </w:r>
      <w:r w:rsidR="00C07F15">
        <w:rPr>
          <w:rFonts w:hint="eastAsia"/>
        </w:rPr>
        <w:t>所示。</w:t>
      </w:r>
    </w:p>
    <w:p w:rsidR="00126475" w:rsidRDefault="00126475" w:rsidP="00E910FB">
      <w:pPr>
        <w:pStyle w:val="3"/>
      </w:pPr>
      <w:bookmarkStart w:id="29" w:name="_Toc484008225"/>
      <w:r w:rsidRPr="00462C9F">
        <w:rPr>
          <w:rFonts w:hint="eastAsia"/>
        </w:rPr>
        <w:t>音乐播放任务</w:t>
      </w:r>
      <w:bookmarkEnd w:id="29"/>
    </w:p>
    <w:p w:rsidR="00126475" w:rsidRPr="00712345" w:rsidRDefault="00126475" w:rsidP="00712345">
      <w:pPr>
        <w:pStyle w:val="a0"/>
        <w:ind w:firstLine="480"/>
      </w:pPr>
      <w:r w:rsidRPr="00712345">
        <w:rPr>
          <w:rFonts w:hint="eastAsia"/>
        </w:rPr>
        <w:t>本任务完成音频的解码并播放以及音乐的切换。</w:t>
      </w:r>
      <w:r>
        <w:rPr>
          <w:rFonts w:hint="eastAsia"/>
        </w:rPr>
        <w:t>如</w:t>
      </w:r>
      <w:r>
        <w:fldChar w:fldCharType="begin"/>
      </w:r>
      <w:r>
        <w:instrText xml:space="preserve"> </w:instrText>
      </w:r>
      <w:r>
        <w:rPr>
          <w:rFonts w:hint="eastAsia"/>
        </w:rPr>
        <w:instrText>REF _Ref482886636 \h</w:instrText>
      </w:r>
      <w:r>
        <w:instrText xml:space="preserve"> </w:instrText>
      </w:r>
      <w:r>
        <w:fldChar w:fldCharType="separate"/>
      </w:r>
      <w:r w:rsidR="00522FDC">
        <w:rPr>
          <w:rFonts w:hint="eastAsia"/>
        </w:rPr>
        <w:t>图</w:t>
      </w:r>
      <w:r w:rsidR="00522FDC">
        <w:rPr>
          <w:noProof/>
        </w:rPr>
        <w:t>9</w:t>
      </w:r>
      <w:r>
        <w:fldChar w:fldCharType="end"/>
      </w:r>
      <w:r>
        <w:rPr>
          <w:rFonts w:hint="eastAsia"/>
        </w:rPr>
        <w:t>所示，</w:t>
      </w:r>
      <w:r>
        <w:t>开始</w:t>
      </w:r>
      <w:r>
        <w:rPr>
          <w:rFonts w:hint="eastAsia"/>
        </w:rPr>
        <w:t>任务后，首先等待</w:t>
      </w:r>
      <w:r>
        <w:rPr>
          <w:rFonts w:hint="eastAsia"/>
        </w:rPr>
        <w:t>GUI</w:t>
      </w:r>
      <w:r>
        <w:rPr>
          <w:rFonts w:hint="eastAsia"/>
        </w:rPr>
        <w:t>初始化完成，</w:t>
      </w:r>
      <w:r>
        <w:t>然后</w:t>
      </w:r>
      <w:r>
        <w:rPr>
          <w:rFonts w:hint="eastAsia"/>
        </w:rPr>
        <w:t>使用默认参数打开声卡，经过一系列的初始化之后，</w:t>
      </w:r>
      <w:r>
        <w:t>进入</w:t>
      </w:r>
      <w:r>
        <w:rPr>
          <w:rFonts w:hint="eastAsia"/>
        </w:rPr>
        <w:t>音乐播放任务的大循环。</w:t>
      </w:r>
      <w:r>
        <w:t>在</w:t>
      </w:r>
      <w:r>
        <w:rPr>
          <w:rFonts w:hint="eastAsia"/>
        </w:rPr>
        <w:t>循环中检查是否需要暂停播放，</w:t>
      </w:r>
      <w:r>
        <w:t>如果</w:t>
      </w:r>
      <w:r>
        <w:rPr>
          <w:rFonts w:hint="eastAsia"/>
        </w:rPr>
        <w:t>需要暂停播放，</w:t>
      </w:r>
      <w:r>
        <w:t>则</w:t>
      </w:r>
      <w:r>
        <w:rPr>
          <w:rFonts w:hint="eastAsia"/>
        </w:rPr>
        <w:t>放弃</w:t>
      </w:r>
      <w:r>
        <w:rPr>
          <w:rFonts w:hint="eastAsia"/>
        </w:rPr>
        <w:t>CPU</w:t>
      </w:r>
      <w:r>
        <w:rPr>
          <w:rFonts w:hint="eastAsia"/>
        </w:rPr>
        <w:t>占用，</w:t>
      </w:r>
      <w:r>
        <w:t>直到</w:t>
      </w:r>
      <w:r>
        <w:rPr>
          <w:rFonts w:hint="eastAsia"/>
        </w:rPr>
        <w:t>需要播放音乐为止。之后判断当前需要播放的音乐格式，</w:t>
      </w:r>
      <w:r w:rsidR="00BC7285">
        <w:rPr>
          <w:rFonts w:hint="eastAsia"/>
        </w:rPr>
        <w:t>不同</w:t>
      </w:r>
      <w:r>
        <w:rPr>
          <w:rFonts w:hint="eastAsia"/>
        </w:rPr>
        <w:t>格式调用不同的</w:t>
      </w:r>
      <w:r w:rsidR="003E08DB">
        <w:rPr>
          <w:rFonts w:hint="eastAsia"/>
        </w:rPr>
        <w:t>播放器</w:t>
      </w:r>
      <w:r>
        <w:rPr>
          <w:rFonts w:hint="eastAsia"/>
        </w:rPr>
        <w:t>。一首歌播放完成或者中途切歌后，</w:t>
      </w:r>
      <w:r>
        <w:t>判断</w:t>
      </w:r>
      <w:r>
        <w:rPr>
          <w:rFonts w:hint="eastAsia"/>
        </w:rPr>
        <w:t>是否是切歌退出的，</w:t>
      </w:r>
      <w:r>
        <w:t>如是</w:t>
      </w:r>
      <w:r>
        <w:rPr>
          <w:rFonts w:hint="eastAsia"/>
        </w:rPr>
        <w:t>切歌退出，</w:t>
      </w:r>
      <w:r>
        <w:t>证明</w:t>
      </w:r>
      <w:r>
        <w:rPr>
          <w:rFonts w:hint="eastAsia"/>
        </w:rPr>
        <w:t>用户已经选定了下一曲需要播放的音乐，直接开始播放即可。</w:t>
      </w:r>
      <w:r>
        <w:t>否则</w:t>
      </w:r>
      <w:r>
        <w:rPr>
          <w:rFonts w:hint="eastAsia"/>
        </w:rPr>
        <w:t>是歌曲播放完成，那么就根据不同的播放模式切换下一首歌。</w:t>
      </w:r>
    </w:p>
    <w:p w:rsidR="0044544A" w:rsidRDefault="0044544A" w:rsidP="0044544A">
      <w:pPr>
        <w:jc w:val="center"/>
      </w:pPr>
      <w:r>
        <w:object w:dxaOrig="3315" w:dyaOrig="9105">
          <v:shape id="_x0000_i1218" type="#_x0000_t75" style="width:103pt;height:282.15pt" o:ole="">
            <v:imagedata r:id="rId26" o:title=""/>
          </v:shape>
          <o:OLEObject Type="Embed" ProgID="Visio.Drawing.15" ShapeID="_x0000_i1218" DrawAspect="Content" ObjectID="_1557750406" r:id="rId27"/>
        </w:object>
      </w:r>
    </w:p>
    <w:p w:rsidR="0044544A" w:rsidRPr="00B84B60" w:rsidRDefault="0044544A" w:rsidP="0044544A">
      <w:pPr>
        <w:pStyle w:val="ae"/>
      </w:pPr>
      <w:bookmarkStart w:id="30" w:name="_Ref4840066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8</w:t>
      </w:r>
      <w:r>
        <w:fldChar w:fldCharType="end"/>
      </w:r>
      <w:bookmarkEnd w:id="30"/>
      <w:r>
        <w:t xml:space="preserve"> </w:t>
      </w:r>
      <w:r w:rsidRPr="003C4E41">
        <w:rPr>
          <w:rFonts w:hint="eastAsia"/>
        </w:rPr>
        <w:t>触摸屏任务流程图</w:t>
      </w:r>
    </w:p>
    <w:p w:rsidR="00126475" w:rsidRDefault="00126475" w:rsidP="0068000F">
      <w:pPr>
        <w:jc w:val="center"/>
      </w:pPr>
      <w:r>
        <w:object w:dxaOrig="23791" w:dyaOrig="9361">
          <v:shape id="_x0000_i1035" type="#_x0000_t75" style="width:510.7pt;height:200.95pt" o:ole="">
            <v:imagedata r:id="rId28" o:title=""/>
          </v:shape>
          <o:OLEObject Type="Embed" ProgID="Visio.Drawing.15" ShapeID="_x0000_i1035" DrawAspect="Content" ObjectID="_1557750407" r:id="rId29"/>
        </w:object>
      </w:r>
    </w:p>
    <w:p w:rsidR="00126475" w:rsidRPr="00462C9F" w:rsidRDefault="00126475" w:rsidP="004B5901">
      <w:pPr>
        <w:pStyle w:val="ae"/>
        <w:rPr>
          <w:rStyle w:val="aa"/>
          <w:szCs w:val="20"/>
        </w:rPr>
      </w:pPr>
      <w:bookmarkStart w:id="31" w:name="_Ref4828866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9</w:t>
      </w:r>
      <w:r>
        <w:fldChar w:fldCharType="end"/>
      </w:r>
      <w:bookmarkEnd w:id="31"/>
      <w:r>
        <w:t xml:space="preserve"> </w:t>
      </w:r>
      <w:r w:rsidRPr="006529A5">
        <w:rPr>
          <w:rFonts w:hint="eastAsia"/>
        </w:rPr>
        <w:t>音乐播放任务流程图</w:t>
      </w:r>
    </w:p>
    <w:p w:rsidR="00126475" w:rsidRDefault="00126475" w:rsidP="00C02C09">
      <w:pPr>
        <w:pStyle w:val="2"/>
      </w:pPr>
      <w:bookmarkStart w:id="32" w:name="_Toc484008226"/>
      <w:r>
        <w:rPr>
          <w:rFonts w:hint="eastAsia"/>
        </w:rPr>
        <w:t>音频解码</w:t>
      </w:r>
      <w:bookmarkEnd w:id="32"/>
    </w:p>
    <w:p w:rsidR="00126475" w:rsidRDefault="00126475" w:rsidP="00FE328E">
      <w:pPr>
        <w:pStyle w:val="a0"/>
        <w:ind w:firstLine="480"/>
      </w:pPr>
      <w:r>
        <w:rPr>
          <w:rFonts w:hint="eastAsia"/>
        </w:rPr>
        <w:t>本设计支持</w:t>
      </w:r>
      <w:r w:rsidR="00D72D0C">
        <w:rPr>
          <w:rFonts w:hint="eastAsia"/>
        </w:rPr>
        <w:t>解码</w:t>
      </w:r>
      <w:r>
        <w:rPr>
          <w:rFonts w:hint="eastAsia"/>
        </w:rPr>
        <w:t>WAV</w:t>
      </w:r>
      <w:r>
        <w:rPr>
          <w:rFonts w:hint="eastAsia"/>
        </w:rPr>
        <w:t>、</w:t>
      </w:r>
      <w:r>
        <w:t>MP3</w:t>
      </w:r>
      <w:r>
        <w:rPr>
          <w:rFonts w:hint="eastAsia"/>
        </w:rPr>
        <w:t>、</w:t>
      </w:r>
      <w:r>
        <w:t>FLAC</w:t>
      </w:r>
      <w:r>
        <w:rPr>
          <w:rFonts w:hint="eastAsia"/>
        </w:rPr>
        <w:t>三种格式的</w:t>
      </w:r>
      <w:r w:rsidR="00E56AFF">
        <w:rPr>
          <w:rFonts w:hint="eastAsia"/>
        </w:rPr>
        <w:t>音频</w:t>
      </w:r>
      <w:r>
        <w:rPr>
          <w:rFonts w:hint="eastAsia"/>
        </w:rPr>
        <w:t>。其中</w:t>
      </w:r>
      <w:r>
        <w:rPr>
          <w:rFonts w:hint="eastAsia"/>
        </w:rPr>
        <w:t>WAV</w:t>
      </w:r>
      <w:r>
        <w:rPr>
          <w:rFonts w:hint="eastAsia"/>
        </w:rPr>
        <w:t>和</w:t>
      </w:r>
      <w:r>
        <w:rPr>
          <w:rFonts w:hint="eastAsia"/>
        </w:rPr>
        <w:t>FLAC</w:t>
      </w:r>
      <w:r>
        <w:rPr>
          <w:rFonts w:hint="eastAsia"/>
        </w:rPr>
        <w:t>为无损</w:t>
      </w:r>
      <w:r w:rsidR="00A13563">
        <w:rPr>
          <w:rFonts w:hint="eastAsia"/>
        </w:rPr>
        <w:t>音频</w:t>
      </w:r>
      <w:r>
        <w:rPr>
          <w:rFonts w:hint="eastAsia"/>
        </w:rPr>
        <w:t>，</w:t>
      </w:r>
      <w:r>
        <w:t>而</w:t>
      </w:r>
      <w:r>
        <w:rPr>
          <w:rFonts w:hint="eastAsia"/>
        </w:rPr>
        <w:t>MP</w:t>
      </w:r>
      <w:r>
        <w:t>3</w:t>
      </w:r>
      <w:r>
        <w:rPr>
          <w:rFonts w:hint="eastAsia"/>
        </w:rPr>
        <w:t>为有损压缩</w:t>
      </w:r>
      <w:r w:rsidR="00A13563">
        <w:rPr>
          <w:rFonts w:hint="eastAsia"/>
        </w:rPr>
        <w:t>音频</w:t>
      </w:r>
      <w:r>
        <w:rPr>
          <w:rFonts w:hint="eastAsia"/>
        </w:rPr>
        <w:t>。</w:t>
      </w:r>
    </w:p>
    <w:p w:rsidR="00126475" w:rsidRDefault="00126475" w:rsidP="00736E5D">
      <w:pPr>
        <w:pStyle w:val="3"/>
      </w:pPr>
      <w:bookmarkStart w:id="33" w:name="_Toc484008227"/>
      <w:r>
        <w:rPr>
          <w:rFonts w:hint="eastAsia"/>
        </w:rPr>
        <w:t>WAV</w:t>
      </w:r>
      <w:r>
        <w:rPr>
          <w:rFonts w:hint="eastAsia"/>
        </w:rPr>
        <w:t>格式</w:t>
      </w:r>
      <w:r w:rsidR="00644F33">
        <w:rPr>
          <w:rFonts w:hint="eastAsia"/>
        </w:rPr>
        <w:t>解码</w:t>
      </w:r>
      <w:bookmarkEnd w:id="33"/>
    </w:p>
    <w:p w:rsidR="00126475" w:rsidRDefault="00126475" w:rsidP="002376D1">
      <w:pPr>
        <w:pStyle w:val="a0"/>
        <w:ind w:firstLine="480"/>
      </w:pPr>
      <w:r w:rsidRPr="00E65122">
        <w:rPr>
          <w:rFonts w:hint="eastAsia"/>
        </w:rPr>
        <w:t>在</w:t>
      </w:r>
      <w:r w:rsidRPr="00E65122">
        <w:rPr>
          <w:rFonts w:hint="eastAsia"/>
        </w:rPr>
        <w:t>Windows</w:t>
      </w:r>
      <w:r w:rsidR="006F5D3E">
        <w:rPr>
          <w:rFonts w:hint="eastAsia"/>
        </w:rPr>
        <w:t>操作系统中</w:t>
      </w:r>
      <w:r w:rsidRPr="00E65122">
        <w:rPr>
          <w:rFonts w:hint="eastAsia"/>
        </w:rPr>
        <w:t>，</w:t>
      </w:r>
      <w:r w:rsidR="006C54CD">
        <w:rPr>
          <w:rFonts w:hint="eastAsia"/>
        </w:rPr>
        <w:t>微软为多数多媒体文件</w:t>
      </w:r>
      <w:r w:rsidR="00132105">
        <w:rPr>
          <w:rFonts w:hint="eastAsia"/>
        </w:rPr>
        <w:t>指定了通用的</w:t>
      </w:r>
      <w:r w:rsidR="00491D62">
        <w:rPr>
          <w:rFonts w:hint="eastAsia"/>
        </w:rPr>
        <w:t>框架</w:t>
      </w:r>
      <w:r w:rsidR="00132105">
        <w:rPr>
          <w:rFonts w:hint="eastAsia"/>
        </w:rPr>
        <w:t>来储存内容。</w:t>
      </w:r>
      <w:r w:rsidRPr="00E65122">
        <w:rPr>
          <w:rFonts w:hint="eastAsia"/>
        </w:rPr>
        <w:t>这种</w:t>
      </w:r>
      <w:r w:rsidR="00491D62">
        <w:rPr>
          <w:rFonts w:hint="eastAsia"/>
        </w:rPr>
        <w:t>框架</w:t>
      </w:r>
      <w:r w:rsidR="00444884">
        <w:rPr>
          <w:rFonts w:hint="eastAsia"/>
        </w:rPr>
        <w:t>命名为</w:t>
      </w:r>
      <w:r w:rsidRPr="00E65122">
        <w:rPr>
          <w:rFonts w:hint="eastAsia"/>
        </w:rPr>
        <w:t>资源互换文件格式，简称</w:t>
      </w:r>
      <w:r w:rsidRPr="00E65122">
        <w:rPr>
          <w:rFonts w:hint="eastAsia"/>
        </w:rPr>
        <w:t>RIFF</w:t>
      </w:r>
      <w:r w:rsidRPr="00E65122">
        <w:rPr>
          <w:rFonts w:hint="eastAsia"/>
        </w:rPr>
        <w:t>。</w:t>
      </w:r>
      <w:r w:rsidR="00966615">
        <w:rPr>
          <w:rFonts w:hint="eastAsia"/>
        </w:rPr>
        <w:t>比如</w:t>
      </w:r>
      <w:r w:rsidR="00966615">
        <w:rPr>
          <w:rFonts w:hint="eastAsia"/>
        </w:rPr>
        <w:t>WAV</w:t>
      </w:r>
      <w:r w:rsidR="00966615">
        <w:rPr>
          <w:rFonts w:hint="eastAsia"/>
        </w:rPr>
        <w:t>音频文件，</w:t>
      </w:r>
      <w:r w:rsidR="00966615">
        <w:rPr>
          <w:rFonts w:hint="eastAsia"/>
        </w:rPr>
        <w:t>RDI</w:t>
      </w:r>
      <w:r w:rsidR="00966615">
        <w:rPr>
          <w:rFonts w:hint="eastAsia"/>
        </w:rPr>
        <w:t>图片文件等都是属于</w:t>
      </w:r>
      <w:r w:rsidR="00966615">
        <w:rPr>
          <w:rFonts w:hint="eastAsia"/>
        </w:rPr>
        <w:t>RIFF</w:t>
      </w:r>
      <w:r w:rsidR="00966615">
        <w:rPr>
          <w:rFonts w:hint="eastAsia"/>
        </w:rPr>
        <w:t>文件</w:t>
      </w:r>
      <w:r w:rsidRPr="00E65122">
        <w:rPr>
          <w:rFonts w:hint="eastAsia"/>
        </w:rPr>
        <w:t>。</w:t>
      </w:r>
      <w:r w:rsidRPr="00E65122">
        <w:rPr>
          <w:rFonts w:hint="eastAsia"/>
        </w:rPr>
        <w:t>RIFF</w:t>
      </w:r>
      <w:r w:rsidR="006877F4">
        <w:rPr>
          <w:rFonts w:hint="eastAsia"/>
        </w:rPr>
        <w:t>框架类似于</w:t>
      </w:r>
      <w:r w:rsidR="001327FB">
        <w:rPr>
          <w:rFonts w:hint="eastAsia"/>
        </w:rPr>
        <w:t>树状</w:t>
      </w:r>
      <w:r w:rsidRPr="00E65122">
        <w:rPr>
          <w:rFonts w:hint="eastAsia"/>
        </w:rPr>
        <w:t>，</w:t>
      </w:r>
      <w:r w:rsidR="00D2174B">
        <w:rPr>
          <w:rFonts w:hint="eastAsia"/>
        </w:rPr>
        <w:t>以块为基本结构</w:t>
      </w:r>
      <w:r w:rsidR="003E6E56">
        <w:rPr>
          <w:rFonts w:hint="eastAsia"/>
        </w:rPr>
        <w:t>。</w:t>
      </w:r>
      <w:r w:rsidR="00053570">
        <w:rPr>
          <w:rFonts w:hint="eastAsia"/>
        </w:rPr>
        <w:t>如</w:t>
      </w:r>
      <w:r w:rsidR="00F04F13">
        <w:fldChar w:fldCharType="begin"/>
      </w:r>
      <w:r w:rsidR="00F04F13">
        <w:instrText xml:space="preserve"> </w:instrText>
      </w:r>
      <w:r w:rsidR="00F04F13">
        <w:rPr>
          <w:rFonts w:hint="eastAsia"/>
        </w:rPr>
        <w:instrText>REF _Ref484006728 \h</w:instrText>
      </w:r>
      <w:r w:rsidR="00F04F13">
        <w:instrText xml:space="preserve"> </w:instrText>
      </w:r>
      <w:r w:rsidR="00F04F13">
        <w:fldChar w:fldCharType="separate"/>
      </w:r>
      <w:r w:rsidR="00522FDC" w:rsidRPr="00EE68AA">
        <w:rPr>
          <w:rFonts w:hint="eastAsia"/>
          <w:color w:val="000000" w:themeColor="text1"/>
        </w:rPr>
        <w:t>表</w:t>
      </w:r>
      <w:r w:rsidR="00522FDC">
        <w:rPr>
          <w:noProof/>
          <w:color w:val="000000" w:themeColor="text1"/>
        </w:rPr>
        <w:t>1</w:t>
      </w:r>
      <w:r w:rsidR="00F04F13">
        <w:fldChar w:fldCharType="end"/>
      </w:r>
      <w:r w:rsidR="00053570">
        <w:rPr>
          <w:rFonts w:hint="eastAsia"/>
        </w:rPr>
        <w:t>所示，</w:t>
      </w:r>
      <w:r w:rsidRPr="00E65122">
        <w:rPr>
          <w:rFonts w:hint="eastAsia"/>
        </w:rPr>
        <w:t>每个</w:t>
      </w:r>
      <w:r w:rsidR="00752778">
        <w:rPr>
          <w:rFonts w:hint="eastAsia"/>
        </w:rPr>
        <w:t>块</w:t>
      </w:r>
      <w:r w:rsidRPr="00E65122">
        <w:rPr>
          <w:rFonts w:hint="eastAsia"/>
        </w:rPr>
        <w:t>由</w:t>
      </w:r>
      <w:r w:rsidR="00540B4D" w:rsidRPr="00E65122">
        <w:rPr>
          <w:rFonts w:hint="eastAsia"/>
        </w:rPr>
        <w:t>数据</w:t>
      </w:r>
      <w:r w:rsidRPr="00E65122">
        <w:rPr>
          <w:rFonts w:hint="eastAsia"/>
        </w:rPr>
        <w:t>、</w:t>
      </w:r>
      <w:r w:rsidR="00540B4D" w:rsidRPr="00E65122">
        <w:rPr>
          <w:rFonts w:hint="eastAsia"/>
        </w:rPr>
        <w:t>数据</w:t>
      </w:r>
      <w:r w:rsidR="00F71538">
        <w:rPr>
          <w:rFonts w:hint="eastAsia"/>
        </w:rPr>
        <w:t>长度</w:t>
      </w:r>
      <w:r w:rsidR="00305181">
        <w:rPr>
          <w:rFonts w:hint="eastAsia"/>
        </w:rPr>
        <w:t>和</w:t>
      </w:r>
      <w:r w:rsidR="00540B4D">
        <w:rPr>
          <w:rFonts w:hint="eastAsia"/>
        </w:rPr>
        <w:t>特征字符串</w:t>
      </w:r>
      <w:r w:rsidR="00A33D0F">
        <w:rPr>
          <w:rFonts w:hint="eastAsia"/>
        </w:rPr>
        <w:t>构成</w:t>
      </w:r>
      <w:r w:rsidRPr="00E65122">
        <w:rPr>
          <w:rFonts w:hint="eastAsia"/>
        </w:rPr>
        <w:t>。</w:t>
      </w:r>
    </w:p>
    <w:p w:rsidR="00126475" w:rsidRPr="00EE68AA" w:rsidRDefault="00126475" w:rsidP="001E4437">
      <w:pPr>
        <w:pStyle w:val="ae"/>
        <w:rPr>
          <w:color w:val="000000" w:themeColor="text1"/>
        </w:rPr>
      </w:pPr>
      <w:bookmarkStart w:id="34" w:name="_Ref484006728"/>
      <w:r w:rsidRPr="00EE68AA">
        <w:rPr>
          <w:rFonts w:hint="eastAsia"/>
          <w:color w:val="000000" w:themeColor="text1"/>
        </w:rPr>
        <w:lastRenderedPageBreak/>
        <w:t>表</w:t>
      </w:r>
      <w:r w:rsidRPr="00EE68AA">
        <w:rPr>
          <w:color w:val="000000" w:themeColor="text1"/>
        </w:rPr>
        <w:fldChar w:fldCharType="begin"/>
      </w:r>
      <w:r w:rsidRPr="00EE68AA">
        <w:rPr>
          <w:color w:val="000000" w:themeColor="text1"/>
        </w:rPr>
        <w:instrText xml:space="preserve"> </w:instrText>
      </w:r>
      <w:r w:rsidRPr="00EE68AA">
        <w:rPr>
          <w:rFonts w:hint="eastAsia"/>
          <w:color w:val="000000" w:themeColor="text1"/>
        </w:rPr>
        <w:instrText xml:space="preserve">SEQ </w:instrText>
      </w:r>
      <w:r w:rsidRPr="00EE68AA">
        <w:rPr>
          <w:rFonts w:hint="eastAsia"/>
          <w:color w:val="000000" w:themeColor="text1"/>
        </w:rPr>
        <w:instrText>表</w:instrText>
      </w:r>
      <w:r w:rsidRPr="00EE68AA">
        <w:rPr>
          <w:rFonts w:hint="eastAsia"/>
          <w:color w:val="000000" w:themeColor="text1"/>
        </w:rPr>
        <w:instrText xml:space="preserve"> \* ARABIC</w:instrText>
      </w:r>
      <w:r w:rsidRPr="00EE68AA">
        <w:rPr>
          <w:color w:val="000000" w:themeColor="text1"/>
        </w:rPr>
        <w:instrText xml:space="preserve"> </w:instrText>
      </w:r>
      <w:r w:rsidRPr="00EE68AA">
        <w:rPr>
          <w:color w:val="000000" w:themeColor="text1"/>
        </w:rPr>
        <w:fldChar w:fldCharType="separate"/>
      </w:r>
      <w:r w:rsidR="00522FDC">
        <w:rPr>
          <w:color w:val="000000" w:themeColor="text1"/>
        </w:rPr>
        <w:t>1</w:t>
      </w:r>
      <w:r w:rsidRPr="00EE68AA">
        <w:rPr>
          <w:color w:val="000000" w:themeColor="text1"/>
        </w:rPr>
        <w:fldChar w:fldCharType="end"/>
      </w:r>
      <w:bookmarkEnd w:id="34"/>
      <w:r w:rsidRPr="00EE68AA">
        <w:rPr>
          <w:color w:val="000000" w:themeColor="text1"/>
        </w:rPr>
        <w:t xml:space="preserve"> </w:t>
      </w:r>
      <w:r w:rsidRPr="00EE68AA">
        <w:rPr>
          <w:rFonts w:hint="eastAsia"/>
          <w:color w:val="000000" w:themeColor="text1"/>
        </w:rPr>
        <w:t>块的结构示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tblGrid>
      <w:tr w:rsidR="00126475" w:rsidRPr="008178E8" w:rsidTr="006E62D7">
        <w:trPr>
          <w:cantSplit/>
          <w:jc w:val="center"/>
        </w:trPr>
        <w:tc>
          <w:tcPr>
            <w:tcW w:w="3060" w:type="dxa"/>
            <w:shd w:val="clear" w:color="auto" w:fill="auto"/>
            <w:vAlign w:val="center"/>
          </w:tcPr>
          <w:p w:rsidR="00126475" w:rsidRPr="008178E8" w:rsidRDefault="00126475" w:rsidP="006E62D7">
            <w:pPr>
              <w:spacing w:line="360" w:lineRule="auto"/>
              <w:jc w:val="center"/>
              <w:rPr>
                <w:rFonts w:ascii="宋体" w:hAnsi="宋体"/>
                <w:sz w:val="24"/>
              </w:rPr>
            </w:pPr>
            <w:r w:rsidRPr="008178E8">
              <w:rPr>
                <w:rFonts w:ascii="宋体" w:hAnsi="宋体"/>
                <w:sz w:val="24"/>
              </w:rPr>
              <w:t>块的标志符（4</w:t>
            </w:r>
            <w:r w:rsidRPr="008178E8">
              <w:rPr>
                <w:rFonts w:ascii="宋体" w:hAnsi="宋体" w:hint="eastAsia"/>
                <w:sz w:val="24"/>
              </w:rPr>
              <w:t>字节</w:t>
            </w:r>
            <w:r w:rsidRPr="008178E8">
              <w:rPr>
                <w:rFonts w:ascii="宋体" w:hAnsi="宋体"/>
                <w:sz w:val="24"/>
              </w:rPr>
              <w:t>）</w:t>
            </w:r>
          </w:p>
        </w:tc>
      </w:tr>
      <w:tr w:rsidR="00126475" w:rsidRPr="008178E8" w:rsidTr="006E62D7">
        <w:trPr>
          <w:cantSplit/>
          <w:jc w:val="center"/>
        </w:trPr>
        <w:tc>
          <w:tcPr>
            <w:tcW w:w="3060" w:type="dxa"/>
            <w:shd w:val="clear" w:color="auto" w:fill="auto"/>
            <w:vAlign w:val="center"/>
          </w:tcPr>
          <w:p w:rsidR="00126475" w:rsidRPr="008178E8" w:rsidRDefault="00126475" w:rsidP="006E62D7">
            <w:pPr>
              <w:spacing w:line="360" w:lineRule="auto"/>
              <w:jc w:val="center"/>
              <w:rPr>
                <w:rFonts w:ascii="宋体" w:hAnsi="宋体"/>
                <w:sz w:val="24"/>
              </w:rPr>
            </w:pPr>
            <w:r w:rsidRPr="008178E8">
              <w:rPr>
                <w:rFonts w:ascii="宋体" w:hAnsi="宋体"/>
                <w:sz w:val="24"/>
              </w:rPr>
              <w:t>数据大小（4</w:t>
            </w:r>
            <w:r w:rsidRPr="008178E8">
              <w:rPr>
                <w:rFonts w:ascii="宋体" w:hAnsi="宋体" w:hint="eastAsia"/>
                <w:sz w:val="24"/>
              </w:rPr>
              <w:t>字节</w:t>
            </w:r>
            <w:r w:rsidRPr="008178E8">
              <w:rPr>
                <w:rFonts w:ascii="宋体" w:hAnsi="宋体"/>
                <w:sz w:val="24"/>
              </w:rPr>
              <w:t>）</w:t>
            </w:r>
          </w:p>
        </w:tc>
      </w:tr>
      <w:tr w:rsidR="00126475" w:rsidRPr="008178E8" w:rsidTr="006E62D7">
        <w:trPr>
          <w:cantSplit/>
          <w:jc w:val="center"/>
        </w:trPr>
        <w:tc>
          <w:tcPr>
            <w:tcW w:w="3060" w:type="dxa"/>
            <w:shd w:val="clear" w:color="auto" w:fill="auto"/>
            <w:vAlign w:val="center"/>
          </w:tcPr>
          <w:p w:rsidR="00126475" w:rsidRPr="008178E8" w:rsidRDefault="00126475" w:rsidP="006E62D7">
            <w:pPr>
              <w:keepNext/>
              <w:spacing w:line="360" w:lineRule="auto"/>
              <w:jc w:val="center"/>
              <w:rPr>
                <w:rFonts w:ascii="宋体" w:hAnsi="宋体"/>
                <w:sz w:val="24"/>
              </w:rPr>
            </w:pPr>
            <w:r w:rsidRPr="008178E8">
              <w:rPr>
                <w:rFonts w:ascii="宋体" w:hAnsi="宋体"/>
                <w:sz w:val="24"/>
              </w:rPr>
              <w:t>数据</w:t>
            </w:r>
          </w:p>
        </w:tc>
      </w:tr>
    </w:tbl>
    <w:p w:rsidR="00126475" w:rsidRDefault="0096412C" w:rsidP="002376D1">
      <w:pPr>
        <w:pStyle w:val="a0"/>
        <w:ind w:firstLine="480"/>
      </w:pPr>
      <w:r>
        <w:rPr>
          <w:rFonts w:hint="eastAsia"/>
        </w:rPr>
        <w:t>特征字符串</w:t>
      </w:r>
      <w:r w:rsidR="00671CDE">
        <w:rPr>
          <w:rFonts w:hint="eastAsia"/>
        </w:rPr>
        <w:t>为长度为四的字符串</w:t>
      </w:r>
      <w:r w:rsidR="00126475" w:rsidRPr="00E65122">
        <w:rPr>
          <w:rFonts w:hint="eastAsia"/>
        </w:rPr>
        <w:t>，数据</w:t>
      </w:r>
      <w:r w:rsidR="00F71538">
        <w:rPr>
          <w:rFonts w:hint="eastAsia"/>
        </w:rPr>
        <w:t>长度是跟在之后的以字节为单位的数据</w:t>
      </w:r>
      <w:r w:rsidR="00DB1B3B">
        <w:rPr>
          <w:rFonts w:hint="eastAsia"/>
        </w:rPr>
        <w:t>的长度</w:t>
      </w:r>
      <w:r w:rsidR="00556B5F">
        <w:rPr>
          <w:rFonts w:hint="eastAsia"/>
        </w:rPr>
        <w:t>。</w:t>
      </w:r>
      <w:r w:rsidR="006F5008">
        <w:rPr>
          <w:rFonts w:hint="eastAsia"/>
        </w:rPr>
        <w:t>但是</w:t>
      </w:r>
      <w:r w:rsidR="00126475" w:rsidRPr="00E65122">
        <w:rPr>
          <w:rFonts w:hint="eastAsia"/>
        </w:rPr>
        <w:t>数据</w:t>
      </w:r>
      <w:r w:rsidR="006F5008">
        <w:rPr>
          <w:rFonts w:hint="eastAsia"/>
        </w:rPr>
        <w:t>长度自身也需要占用四字节的长度</w:t>
      </w:r>
      <w:r w:rsidR="00126475" w:rsidRPr="00E65122">
        <w:rPr>
          <w:rFonts w:hint="eastAsia"/>
        </w:rPr>
        <w:t>，</w:t>
      </w:r>
      <w:r w:rsidR="008C4B88">
        <w:rPr>
          <w:rFonts w:hint="eastAsia"/>
        </w:rPr>
        <w:t>因此</w:t>
      </w:r>
      <w:r w:rsidR="00126475" w:rsidRPr="00E65122">
        <w:rPr>
          <w:rFonts w:hint="eastAsia"/>
        </w:rPr>
        <w:t>一个</w:t>
      </w:r>
      <w:r w:rsidR="0077356A">
        <w:rPr>
          <w:rFonts w:hint="eastAsia"/>
        </w:rPr>
        <w:t>块</w:t>
      </w:r>
      <w:r w:rsidR="00126475" w:rsidRPr="00E65122">
        <w:rPr>
          <w:rFonts w:hint="eastAsia"/>
        </w:rPr>
        <w:t>的长度为数据</w:t>
      </w:r>
      <w:r w:rsidR="005F0EDA">
        <w:rPr>
          <w:rFonts w:hint="eastAsia"/>
        </w:rPr>
        <w:t>长度</w:t>
      </w:r>
      <w:r w:rsidR="00126475" w:rsidRPr="00E65122">
        <w:rPr>
          <w:rFonts w:hint="eastAsia"/>
        </w:rPr>
        <w:t>加</w:t>
      </w:r>
      <w:r w:rsidR="00A54718">
        <w:rPr>
          <w:rFonts w:hint="eastAsia"/>
        </w:rPr>
        <w:t>八</w:t>
      </w:r>
      <w:r w:rsidR="00126475" w:rsidRPr="00E65122">
        <w:rPr>
          <w:rFonts w:hint="eastAsia"/>
        </w:rPr>
        <w:t>。</w:t>
      </w:r>
      <w:r w:rsidR="009E501E">
        <w:rPr>
          <w:rFonts w:hint="eastAsia"/>
        </w:rPr>
        <w:t>通常来说</w:t>
      </w:r>
      <w:r w:rsidR="00126475" w:rsidRPr="00E65122">
        <w:rPr>
          <w:rFonts w:hint="eastAsia"/>
        </w:rPr>
        <w:t>，</w:t>
      </w:r>
      <w:r w:rsidR="00945CC0">
        <w:rPr>
          <w:rFonts w:hint="eastAsia"/>
        </w:rPr>
        <w:t>块与块之间</w:t>
      </w:r>
      <w:r w:rsidR="002B3F84">
        <w:rPr>
          <w:rFonts w:hint="eastAsia"/>
        </w:rPr>
        <w:t>级别相同，</w:t>
      </w:r>
      <w:r w:rsidR="002B3F84">
        <w:t>不能</w:t>
      </w:r>
      <w:r w:rsidR="002B3F84">
        <w:rPr>
          <w:rFonts w:hint="eastAsia"/>
        </w:rPr>
        <w:t>嵌套。</w:t>
      </w:r>
      <w:r w:rsidR="003F5C96">
        <w:rPr>
          <w:rFonts w:hint="eastAsia"/>
        </w:rPr>
        <w:t>但是</w:t>
      </w:r>
      <w:r w:rsidR="00126475">
        <w:rPr>
          <w:rFonts w:hint="eastAsia"/>
        </w:rPr>
        <w:t>RIFF</w:t>
      </w:r>
      <w:r w:rsidR="002447DD">
        <w:rPr>
          <w:rFonts w:hint="eastAsia"/>
        </w:rPr>
        <w:t>和</w:t>
      </w:r>
      <w:r w:rsidR="00126475">
        <w:rPr>
          <w:rFonts w:hint="eastAsia"/>
        </w:rPr>
        <w:t>L1ST</w:t>
      </w:r>
      <w:r w:rsidR="005D259E">
        <w:rPr>
          <w:rFonts w:hint="eastAsia"/>
        </w:rPr>
        <w:t>块除外</w:t>
      </w:r>
      <w:r w:rsidR="00126475" w:rsidRPr="00E65122">
        <w:rPr>
          <w:rFonts w:hint="eastAsia"/>
        </w:rPr>
        <w:t>。</w:t>
      </w:r>
      <w:r w:rsidR="006B6C2F" w:rsidRPr="00922DCC">
        <w:t>RIFF/LIST</w:t>
      </w:r>
      <w:r w:rsidR="006B6C2F" w:rsidRPr="00922DCC">
        <w:t>块</w:t>
      </w:r>
      <w:r w:rsidR="006B6C2F">
        <w:rPr>
          <w:rFonts w:hint="eastAsia"/>
        </w:rPr>
        <w:t>结构</w:t>
      </w:r>
      <w:r w:rsidR="003B3D8E">
        <w:rPr>
          <w:rFonts w:hint="eastAsia"/>
        </w:rPr>
        <w:t>如</w:t>
      </w:r>
      <w:r w:rsidR="003B3D8E">
        <w:fldChar w:fldCharType="begin"/>
      </w:r>
      <w:r w:rsidR="003B3D8E">
        <w:instrText xml:space="preserve"> </w:instrText>
      </w:r>
      <w:r w:rsidR="003B3D8E">
        <w:rPr>
          <w:rFonts w:hint="eastAsia"/>
        </w:rPr>
        <w:instrText>REF _Ref484006766 \h</w:instrText>
      </w:r>
      <w:r w:rsidR="003B3D8E">
        <w:instrText xml:space="preserve"> </w:instrText>
      </w:r>
      <w:r w:rsidR="003B3D8E">
        <w:fldChar w:fldCharType="separate"/>
      </w:r>
      <w:r w:rsidR="00522FDC">
        <w:rPr>
          <w:rFonts w:hint="eastAsia"/>
        </w:rPr>
        <w:t>表</w:t>
      </w:r>
      <w:r w:rsidR="00522FDC">
        <w:rPr>
          <w:noProof/>
        </w:rPr>
        <w:t>2</w:t>
      </w:r>
      <w:r w:rsidR="003B3D8E">
        <w:fldChar w:fldCharType="end"/>
      </w:r>
      <w:r w:rsidR="006B6C2F">
        <w:rPr>
          <w:rFonts w:hint="eastAsia"/>
        </w:rPr>
        <w:t>所示。</w:t>
      </w:r>
    </w:p>
    <w:p w:rsidR="00126475" w:rsidRDefault="00126475" w:rsidP="008D754B">
      <w:pPr>
        <w:pStyle w:val="ae"/>
      </w:pPr>
      <w:bookmarkStart w:id="35" w:name="_Ref48400676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22FDC">
        <w:t>2</w:t>
      </w:r>
      <w:r>
        <w:fldChar w:fldCharType="end"/>
      </w:r>
      <w:bookmarkEnd w:id="35"/>
      <w:r>
        <w:t xml:space="preserve"> </w:t>
      </w:r>
      <w:r w:rsidRPr="00922DCC">
        <w:t>RIFF/LIST</w:t>
      </w:r>
      <w:r w:rsidRPr="00922DCC">
        <w:t>块</w:t>
      </w:r>
      <w:r w:rsidR="00B13946">
        <w:rPr>
          <w:rFonts w:hint="eastAsia"/>
        </w:rPr>
        <w:t>框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855"/>
      </w:tblGrid>
      <w:tr w:rsidR="00126475" w:rsidTr="006E62D7">
        <w:trPr>
          <w:cantSplit/>
          <w:jc w:val="center"/>
        </w:trPr>
        <w:tc>
          <w:tcPr>
            <w:tcW w:w="2977" w:type="dxa"/>
            <w:gridSpan w:val="2"/>
            <w:shd w:val="clear" w:color="auto" w:fill="auto"/>
          </w:tcPr>
          <w:p w:rsidR="00126475" w:rsidRDefault="00126475" w:rsidP="00DD2E4C">
            <w:pPr>
              <w:pStyle w:val="a0"/>
              <w:ind w:firstLineChars="0" w:firstLine="0"/>
              <w:jc w:val="center"/>
            </w:pPr>
            <w:r w:rsidRPr="005C7496">
              <w:rPr>
                <w:rFonts w:hint="eastAsia"/>
              </w:rPr>
              <w:t>RIFF/LIST</w:t>
            </w:r>
            <w:r w:rsidRPr="005C7496">
              <w:rPr>
                <w:rFonts w:hint="eastAsia"/>
              </w:rPr>
              <w:t>标志符</w:t>
            </w:r>
          </w:p>
        </w:tc>
      </w:tr>
      <w:tr w:rsidR="00126475" w:rsidTr="006E62D7">
        <w:trPr>
          <w:cantSplit/>
          <w:jc w:val="center"/>
        </w:trPr>
        <w:tc>
          <w:tcPr>
            <w:tcW w:w="2977" w:type="dxa"/>
            <w:gridSpan w:val="2"/>
            <w:shd w:val="clear" w:color="auto" w:fill="auto"/>
          </w:tcPr>
          <w:p w:rsidR="00126475" w:rsidRDefault="00126475" w:rsidP="00DD2E4C">
            <w:pPr>
              <w:pStyle w:val="a0"/>
              <w:ind w:firstLineChars="0" w:firstLine="0"/>
              <w:jc w:val="center"/>
            </w:pPr>
            <w:r w:rsidRPr="005C7496">
              <w:rPr>
                <w:rFonts w:hint="eastAsia"/>
              </w:rPr>
              <w:t>数据大小</w:t>
            </w:r>
          </w:p>
        </w:tc>
      </w:tr>
      <w:tr w:rsidR="00126475" w:rsidTr="006E62D7">
        <w:trPr>
          <w:cantSplit/>
          <w:jc w:val="center"/>
        </w:trPr>
        <w:tc>
          <w:tcPr>
            <w:tcW w:w="1122" w:type="dxa"/>
            <w:vMerge w:val="restart"/>
            <w:shd w:val="clear" w:color="auto" w:fill="auto"/>
          </w:tcPr>
          <w:p w:rsidR="00126475" w:rsidRDefault="00126475" w:rsidP="00DD2E4C">
            <w:pPr>
              <w:pStyle w:val="a0"/>
              <w:ind w:firstLineChars="0" w:firstLine="0"/>
              <w:jc w:val="center"/>
            </w:pPr>
            <w:r w:rsidRPr="005C7496">
              <w:rPr>
                <w:rFonts w:hint="eastAsia"/>
              </w:rPr>
              <w:t>数据</w:t>
            </w:r>
          </w:p>
        </w:tc>
        <w:tc>
          <w:tcPr>
            <w:tcW w:w="1855" w:type="dxa"/>
            <w:shd w:val="clear" w:color="auto" w:fill="auto"/>
          </w:tcPr>
          <w:p w:rsidR="00126475" w:rsidRDefault="00126475" w:rsidP="00DD2E4C">
            <w:pPr>
              <w:pStyle w:val="a0"/>
              <w:ind w:firstLineChars="0" w:firstLine="0"/>
              <w:jc w:val="center"/>
            </w:pPr>
            <w:r w:rsidRPr="005C7496">
              <w:rPr>
                <w:rFonts w:hint="eastAsia"/>
              </w:rPr>
              <w:t>格式</w:t>
            </w:r>
            <w:r w:rsidRPr="005C7496">
              <w:rPr>
                <w:rFonts w:hint="eastAsia"/>
              </w:rPr>
              <w:t>/</w:t>
            </w:r>
            <w:r w:rsidRPr="005C7496">
              <w:rPr>
                <w:rFonts w:hint="eastAsia"/>
              </w:rPr>
              <w:t>列表类型</w:t>
            </w:r>
          </w:p>
        </w:tc>
      </w:tr>
      <w:tr w:rsidR="00126475" w:rsidTr="006E62D7">
        <w:trPr>
          <w:cantSplit/>
          <w:jc w:val="center"/>
        </w:trPr>
        <w:tc>
          <w:tcPr>
            <w:tcW w:w="1122" w:type="dxa"/>
            <w:vMerge/>
            <w:shd w:val="clear" w:color="auto" w:fill="auto"/>
          </w:tcPr>
          <w:p w:rsidR="00126475" w:rsidRDefault="00126475" w:rsidP="00DD2E4C">
            <w:pPr>
              <w:pStyle w:val="a0"/>
              <w:ind w:firstLineChars="0" w:firstLine="0"/>
              <w:jc w:val="center"/>
            </w:pPr>
          </w:p>
        </w:tc>
        <w:tc>
          <w:tcPr>
            <w:tcW w:w="1855" w:type="dxa"/>
            <w:shd w:val="clear" w:color="auto" w:fill="auto"/>
          </w:tcPr>
          <w:p w:rsidR="00126475" w:rsidRDefault="00126475" w:rsidP="00DD2E4C">
            <w:pPr>
              <w:pStyle w:val="a0"/>
              <w:keepNext/>
              <w:ind w:firstLineChars="0" w:firstLine="0"/>
              <w:jc w:val="center"/>
            </w:pPr>
            <w:r>
              <w:rPr>
                <w:rFonts w:hint="eastAsia"/>
              </w:rPr>
              <w:t>子</w:t>
            </w:r>
            <w:r w:rsidRPr="005C7496">
              <w:rPr>
                <w:rFonts w:hint="eastAsia"/>
              </w:rPr>
              <w:t>数据</w:t>
            </w:r>
          </w:p>
        </w:tc>
      </w:tr>
    </w:tbl>
    <w:p w:rsidR="00126475" w:rsidRDefault="008D7BD1" w:rsidP="002376D1">
      <w:pPr>
        <w:pStyle w:val="a0"/>
        <w:ind w:firstLine="480"/>
      </w:pPr>
      <w:r w:rsidRPr="006D0DBB">
        <w:rPr>
          <w:rFonts w:hint="eastAsia"/>
        </w:rPr>
        <w:t>所有按照这种结构存储数据的文件都是</w:t>
      </w:r>
      <w:r w:rsidRPr="006D0DBB">
        <w:rPr>
          <w:rFonts w:hint="eastAsia"/>
        </w:rPr>
        <w:t>RIFF</w:t>
      </w:r>
      <w:r w:rsidRPr="006D0DBB">
        <w:rPr>
          <w:rFonts w:hint="eastAsia"/>
        </w:rPr>
        <w:t>文件</w:t>
      </w:r>
      <w:r w:rsidR="00126475" w:rsidRPr="006D0DBB">
        <w:rPr>
          <w:rFonts w:hint="eastAsia"/>
        </w:rPr>
        <w:t>。</w:t>
      </w:r>
    </w:p>
    <w:p w:rsidR="00126475" w:rsidRDefault="00FE7FC1" w:rsidP="00BB4274">
      <w:pPr>
        <w:pStyle w:val="a0"/>
        <w:ind w:firstLine="480"/>
      </w:pPr>
      <w:r>
        <w:t>WAV</w:t>
      </w:r>
      <w:r>
        <w:rPr>
          <w:rFonts w:hint="eastAsia"/>
        </w:rPr>
        <w:t>文件也叫</w:t>
      </w:r>
      <w:r w:rsidR="00126475" w:rsidRPr="00C94620">
        <w:rPr>
          <w:rFonts w:hint="eastAsia"/>
        </w:rPr>
        <w:t>波形文件，是最早的数字音频文件格式</w:t>
      </w:r>
      <w:r w:rsidR="0054274E">
        <w:rPr>
          <w:rFonts w:hint="eastAsia"/>
        </w:rPr>
        <w:t>。</w:t>
      </w:r>
      <w:r w:rsidR="00484E6D">
        <w:rPr>
          <w:rFonts w:hint="eastAsia"/>
        </w:rPr>
        <w:t>W</w:t>
      </w:r>
      <w:r w:rsidR="00484E6D">
        <w:t>AV</w:t>
      </w:r>
      <w:r w:rsidR="00484E6D">
        <w:rPr>
          <w:rFonts w:hint="eastAsia"/>
        </w:rPr>
        <w:t>格式基于</w:t>
      </w:r>
      <w:r w:rsidR="00126475" w:rsidRPr="00C94620">
        <w:t>RIFF(Resource Inter</w:t>
      </w:r>
      <w:r w:rsidR="00126475" w:rsidRPr="00C94620">
        <w:rPr>
          <w:rFonts w:ascii="MS Mincho" w:eastAsia="MS Mincho" w:hAnsi="MS Mincho" w:cs="MS Mincho" w:hint="eastAsia"/>
        </w:rPr>
        <w:t>⁃</w:t>
      </w:r>
      <w:r w:rsidR="00126475" w:rsidRPr="00C94620">
        <w:rPr>
          <w:rFonts w:hint="eastAsia"/>
        </w:rPr>
        <w:t>change File Format)</w:t>
      </w:r>
      <w:r w:rsidR="00484E6D">
        <w:rPr>
          <w:rFonts w:hint="eastAsia"/>
        </w:rPr>
        <w:t>框架制定</w:t>
      </w:r>
      <w:r w:rsidR="00126475" w:rsidRPr="006E031D">
        <w:rPr>
          <w:color w:val="000000" w:themeColor="text1"/>
          <w:vertAlign w:val="superscript"/>
        </w:rPr>
        <w:t>[</w:t>
      </w:r>
      <w:r w:rsidR="00126475" w:rsidRPr="006E031D">
        <w:rPr>
          <w:color w:val="000000" w:themeColor="text1"/>
          <w:vertAlign w:val="superscript"/>
        </w:rPr>
        <w:endnoteReference w:id="21"/>
      </w:r>
      <w:r w:rsidR="00126475" w:rsidRPr="006E031D">
        <w:rPr>
          <w:color w:val="000000" w:themeColor="text1"/>
          <w:vertAlign w:val="superscript"/>
        </w:rPr>
        <w:t>]</w:t>
      </w:r>
      <w:r w:rsidR="00126475" w:rsidRPr="00C94620">
        <w:rPr>
          <w:rFonts w:hint="eastAsia"/>
        </w:rPr>
        <w:t>。</w:t>
      </w:r>
      <w:r w:rsidR="00CB7E2F">
        <w:rPr>
          <w:rFonts w:hint="eastAsia"/>
        </w:rPr>
        <w:t>用于储存声音的波形数据</w:t>
      </w:r>
      <w:r w:rsidR="00126475" w:rsidRPr="00C94620">
        <w:rPr>
          <w:rFonts w:hint="eastAsia"/>
        </w:rPr>
        <w:t>，</w:t>
      </w:r>
      <w:r w:rsidR="00C94E20">
        <w:rPr>
          <w:rFonts w:hint="eastAsia"/>
        </w:rPr>
        <w:t>被绝大部分的多媒体软件所支持</w:t>
      </w:r>
      <w:r w:rsidR="00126475" w:rsidRPr="00C94620">
        <w:rPr>
          <w:rFonts w:hint="eastAsia"/>
        </w:rPr>
        <w:t>。</w:t>
      </w:r>
      <w:r w:rsidR="00FC4856">
        <w:rPr>
          <w:rFonts w:hint="eastAsia"/>
        </w:rPr>
        <w:t>WAV</w:t>
      </w:r>
      <w:r w:rsidR="00FC4856">
        <w:rPr>
          <w:rFonts w:hint="eastAsia"/>
        </w:rPr>
        <w:t>文件直接保存声音的采样数据</w:t>
      </w:r>
      <w:r w:rsidR="00126475" w:rsidRPr="002376D1">
        <w:rPr>
          <w:rFonts w:hint="eastAsia"/>
        </w:rPr>
        <w:t>，</w:t>
      </w:r>
      <w:r w:rsidR="00F775E8">
        <w:rPr>
          <w:rFonts w:hint="eastAsia"/>
        </w:rPr>
        <w:t>因此对声音的还原度极高</w:t>
      </w:r>
      <w:r w:rsidR="00FF68A0">
        <w:rPr>
          <w:rFonts w:hint="eastAsia"/>
        </w:rPr>
        <w:t>。</w:t>
      </w:r>
      <w:r w:rsidR="00D63B69">
        <w:rPr>
          <w:rFonts w:hint="eastAsia"/>
        </w:rPr>
        <w:t>但是</w:t>
      </w:r>
      <w:r w:rsidR="00D63B69">
        <w:rPr>
          <w:rFonts w:hint="eastAsia"/>
        </w:rPr>
        <w:t>WAV</w:t>
      </w:r>
      <w:r w:rsidR="00D63B69">
        <w:rPr>
          <w:rFonts w:hint="eastAsia"/>
        </w:rPr>
        <w:t>格式的音频文件大小极大，</w:t>
      </w:r>
      <w:r w:rsidR="00D63B69">
        <w:t>不利于</w:t>
      </w:r>
      <w:r w:rsidR="00D63B69">
        <w:rPr>
          <w:rFonts w:hint="eastAsia"/>
        </w:rPr>
        <w:t>在互联网上进行传播</w:t>
      </w:r>
      <w:r w:rsidR="00126475" w:rsidRPr="002376D1">
        <w:rPr>
          <w:rFonts w:hint="eastAsia"/>
        </w:rPr>
        <w:t>。</w:t>
      </w:r>
      <w:r w:rsidR="004343CE">
        <w:rPr>
          <w:rFonts w:hint="eastAsia"/>
        </w:rPr>
        <w:t>WAV</w:t>
      </w:r>
      <w:r w:rsidR="00126475" w:rsidRPr="002376D1">
        <w:rPr>
          <w:rFonts w:hint="eastAsia"/>
        </w:rPr>
        <w:t>格式</w:t>
      </w:r>
      <w:r w:rsidR="00F12700">
        <w:rPr>
          <w:rFonts w:hint="eastAsia"/>
        </w:rPr>
        <w:t>能够保存各种采样频率与位数的声音</w:t>
      </w:r>
      <w:r w:rsidR="00126475" w:rsidRPr="002376D1">
        <w:rPr>
          <w:rFonts w:hint="eastAsia"/>
        </w:rPr>
        <w:t>，标准的</w:t>
      </w:r>
      <w:r w:rsidR="00126475" w:rsidRPr="002376D1">
        <w:rPr>
          <w:rFonts w:hint="eastAsia"/>
        </w:rPr>
        <w:t>WAV</w:t>
      </w:r>
      <w:r w:rsidR="00AF260C">
        <w:rPr>
          <w:rFonts w:hint="eastAsia"/>
        </w:rPr>
        <w:t>音频</w:t>
      </w:r>
      <w:r w:rsidR="00126475" w:rsidRPr="002376D1">
        <w:rPr>
          <w:rFonts w:hint="eastAsia"/>
        </w:rPr>
        <w:t>文件</w:t>
      </w:r>
      <w:r w:rsidR="009D514C">
        <w:rPr>
          <w:rFonts w:hint="eastAsia"/>
        </w:rPr>
        <w:t>格式与</w:t>
      </w:r>
      <w:r w:rsidR="00126475" w:rsidRPr="002376D1">
        <w:rPr>
          <w:rFonts w:hint="eastAsia"/>
        </w:rPr>
        <w:t>CD</w:t>
      </w:r>
      <w:r w:rsidR="009D514C">
        <w:rPr>
          <w:rFonts w:hint="eastAsia"/>
        </w:rPr>
        <w:t>相同</w:t>
      </w:r>
      <w:r w:rsidR="007F17C5">
        <w:rPr>
          <w:rFonts w:hint="eastAsia"/>
        </w:rPr>
        <w:t>。</w:t>
      </w:r>
      <w:r w:rsidR="008E0F30">
        <w:rPr>
          <w:rFonts w:hint="eastAsia"/>
        </w:rPr>
        <w:t>采样频率为</w:t>
      </w:r>
      <w:r w:rsidR="00126475" w:rsidRPr="002376D1">
        <w:rPr>
          <w:rFonts w:hint="eastAsia"/>
        </w:rPr>
        <w:t>44.1K</w:t>
      </w:r>
      <w:r w:rsidR="008E0F30">
        <w:rPr>
          <w:rFonts w:hint="eastAsia"/>
        </w:rPr>
        <w:t>Hz</w:t>
      </w:r>
      <w:r w:rsidR="00126475" w:rsidRPr="002376D1">
        <w:rPr>
          <w:rFonts w:hint="eastAsia"/>
        </w:rPr>
        <w:t>，</w:t>
      </w:r>
      <w:r w:rsidR="007F17C5">
        <w:rPr>
          <w:rFonts w:hint="eastAsia"/>
        </w:rPr>
        <w:t>量化位数为</w:t>
      </w:r>
      <w:r w:rsidR="00126475" w:rsidRPr="002376D1">
        <w:rPr>
          <w:rFonts w:hint="eastAsia"/>
        </w:rPr>
        <w:t>16</w:t>
      </w:r>
      <w:r w:rsidR="00126475" w:rsidRPr="002376D1">
        <w:rPr>
          <w:rFonts w:hint="eastAsia"/>
        </w:rPr>
        <w:t>位</w:t>
      </w:r>
      <w:r w:rsidR="00075037">
        <w:rPr>
          <w:rFonts w:hint="eastAsia"/>
        </w:rPr>
        <w:t>。</w:t>
      </w:r>
      <w:r w:rsidR="00A60115">
        <w:rPr>
          <w:rFonts w:hint="eastAsia"/>
        </w:rPr>
        <w:t>所以音质极好，和</w:t>
      </w:r>
      <w:r w:rsidR="00A60115">
        <w:rPr>
          <w:rFonts w:hint="eastAsia"/>
        </w:rPr>
        <w:t>CD</w:t>
      </w:r>
      <w:r w:rsidR="00A60115">
        <w:rPr>
          <w:rFonts w:hint="eastAsia"/>
        </w:rPr>
        <w:t>差不多</w:t>
      </w:r>
      <w:r w:rsidR="00126475">
        <w:rPr>
          <w:rFonts w:hint="eastAsia"/>
        </w:rPr>
        <w:t>。</w:t>
      </w:r>
    </w:p>
    <w:p w:rsidR="00126475" w:rsidRDefault="00126475" w:rsidP="00CC1201">
      <w:pPr>
        <w:pStyle w:val="a0"/>
        <w:ind w:firstLine="480"/>
      </w:pPr>
      <w:r>
        <w:rPr>
          <w:rFonts w:hint="eastAsia"/>
        </w:rPr>
        <w:t>由</w:t>
      </w:r>
      <w:r>
        <w:fldChar w:fldCharType="begin"/>
      </w:r>
      <w:r>
        <w:instrText xml:space="preserve"> </w:instrText>
      </w:r>
      <w:r>
        <w:rPr>
          <w:rFonts w:hint="eastAsia"/>
        </w:rPr>
        <w:instrText>REF _Ref482707447 \h</w:instrText>
      </w:r>
      <w:r>
        <w:instrText xml:space="preserve"> </w:instrText>
      </w:r>
      <w:r>
        <w:fldChar w:fldCharType="separate"/>
      </w:r>
      <w:r w:rsidR="00522FDC">
        <w:rPr>
          <w:rFonts w:hint="eastAsia"/>
        </w:rPr>
        <w:t>表</w:t>
      </w:r>
      <w:r w:rsidR="00522FDC">
        <w:rPr>
          <w:noProof/>
        </w:rPr>
        <w:t>3</w:t>
      </w:r>
      <w:r>
        <w:fldChar w:fldCharType="end"/>
      </w:r>
      <w:r>
        <w:rPr>
          <w:rFonts w:hint="eastAsia"/>
        </w:rPr>
        <w:t>可知，</w:t>
      </w:r>
      <w:r w:rsidRPr="00AF25B9">
        <w:rPr>
          <w:rFonts w:hint="eastAsia"/>
        </w:rPr>
        <w:t>RIFF</w:t>
      </w:r>
      <w:r w:rsidRPr="00AF25B9">
        <w:rPr>
          <w:rFonts w:hint="eastAsia"/>
        </w:rPr>
        <w:t>块</w:t>
      </w:r>
      <w:r w:rsidR="00233EEB">
        <w:rPr>
          <w:rFonts w:hint="eastAsia"/>
        </w:rPr>
        <w:t>由</w:t>
      </w:r>
      <w:r w:rsidR="00233EEB">
        <w:rPr>
          <w:rFonts w:hint="eastAsia"/>
        </w:rPr>
        <w:t>fmt</w:t>
      </w:r>
      <w:r w:rsidR="00233EEB">
        <w:rPr>
          <w:rFonts w:hint="eastAsia"/>
        </w:rPr>
        <w:t>块和</w:t>
      </w:r>
      <w:r w:rsidR="00233EEB">
        <w:rPr>
          <w:rFonts w:hint="eastAsia"/>
        </w:rPr>
        <w:t>data</w:t>
      </w:r>
      <w:r w:rsidR="00233EEB">
        <w:rPr>
          <w:rFonts w:hint="eastAsia"/>
        </w:rPr>
        <w:t>块组成</w:t>
      </w:r>
      <w:r w:rsidR="00C8199E">
        <w:rPr>
          <w:rFonts w:hint="eastAsia"/>
        </w:rPr>
        <w:t>。</w:t>
      </w:r>
      <w:r w:rsidR="004B5015">
        <w:t>f</w:t>
      </w:r>
      <w:r w:rsidR="004B5015">
        <w:rPr>
          <w:rFonts w:hint="eastAsia"/>
        </w:rPr>
        <w:t>mt</w:t>
      </w:r>
      <w:r w:rsidR="004B5015">
        <w:rPr>
          <w:rFonts w:hint="eastAsia"/>
        </w:rPr>
        <w:t>块中保存了音频的格式信息</w:t>
      </w:r>
      <w:r w:rsidRPr="00AF25B9">
        <w:rPr>
          <w:rFonts w:hint="eastAsia"/>
        </w:rPr>
        <w:t>。</w:t>
      </w:r>
    </w:p>
    <w:p w:rsidR="00126475" w:rsidRDefault="00126475" w:rsidP="0024254B">
      <w:pPr>
        <w:pStyle w:val="ae"/>
      </w:pPr>
      <w:bookmarkStart w:id="36" w:name="_Ref482707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22FDC">
        <w:t>3</w:t>
      </w:r>
      <w:r>
        <w:fldChar w:fldCharType="end"/>
      </w:r>
      <w:bookmarkEnd w:id="36"/>
      <w:r>
        <w:t xml:space="preserve"> </w:t>
      </w:r>
      <w:r w:rsidRPr="00A03692">
        <w:t>WAVE</w:t>
      </w:r>
      <w:r w:rsidRPr="00A03692">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A2C03">
              <w:rPr>
                <w:rFonts w:hint="eastAsia"/>
              </w:rPr>
              <w:t>标志符（</w:t>
            </w:r>
            <w:r w:rsidRPr="00EA2C03">
              <w:rPr>
                <w:rFonts w:hint="eastAsia"/>
              </w:rPr>
              <w:t>RIFF</w:t>
            </w:r>
            <w:r w:rsidRPr="00EA2C03">
              <w:rPr>
                <w:rFonts w:hint="eastAsia"/>
              </w:rPr>
              <w: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数据大小</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格式类型（</w:t>
            </w:r>
            <w:r w:rsidRPr="00EC4D36">
              <w:t>"WAVE"</w:t>
            </w:r>
            <w:r w:rsidRPr="00EC4D36">
              <w: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fm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t>s</w:t>
            </w:r>
            <w:r w:rsidRPr="00EC4D36">
              <w:t>izeof(PCMWAVEFORMA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PCMWAVEFORMA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data"</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声音数据大小</w:t>
            </w:r>
          </w:p>
        </w:tc>
      </w:tr>
      <w:tr w:rsidR="00126475" w:rsidTr="006E62D7">
        <w:trPr>
          <w:cantSplit/>
          <w:jc w:val="center"/>
        </w:trPr>
        <w:tc>
          <w:tcPr>
            <w:tcW w:w="3544" w:type="dxa"/>
            <w:shd w:val="clear" w:color="auto" w:fill="auto"/>
            <w:vAlign w:val="center"/>
          </w:tcPr>
          <w:p w:rsidR="00126475" w:rsidRDefault="00126475" w:rsidP="006E62D7">
            <w:pPr>
              <w:pStyle w:val="a0"/>
              <w:keepNext/>
              <w:ind w:firstLineChars="0" w:firstLine="0"/>
              <w:jc w:val="center"/>
            </w:pPr>
            <w:r w:rsidRPr="00EC4D36">
              <w:t>声音数据</w:t>
            </w:r>
          </w:p>
        </w:tc>
      </w:tr>
    </w:tbl>
    <w:p w:rsidR="00126475" w:rsidRDefault="00126475" w:rsidP="00D10DE9">
      <w:pPr>
        <w:pStyle w:val="a0"/>
        <w:ind w:firstLine="480"/>
      </w:pPr>
      <w:r w:rsidRPr="00D10DE9">
        <w:rPr>
          <w:rFonts w:hint="eastAsia"/>
        </w:rPr>
        <w:t>data</w:t>
      </w:r>
      <w:r w:rsidRPr="00D10DE9">
        <w:rPr>
          <w:rFonts w:hint="eastAsia"/>
        </w:rPr>
        <w:t>块</w:t>
      </w:r>
      <w:r w:rsidR="00BA01E4">
        <w:rPr>
          <w:rFonts w:hint="eastAsia"/>
        </w:rPr>
        <w:t>内保存了</w:t>
      </w:r>
      <w:r w:rsidR="00780A48">
        <w:rPr>
          <w:rFonts w:hint="eastAsia"/>
        </w:rPr>
        <w:t>音频采样数据</w:t>
      </w:r>
      <w:r w:rsidR="00BA17BB">
        <w:rPr>
          <w:rFonts w:hint="eastAsia"/>
        </w:rPr>
        <w:t>，</w:t>
      </w:r>
      <w:r w:rsidR="00BA17BB">
        <w:t>这些</w:t>
      </w:r>
      <w:r w:rsidR="00BA17BB">
        <w:rPr>
          <w:rFonts w:hint="eastAsia"/>
        </w:rPr>
        <w:t>音频数据按照</w:t>
      </w:r>
      <w:r w:rsidR="00BA17BB">
        <w:rPr>
          <w:rFonts w:hint="eastAsia"/>
        </w:rPr>
        <w:t>fmt</w:t>
      </w:r>
      <w:r w:rsidR="00BA17BB">
        <w:rPr>
          <w:rFonts w:hint="eastAsia"/>
        </w:rPr>
        <w:t>块内指定的格式储存。</w:t>
      </w:r>
      <w:r w:rsidR="00000EA6">
        <w:rPr>
          <w:rFonts w:hint="eastAsia"/>
        </w:rPr>
        <w:t>在单声道</w:t>
      </w:r>
      <w:r w:rsidR="00000EA6">
        <w:rPr>
          <w:rFonts w:hint="eastAsia"/>
        </w:rPr>
        <w:t>WAV</w:t>
      </w:r>
      <w:r w:rsidR="00000EA6">
        <w:rPr>
          <w:rFonts w:hint="eastAsia"/>
        </w:rPr>
        <w:t>文</w:t>
      </w:r>
      <w:r w:rsidR="00000EA6">
        <w:rPr>
          <w:rFonts w:hint="eastAsia"/>
        </w:rPr>
        <w:lastRenderedPageBreak/>
        <w:t>件中，</w:t>
      </w:r>
      <w:r w:rsidR="00000EA6">
        <w:t>音频</w:t>
      </w:r>
      <w:r w:rsidR="00000EA6">
        <w:rPr>
          <w:rFonts w:hint="eastAsia"/>
        </w:rPr>
        <w:t>数据是连续保存的，</w:t>
      </w:r>
      <w:r w:rsidR="00000EA6">
        <w:t>在</w:t>
      </w:r>
      <w:r w:rsidR="00000EA6">
        <w:rPr>
          <w:rFonts w:hint="eastAsia"/>
        </w:rPr>
        <w:t>多声道</w:t>
      </w:r>
      <w:r w:rsidR="00000EA6">
        <w:rPr>
          <w:rFonts w:hint="eastAsia"/>
        </w:rPr>
        <w:t>WAV</w:t>
      </w:r>
      <w:r w:rsidR="00000EA6">
        <w:rPr>
          <w:rFonts w:hint="eastAsia"/>
        </w:rPr>
        <w:t>文件中，音频数据是交替保存的</w:t>
      </w:r>
      <w:r w:rsidRPr="00D10DE9">
        <w:rPr>
          <w:rFonts w:hint="eastAsia"/>
        </w:rPr>
        <w:t>。如</w:t>
      </w:r>
      <w:r w:rsidR="00CA5688">
        <w:rPr>
          <w:rFonts w:hint="eastAsia"/>
        </w:rPr>
        <w:t>采样位数为</w:t>
      </w:r>
      <w:r w:rsidR="00CA5688">
        <w:rPr>
          <w:rFonts w:hint="eastAsia"/>
        </w:rPr>
        <w:t>16</w:t>
      </w:r>
      <w:r w:rsidR="00CA5688">
        <w:rPr>
          <w:rFonts w:hint="eastAsia"/>
        </w:rPr>
        <w:t>位的单声道音频文件和多声道音频文件</w:t>
      </w:r>
      <w:r w:rsidR="0079375A">
        <w:rPr>
          <w:rFonts w:hint="eastAsia"/>
        </w:rPr>
        <w:t>采样数据储存格式</w:t>
      </w:r>
      <w:r w:rsidRPr="00D10DE9">
        <w:rPr>
          <w:rFonts w:hint="eastAsia"/>
        </w:rPr>
        <w:t>分别如</w:t>
      </w:r>
      <w:r>
        <w:fldChar w:fldCharType="begin"/>
      </w:r>
      <w:r>
        <w:instrText xml:space="preserve"> </w:instrText>
      </w:r>
      <w:r>
        <w:rPr>
          <w:rFonts w:hint="eastAsia"/>
        </w:rPr>
        <w:instrText>REF _Ref482707355 \h</w:instrText>
      </w:r>
      <w:r>
        <w:instrText xml:space="preserve"> </w:instrText>
      </w:r>
      <w:r>
        <w:fldChar w:fldCharType="separate"/>
      </w:r>
      <w:r w:rsidR="00522FDC">
        <w:rPr>
          <w:rFonts w:hint="eastAsia"/>
        </w:rPr>
        <w:t>表</w:t>
      </w:r>
      <w:r w:rsidR="00522FDC">
        <w:rPr>
          <w:noProof/>
        </w:rPr>
        <w:t>4</w:t>
      </w:r>
      <w:r>
        <w:fldChar w:fldCharType="end"/>
      </w:r>
      <w:r>
        <w:rPr>
          <w:rFonts w:hint="eastAsia"/>
        </w:rPr>
        <w:t>和</w:t>
      </w:r>
      <w:r>
        <w:fldChar w:fldCharType="begin"/>
      </w:r>
      <w:r>
        <w:instrText xml:space="preserve"> </w:instrText>
      </w:r>
      <w:r>
        <w:rPr>
          <w:rFonts w:hint="eastAsia"/>
        </w:rPr>
        <w:instrText>REF _Ref482707360 \h</w:instrText>
      </w:r>
      <w:r>
        <w:instrText xml:space="preserve"> </w:instrText>
      </w:r>
      <w:r>
        <w:fldChar w:fldCharType="separate"/>
      </w:r>
      <w:r w:rsidR="00522FDC">
        <w:rPr>
          <w:rFonts w:hint="eastAsia"/>
        </w:rPr>
        <w:t>表</w:t>
      </w:r>
      <w:r w:rsidR="00522FDC">
        <w:rPr>
          <w:noProof/>
        </w:rPr>
        <w:t>5</w:t>
      </w:r>
      <w:r>
        <w:fldChar w:fldCharType="end"/>
      </w:r>
      <w:r w:rsidRPr="00D10DE9">
        <w:rPr>
          <w:rFonts w:hint="eastAsia"/>
        </w:rPr>
        <w:t>所示</w:t>
      </w:r>
      <w:r w:rsidRPr="00AE7E82">
        <w:rPr>
          <w:rFonts w:hint="eastAsia"/>
          <w:color w:val="FF0000"/>
        </w:rPr>
        <w:t>：</w:t>
      </w:r>
    </w:p>
    <w:p w:rsidR="00126475" w:rsidRDefault="00126475" w:rsidP="00D52F4E">
      <w:pPr>
        <w:pStyle w:val="ae"/>
      </w:pPr>
      <w:bookmarkStart w:id="37" w:name="_Ref4827073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22FDC">
        <w:t>4</w:t>
      </w:r>
      <w:r>
        <w:fldChar w:fldCharType="end"/>
      </w:r>
      <w:bookmarkEnd w:id="37"/>
      <w:r>
        <w:t xml:space="preserve"> </w:t>
      </w:r>
      <w:r w:rsidRPr="00391DEA">
        <w:t>16</w:t>
      </w:r>
      <w:r w:rsidRPr="00391DEA">
        <w:t>位单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59"/>
        <w:gridCol w:w="1255"/>
        <w:gridCol w:w="1213"/>
        <w:gridCol w:w="709"/>
      </w:tblGrid>
      <w:tr w:rsidR="00126475" w:rsidRPr="00BB6BD6" w:rsidTr="006E62D7">
        <w:trPr>
          <w:cantSplit/>
          <w:trHeight w:val="468"/>
          <w:jc w:val="center"/>
        </w:trPr>
        <w:tc>
          <w:tcPr>
            <w:tcW w:w="2635" w:type="dxa"/>
            <w:gridSpan w:val="2"/>
            <w:shd w:val="clear" w:color="auto" w:fill="auto"/>
          </w:tcPr>
          <w:p w:rsidR="00126475" w:rsidRDefault="00126475" w:rsidP="006E62D7">
            <w:pPr>
              <w:pStyle w:val="a0"/>
              <w:ind w:firstLineChars="0" w:firstLine="0"/>
              <w:jc w:val="center"/>
            </w:pPr>
            <w:r w:rsidRPr="00BB6BD6">
              <w:t>采样一</w:t>
            </w:r>
          </w:p>
        </w:tc>
        <w:tc>
          <w:tcPr>
            <w:tcW w:w="2468" w:type="dxa"/>
            <w:gridSpan w:val="2"/>
            <w:shd w:val="clear" w:color="auto" w:fill="auto"/>
          </w:tcPr>
          <w:p w:rsidR="00126475" w:rsidRDefault="00126475" w:rsidP="006E62D7">
            <w:pPr>
              <w:pStyle w:val="a0"/>
              <w:ind w:firstLineChars="0" w:firstLine="0"/>
              <w:jc w:val="center"/>
            </w:pPr>
            <w:r w:rsidRPr="00BB6BD6">
              <w:t>采样二</w:t>
            </w:r>
          </w:p>
        </w:tc>
        <w:tc>
          <w:tcPr>
            <w:tcW w:w="709" w:type="dxa"/>
            <w:shd w:val="clear" w:color="auto" w:fill="auto"/>
          </w:tcPr>
          <w:p w:rsidR="00126475" w:rsidRDefault="00126475" w:rsidP="006E62D7">
            <w:pPr>
              <w:pStyle w:val="a0"/>
              <w:ind w:firstLineChars="0" w:firstLine="0"/>
              <w:jc w:val="center"/>
            </w:pPr>
            <w:r>
              <w:rPr>
                <w:rFonts w:hint="eastAsia"/>
              </w:rPr>
              <w:t>……</w:t>
            </w:r>
          </w:p>
        </w:tc>
      </w:tr>
      <w:tr w:rsidR="00126475" w:rsidTr="006E62D7">
        <w:trPr>
          <w:cantSplit/>
          <w:trHeight w:val="468"/>
          <w:jc w:val="center"/>
        </w:trPr>
        <w:tc>
          <w:tcPr>
            <w:tcW w:w="1276" w:type="dxa"/>
            <w:shd w:val="clear" w:color="auto" w:fill="auto"/>
          </w:tcPr>
          <w:p w:rsidR="00126475" w:rsidRDefault="00126475" w:rsidP="006E62D7">
            <w:pPr>
              <w:pStyle w:val="a0"/>
              <w:ind w:firstLineChars="0" w:firstLine="0"/>
              <w:jc w:val="center"/>
            </w:pPr>
            <w:r w:rsidRPr="00BB6BD6">
              <w:t>低字节</w:t>
            </w:r>
          </w:p>
        </w:tc>
        <w:tc>
          <w:tcPr>
            <w:tcW w:w="1359" w:type="dxa"/>
            <w:shd w:val="clear" w:color="auto" w:fill="auto"/>
          </w:tcPr>
          <w:p w:rsidR="00126475" w:rsidRDefault="00126475" w:rsidP="006E62D7">
            <w:pPr>
              <w:pStyle w:val="a0"/>
              <w:ind w:firstLineChars="0" w:firstLine="0"/>
              <w:jc w:val="center"/>
            </w:pPr>
            <w:r w:rsidRPr="00BB6BD6">
              <w:t>高字节</w:t>
            </w:r>
          </w:p>
        </w:tc>
        <w:tc>
          <w:tcPr>
            <w:tcW w:w="1255" w:type="dxa"/>
            <w:shd w:val="clear" w:color="auto" w:fill="auto"/>
          </w:tcPr>
          <w:p w:rsidR="00126475" w:rsidRDefault="00126475" w:rsidP="006E62D7">
            <w:pPr>
              <w:pStyle w:val="a0"/>
              <w:ind w:firstLineChars="0" w:firstLine="0"/>
              <w:jc w:val="center"/>
            </w:pPr>
            <w:r w:rsidRPr="00BB6BD6">
              <w:t>低字节</w:t>
            </w:r>
          </w:p>
        </w:tc>
        <w:tc>
          <w:tcPr>
            <w:tcW w:w="1213" w:type="dxa"/>
            <w:shd w:val="clear" w:color="auto" w:fill="auto"/>
          </w:tcPr>
          <w:p w:rsidR="00126475" w:rsidRDefault="00126475" w:rsidP="006E62D7">
            <w:pPr>
              <w:pStyle w:val="a0"/>
              <w:ind w:firstLineChars="0" w:firstLine="0"/>
              <w:jc w:val="center"/>
            </w:pPr>
            <w:r w:rsidRPr="00BB6BD6">
              <w:t>高字节</w:t>
            </w:r>
          </w:p>
        </w:tc>
        <w:tc>
          <w:tcPr>
            <w:tcW w:w="709" w:type="dxa"/>
            <w:shd w:val="clear" w:color="auto" w:fill="auto"/>
          </w:tcPr>
          <w:p w:rsidR="00126475" w:rsidRDefault="00126475" w:rsidP="006E62D7">
            <w:pPr>
              <w:pStyle w:val="a0"/>
              <w:keepNext/>
              <w:ind w:firstLineChars="0" w:firstLine="0"/>
              <w:jc w:val="center"/>
            </w:pPr>
            <w:r>
              <w:rPr>
                <w:rFonts w:hint="eastAsia"/>
              </w:rPr>
              <w:t>……</w:t>
            </w:r>
          </w:p>
        </w:tc>
      </w:tr>
    </w:tbl>
    <w:p w:rsidR="00126475" w:rsidRDefault="00126475" w:rsidP="006564E0">
      <w:pPr>
        <w:pStyle w:val="ae"/>
      </w:pPr>
      <w:bookmarkStart w:id="38" w:name="_Ref4827073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22FDC">
        <w:t>5</w:t>
      </w:r>
      <w:r>
        <w:fldChar w:fldCharType="end"/>
      </w:r>
      <w:bookmarkEnd w:id="38"/>
      <w:r>
        <w:t xml:space="preserve"> </w:t>
      </w:r>
      <w:r w:rsidRPr="00BB197C">
        <w:t>16</w:t>
      </w:r>
      <w:r w:rsidRPr="00BB197C">
        <w:t>位双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90"/>
        <w:gridCol w:w="1162"/>
        <w:gridCol w:w="1349"/>
        <w:gridCol w:w="696"/>
      </w:tblGrid>
      <w:tr w:rsidR="00126475" w:rsidRPr="00BB6BD6" w:rsidTr="006E62D7">
        <w:trPr>
          <w:cantSplit/>
          <w:jc w:val="center"/>
        </w:trPr>
        <w:tc>
          <w:tcPr>
            <w:tcW w:w="5063" w:type="dxa"/>
            <w:gridSpan w:val="4"/>
            <w:shd w:val="clear" w:color="auto" w:fill="auto"/>
          </w:tcPr>
          <w:p w:rsidR="00126475" w:rsidRPr="00BB6BD6" w:rsidRDefault="00126475" w:rsidP="006E62D7">
            <w:pPr>
              <w:pStyle w:val="a0"/>
              <w:ind w:firstLineChars="0" w:firstLine="0"/>
              <w:jc w:val="center"/>
            </w:pPr>
            <w:r w:rsidRPr="00BB6BD6">
              <w:t>采样一</w:t>
            </w:r>
          </w:p>
        </w:tc>
        <w:tc>
          <w:tcPr>
            <w:tcW w:w="696" w:type="dxa"/>
            <w:shd w:val="clear" w:color="auto" w:fill="auto"/>
          </w:tcPr>
          <w:p w:rsidR="00126475" w:rsidRDefault="00126475" w:rsidP="006E62D7">
            <w:pPr>
              <w:pStyle w:val="a0"/>
              <w:ind w:firstLineChars="0" w:firstLine="0"/>
              <w:jc w:val="center"/>
            </w:pPr>
          </w:p>
        </w:tc>
      </w:tr>
      <w:tr w:rsidR="00126475" w:rsidRPr="00BB6BD6" w:rsidTr="006E62D7">
        <w:trPr>
          <w:cantSplit/>
          <w:jc w:val="center"/>
        </w:trPr>
        <w:tc>
          <w:tcPr>
            <w:tcW w:w="2552" w:type="dxa"/>
            <w:gridSpan w:val="2"/>
            <w:shd w:val="clear" w:color="auto" w:fill="auto"/>
          </w:tcPr>
          <w:p w:rsidR="00126475" w:rsidRDefault="00126475" w:rsidP="006E62D7">
            <w:pPr>
              <w:pStyle w:val="a0"/>
              <w:ind w:firstLineChars="0" w:firstLine="0"/>
              <w:jc w:val="center"/>
            </w:pPr>
            <w:r w:rsidRPr="00682A2F">
              <w:t>左声道</w:t>
            </w:r>
          </w:p>
        </w:tc>
        <w:tc>
          <w:tcPr>
            <w:tcW w:w="2511" w:type="dxa"/>
            <w:gridSpan w:val="2"/>
            <w:shd w:val="clear" w:color="auto" w:fill="auto"/>
          </w:tcPr>
          <w:p w:rsidR="00126475" w:rsidRDefault="00126475" w:rsidP="006E62D7">
            <w:pPr>
              <w:pStyle w:val="a0"/>
              <w:ind w:firstLineChars="0" w:firstLine="0"/>
              <w:jc w:val="center"/>
            </w:pPr>
            <w:r w:rsidRPr="00682A2F">
              <w:t>右声道</w:t>
            </w:r>
          </w:p>
        </w:tc>
        <w:tc>
          <w:tcPr>
            <w:tcW w:w="696" w:type="dxa"/>
            <w:shd w:val="clear" w:color="auto" w:fill="auto"/>
          </w:tcPr>
          <w:p w:rsidR="00126475" w:rsidRDefault="00126475" w:rsidP="006E62D7">
            <w:pPr>
              <w:pStyle w:val="a0"/>
              <w:ind w:firstLineChars="0" w:firstLine="0"/>
              <w:jc w:val="center"/>
            </w:pPr>
            <w:r>
              <w:rPr>
                <w:rFonts w:hint="eastAsia"/>
              </w:rPr>
              <w:t>……</w:t>
            </w:r>
          </w:p>
        </w:tc>
      </w:tr>
      <w:tr w:rsidR="00126475" w:rsidTr="006E62D7">
        <w:trPr>
          <w:cantSplit/>
          <w:jc w:val="center"/>
        </w:trPr>
        <w:tc>
          <w:tcPr>
            <w:tcW w:w="1162" w:type="dxa"/>
            <w:shd w:val="clear" w:color="auto" w:fill="auto"/>
          </w:tcPr>
          <w:p w:rsidR="00126475" w:rsidRDefault="00126475" w:rsidP="006E62D7">
            <w:pPr>
              <w:pStyle w:val="a0"/>
              <w:ind w:firstLineChars="0" w:firstLine="0"/>
              <w:jc w:val="center"/>
            </w:pPr>
            <w:r w:rsidRPr="00BB6BD6">
              <w:t>低字节</w:t>
            </w:r>
          </w:p>
        </w:tc>
        <w:tc>
          <w:tcPr>
            <w:tcW w:w="1390" w:type="dxa"/>
            <w:shd w:val="clear" w:color="auto" w:fill="auto"/>
          </w:tcPr>
          <w:p w:rsidR="00126475" w:rsidRDefault="00126475" w:rsidP="006E62D7">
            <w:pPr>
              <w:pStyle w:val="a0"/>
              <w:ind w:firstLineChars="0" w:firstLine="0"/>
              <w:jc w:val="center"/>
            </w:pPr>
            <w:r w:rsidRPr="00BB6BD6">
              <w:t>高字节</w:t>
            </w:r>
          </w:p>
        </w:tc>
        <w:tc>
          <w:tcPr>
            <w:tcW w:w="1162" w:type="dxa"/>
            <w:shd w:val="clear" w:color="auto" w:fill="auto"/>
          </w:tcPr>
          <w:p w:rsidR="00126475" w:rsidRDefault="00126475" w:rsidP="006E62D7">
            <w:pPr>
              <w:pStyle w:val="a0"/>
              <w:ind w:firstLineChars="0" w:firstLine="0"/>
              <w:jc w:val="center"/>
            </w:pPr>
            <w:r w:rsidRPr="00BB6BD6">
              <w:t>低字节</w:t>
            </w:r>
          </w:p>
        </w:tc>
        <w:tc>
          <w:tcPr>
            <w:tcW w:w="1349" w:type="dxa"/>
            <w:shd w:val="clear" w:color="auto" w:fill="auto"/>
          </w:tcPr>
          <w:p w:rsidR="00126475" w:rsidRDefault="00126475" w:rsidP="006E62D7">
            <w:pPr>
              <w:pStyle w:val="a0"/>
              <w:ind w:firstLineChars="0" w:firstLine="0"/>
              <w:jc w:val="center"/>
            </w:pPr>
            <w:r w:rsidRPr="00BB6BD6">
              <w:t>高字节</w:t>
            </w:r>
          </w:p>
        </w:tc>
        <w:tc>
          <w:tcPr>
            <w:tcW w:w="696" w:type="dxa"/>
            <w:shd w:val="clear" w:color="auto" w:fill="auto"/>
          </w:tcPr>
          <w:p w:rsidR="00126475" w:rsidRDefault="00126475" w:rsidP="006E62D7">
            <w:pPr>
              <w:pStyle w:val="a0"/>
              <w:keepNext/>
              <w:ind w:firstLineChars="0" w:firstLine="0"/>
              <w:jc w:val="center"/>
            </w:pPr>
            <w:r>
              <w:rPr>
                <w:rFonts w:hint="eastAsia"/>
              </w:rPr>
              <w:t>……</w:t>
            </w:r>
          </w:p>
        </w:tc>
      </w:tr>
    </w:tbl>
    <w:p w:rsidR="00126475" w:rsidRPr="003F4657" w:rsidRDefault="00126475" w:rsidP="003A66DA">
      <w:pPr>
        <w:pStyle w:val="a0"/>
        <w:ind w:firstLine="480"/>
      </w:pPr>
      <w:r>
        <w:rPr>
          <w:rFonts w:hint="eastAsia"/>
        </w:rPr>
        <w:t>本设计中，最高能播放采样率为</w:t>
      </w:r>
      <w:r>
        <w:rPr>
          <w:rFonts w:hint="eastAsia"/>
        </w:rPr>
        <w:t>192</w:t>
      </w:r>
      <w:r>
        <w:t>KHz</w:t>
      </w:r>
      <w:r>
        <w:rPr>
          <w:rFonts w:hint="eastAsia"/>
        </w:rPr>
        <w:t>，量化位数为</w:t>
      </w:r>
      <w:r>
        <w:rPr>
          <w:rFonts w:hint="eastAsia"/>
        </w:rPr>
        <w:t>32</w:t>
      </w:r>
      <w:r>
        <w:rPr>
          <w:rFonts w:hint="eastAsia"/>
        </w:rPr>
        <w:t>位的立体声</w:t>
      </w:r>
      <w:r>
        <w:rPr>
          <w:rFonts w:hint="eastAsia"/>
        </w:rPr>
        <w:t>WAV</w:t>
      </w:r>
      <w:r>
        <w:rPr>
          <w:rFonts w:hint="eastAsia"/>
        </w:rPr>
        <w:t>音频。由于网络上下载到的</w:t>
      </w:r>
      <w:r>
        <w:rPr>
          <w:rFonts w:hint="eastAsia"/>
        </w:rPr>
        <w:t>WAV</w:t>
      </w:r>
      <w:r>
        <w:rPr>
          <w:rFonts w:hint="eastAsia"/>
        </w:rPr>
        <w:t>格式歌曲通常都没有压缩，从文件内读取出的数据直接就是声卡所需要的</w:t>
      </w:r>
      <w:r>
        <w:rPr>
          <w:rFonts w:hint="eastAsia"/>
        </w:rPr>
        <w:t>PCM</w:t>
      </w:r>
      <w:r>
        <w:rPr>
          <w:rFonts w:hint="eastAsia"/>
        </w:rPr>
        <w:t>数据，</w:t>
      </w:r>
      <w:r>
        <w:t>所以</w:t>
      </w:r>
      <w:r>
        <w:rPr>
          <w:rFonts w:hint="eastAsia"/>
        </w:rPr>
        <w:t>从文件内读取的数据不需要送入解码器，直接发送给声卡播放即可。</w:t>
      </w:r>
    </w:p>
    <w:p w:rsidR="00126475" w:rsidRDefault="00126475" w:rsidP="00736E5D">
      <w:pPr>
        <w:pStyle w:val="3"/>
      </w:pPr>
      <w:bookmarkStart w:id="39" w:name="_Toc484008228"/>
      <w:r>
        <w:t>MP3</w:t>
      </w:r>
      <w:r>
        <w:rPr>
          <w:rFonts w:hint="eastAsia"/>
        </w:rPr>
        <w:t>格式</w:t>
      </w:r>
      <w:r w:rsidR="009D390C">
        <w:rPr>
          <w:rFonts w:hint="eastAsia"/>
        </w:rPr>
        <w:t>解码</w:t>
      </w:r>
      <w:bookmarkEnd w:id="39"/>
    </w:p>
    <w:p w:rsidR="00296EC4" w:rsidRDefault="00126475" w:rsidP="00296EC4">
      <w:pPr>
        <w:pStyle w:val="a0"/>
        <w:ind w:firstLine="480"/>
      </w:pPr>
      <w:r>
        <w:rPr>
          <w:rFonts w:hint="eastAsia"/>
        </w:rPr>
        <w:t>MP3</w:t>
      </w:r>
      <w:r>
        <w:rPr>
          <w:rFonts w:hint="eastAsia"/>
        </w:rPr>
        <w:t>全称</w:t>
      </w:r>
      <w:r w:rsidR="0093750F">
        <w:rPr>
          <w:rFonts w:hint="eastAsia"/>
        </w:rPr>
        <w:t>为</w:t>
      </w:r>
      <w:r>
        <w:rPr>
          <w:rFonts w:hint="eastAsia"/>
        </w:rPr>
        <w:t>MPEG</w:t>
      </w:r>
      <w:r>
        <w:t xml:space="preserve"> </w:t>
      </w:r>
      <w:r>
        <w:rPr>
          <w:rFonts w:hint="eastAsia"/>
        </w:rPr>
        <w:t>audio</w:t>
      </w:r>
      <w:r>
        <w:t xml:space="preserve"> p</w:t>
      </w:r>
      <w:r>
        <w:rPr>
          <w:rFonts w:hint="eastAsia"/>
        </w:rPr>
        <w:t>layer</w:t>
      </w:r>
      <w:r>
        <w:t xml:space="preserve"> </w:t>
      </w:r>
      <w:r>
        <w:rPr>
          <w:rFonts w:hint="eastAsia"/>
        </w:rPr>
        <w:t>3</w:t>
      </w:r>
      <w:r w:rsidR="001605FF">
        <w:rPr>
          <w:rFonts w:hint="eastAsia"/>
        </w:rPr>
        <w:t>。</w:t>
      </w:r>
      <w:r>
        <w:rPr>
          <w:rFonts w:hint="eastAsia"/>
        </w:rPr>
        <w:t>MPEG</w:t>
      </w:r>
      <w:r>
        <w:rPr>
          <w:rFonts w:hint="eastAsia"/>
        </w:rPr>
        <w:t>标准</w:t>
      </w:r>
      <w:r w:rsidR="00CD522C">
        <w:rPr>
          <w:rFonts w:hint="eastAsia"/>
        </w:rPr>
        <w:t>内包含音频标准与视频标准</w:t>
      </w:r>
      <w:r>
        <w:rPr>
          <w:rFonts w:hint="eastAsia"/>
        </w:rPr>
        <w:t>。音频编码的</w:t>
      </w:r>
      <w:r w:rsidR="00EC39F6">
        <w:rPr>
          <w:rFonts w:hint="eastAsia"/>
        </w:rPr>
        <w:t>等级</w:t>
      </w:r>
      <w:r>
        <w:rPr>
          <w:rFonts w:hint="eastAsia"/>
        </w:rPr>
        <w:t>越高，编码</w:t>
      </w:r>
      <w:r w:rsidR="009F0FC6">
        <w:rPr>
          <w:rFonts w:hint="eastAsia"/>
        </w:rPr>
        <w:t>算法</w:t>
      </w:r>
      <w:r>
        <w:rPr>
          <w:rFonts w:hint="eastAsia"/>
        </w:rPr>
        <w:t>越复杂。</w:t>
      </w:r>
      <w:r w:rsidR="00466417">
        <w:rPr>
          <w:rFonts w:hint="eastAsia"/>
        </w:rPr>
        <w:t>MPEG</w:t>
      </w:r>
      <w:r w:rsidR="00466417">
        <w:t xml:space="preserve"> </w:t>
      </w:r>
      <w:r>
        <w:rPr>
          <w:rFonts w:hint="eastAsia"/>
        </w:rPr>
        <w:t>Layer3</w:t>
      </w:r>
      <w:r w:rsidR="00B8691C">
        <w:rPr>
          <w:rFonts w:hint="eastAsia"/>
        </w:rPr>
        <w:t>相比于</w:t>
      </w:r>
      <w:r w:rsidR="00B8691C">
        <w:rPr>
          <w:rFonts w:hint="eastAsia"/>
        </w:rPr>
        <w:t>Layer1</w:t>
      </w:r>
      <w:r w:rsidR="00B8691C">
        <w:rPr>
          <w:rFonts w:hint="eastAsia"/>
        </w:rPr>
        <w:t>和</w:t>
      </w:r>
      <w:r w:rsidR="00B8691C">
        <w:rPr>
          <w:rFonts w:hint="eastAsia"/>
        </w:rPr>
        <w:t>Layer2</w:t>
      </w:r>
      <w:r w:rsidR="00051065">
        <w:rPr>
          <w:rFonts w:hint="eastAsia"/>
        </w:rPr>
        <w:t>添加了</w:t>
      </w:r>
      <w:r>
        <w:rPr>
          <w:rFonts w:hint="eastAsia"/>
        </w:rPr>
        <w:t>MDCT</w:t>
      </w:r>
      <w:r>
        <w:rPr>
          <w:rFonts w:hint="eastAsia"/>
        </w:rPr>
        <w:t>变换，</w:t>
      </w:r>
      <w:r w:rsidR="004B47BA">
        <w:rPr>
          <w:rFonts w:hint="eastAsia"/>
        </w:rPr>
        <w:t>所以</w:t>
      </w:r>
      <w:r w:rsidR="004B47BA">
        <w:rPr>
          <w:rFonts w:hint="eastAsia"/>
        </w:rPr>
        <w:t>Layer3</w:t>
      </w:r>
      <w:r w:rsidR="004B47BA">
        <w:rPr>
          <w:rFonts w:hint="eastAsia"/>
        </w:rPr>
        <w:t>的频率分辨</w:t>
      </w:r>
      <w:r>
        <w:rPr>
          <w:rFonts w:hint="eastAsia"/>
        </w:rPr>
        <w:t>力是</w:t>
      </w:r>
      <w:r>
        <w:rPr>
          <w:rFonts w:hint="eastAsia"/>
        </w:rPr>
        <w:t>Layer2</w:t>
      </w:r>
      <w:r>
        <w:rPr>
          <w:rFonts w:hint="eastAsia"/>
        </w:rPr>
        <w:t>的</w:t>
      </w:r>
      <w:r w:rsidR="005A5942">
        <w:rPr>
          <w:rFonts w:hint="eastAsia"/>
        </w:rPr>
        <w:t>十八</w:t>
      </w:r>
      <w:r>
        <w:rPr>
          <w:rFonts w:hint="eastAsia"/>
        </w:rPr>
        <w:t>倍</w:t>
      </w:r>
      <w:r w:rsidR="007F60C3">
        <w:rPr>
          <w:rFonts w:hint="eastAsia"/>
        </w:rPr>
        <w:t>。</w:t>
      </w:r>
      <w:r>
        <w:rPr>
          <w:rFonts w:hint="eastAsia"/>
        </w:rPr>
        <w:t>Layer3</w:t>
      </w:r>
      <w:r w:rsidR="00190DB0">
        <w:rPr>
          <w:rFonts w:hint="eastAsia"/>
        </w:rPr>
        <w:t>还增加了</w:t>
      </w:r>
      <w:r>
        <w:rPr>
          <w:rFonts w:hint="eastAsia"/>
        </w:rPr>
        <w:t>平均信息量编码</w:t>
      </w:r>
      <w:r w:rsidR="00190DB0">
        <w:rPr>
          <w:rFonts w:hint="eastAsia"/>
        </w:rPr>
        <w:t>算法</w:t>
      </w:r>
      <w:r>
        <w:rPr>
          <w:rFonts w:hint="eastAsia"/>
        </w:rPr>
        <w:t>，冗余信息</w:t>
      </w:r>
      <w:r w:rsidR="00AB7851">
        <w:rPr>
          <w:rFonts w:hint="eastAsia"/>
        </w:rPr>
        <w:t>量降低了</w:t>
      </w:r>
      <w:r w:rsidR="00363FA8" w:rsidRPr="00363FA8">
        <w:rPr>
          <w:rFonts w:hint="eastAsia"/>
          <w:vertAlign w:val="superscript"/>
        </w:rPr>
        <w:t>[</w:t>
      </w:r>
      <w:r w:rsidR="006B75D1" w:rsidRPr="00363FA8">
        <w:rPr>
          <w:rStyle w:val="ad"/>
        </w:rPr>
        <w:endnoteReference w:id="22"/>
      </w:r>
      <w:r w:rsidR="00363FA8" w:rsidRPr="00363FA8">
        <w:rPr>
          <w:vertAlign w:val="superscript"/>
        </w:rPr>
        <w:t>]</w:t>
      </w:r>
      <w:r>
        <w:rPr>
          <w:rFonts w:hint="eastAsia"/>
        </w:rPr>
        <w:t>。</w:t>
      </w:r>
      <w:r>
        <w:rPr>
          <w:rFonts w:hint="eastAsia"/>
        </w:rPr>
        <w:t>MP3</w:t>
      </w:r>
      <w:r>
        <w:rPr>
          <w:rFonts w:hint="eastAsia"/>
        </w:rPr>
        <w:t>的</w:t>
      </w:r>
      <w:r w:rsidR="00660DE3">
        <w:rPr>
          <w:rFonts w:hint="eastAsia"/>
        </w:rPr>
        <w:t>采样率</w:t>
      </w:r>
      <w:r w:rsidR="00C661D7">
        <w:rPr>
          <w:rFonts w:hint="eastAsia"/>
        </w:rPr>
        <w:t>、</w:t>
      </w:r>
      <w:r w:rsidR="00660DE3">
        <w:rPr>
          <w:rFonts w:hint="eastAsia"/>
        </w:rPr>
        <w:t>位数率</w:t>
      </w:r>
      <w:r w:rsidR="00C661D7">
        <w:rPr>
          <w:rFonts w:hint="eastAsia"/>
        </w:rPr>
        <w:t>和编码器</w:t>
      </w:r>
      <w:r w:rsidR="00660DE3">
        <w:rPr>
          <w:rFonts w:hint="eastAsia"/>
        </w:rPr>
        <w:t>决定了</w:t>
      </w:r>
      <w:r w:rsidR="00177446">
        <w:rPr>
          <w:rFonts w:hint="eastAsia"/>
        </w:rPr>
        <w:t>音质</w:t>
      </w:r>
      <w:r>
        <w:rPr>
          <w:rFonts w:hint="eastAsia"/>
        </w:rPr>
        <w:t>。</w:t>
      </w:r>
      <w:r>
        <w:rPr>
          <w:rFonts w:hint="eastAsia"/>
        </w:rPr>
        <w:t>MP3</w:t>
      </w:r>
      <w:r>
        <w:rPr>
          <w:rFonts w:hint="eastAsia"/>
        </w:rPr>
        <w:t>为了</w:t>
      </w:r>
      <w:r w:rsidR="00D11AF7">
        <w:rPr>
          <w:rFonts w:hint="eastAsia"/>
        </w:rPr>
        <w:t>减少声音失真</w:t>
      </w:r>
      <w:r>
        <w:rPr>
          <w:rFonts w:hint="eastAsia"/>
        </w:rPr>
        <w:t>，</w:t>
      </w:r>
      <w:r w:rsidR="00EB56AD">
        <w:rPr>
          <w:rFonts w:hint="eastAsia"/>
        </w:rPr>
        <w:t>使用了感官编码技术</w:t>
      </w:r>
      <w:r>
        <w:rPr>
          <w:rFonts w:hint="eastAsia"/>
        </w:rPr>
        <w:t>，</w:t>
      </w:r>
      <w:r w:rsidR="0002058F">
        <w:rPr>
          <w:rFonts w:hint="eastAsia"/>
        </w:rPr>
        <w:t>舍弃掉了声音信息中人耳不敏感的部分，</w:t>
      </w:r>
      <w:r>
        <w:rPr>
          <w:rFonts w:hint="eastAsia"/>
        </w:rPr>
        <w:t>压缩比</w:t>
      </w:r>
      <w:r w:rsidR="0002058F">
        <w:rPr>
          <w:rFonts w:hint="eastAsia"/>
        </w:rPr>
        <w:t>因此变得很大</w:t>
      </w:r>
      <w:r w:rsidR="004E2E79" w:rsidRPr="004E2E79">
        <w:rPr>
          <w:rFonts w:hint="eastAsia"/>
          <w:vertAlign w:val="superscript"/>
        </w:rPr>
        <w:t>[</w:t>
      </w:r>
      <w:r w:rsidR="001E532A" w:rsidRPr="004E2E79">
        <w:rPr>
          <w:rStyle w:val="ad"/>
        </w:rPr>
        <w:endnoteReference w:id="23"/>
      </w:r>
      <w:r w:rsidR="004E2E79" w:rsidRPr="004E2E79">
        <w:rPr>
          <w:vertAlign w:val="superscript"/>
        </w:rPr>
        <w:t>]</w:t>
      </w:r>
      <w:r w:rsidR="00F53562">
        <w:rPr>
          <w:rFonts w:hint="eastAsia"/>
        </w:rPr>
        <w:t>。</w:t>
      </w:r>
      <w:r w:rsidR="00072405">
        <w:rPr>
          <w:rFonts w:hint="eastAsia"/>
        </w:rPr>
        <w:t>编码时将音频数据转换到频域，</w:t>
      </w:r>
      <w:r w:rsidR="00072405">
        <w:t>然后</w:t>
      </w:r>
      <w:r w:rsidR="00072405">
        <w:rPr>
          <w:rFonts w:hint="eastAsia"/>
        </w:rPr>
        <w:t>进行分析，</w:t>
      </w:r>
      <w:r w:rsidR="00072405">
        <w:t>通过</w:t>
      </w:r>
      <w:r w:rsidR="00072405">
        <w:rPr>
          <w:rFonts w:hint="eastAsia"/>
        </w:rPr>
        <w:t>滤波器滤除不需要的部分，</w:t>
      </w:r>
      <w:r w:rsidR="00072405">
        <w:t>再</w:t>
      </w:r>
      <w:r w:rsidR="00072405">
        <w:rPr>
          <w:rFonts w:hint="eastAsia"/>
        </w:rPr>
        <w:t>打乱每位数据的排列顺序。经过以上步骤生成的</w:t>
      </w:r>
      <w:r w:rsidR="00072405">
        <w:rPr>
          <w:rFonts w:hint="eastAsia"/>
        </w:rPr>
        <w:t>MP</w:t>
      </w:r>
      <w:r w:rsidR="00072405">
        <w:t>3</w:t>
      </w:r>
      <w:r w:rsidR="00072405">
        <w:rPr>
          <w:rFonts w:hint="eastAsia"/>
        </w:rPr>
        <w:t>文件压缩比极高</w:t>
      </w:r>
      <w:r w:rsidR="00F31F9A">
        <w:rPr>
          <w:rFonts w:hint="eastAsia"/>
        </w:rPr>
        <w:t>，并且解压之后的音频数据与原始音频数据差别不明显</w:t>
      </w:r>
      <w:r>
        <w:rPr>
          <w:rStyle w:val="ad"/>
        </w:rPr>
        <w:t>[</w:t>
      </w:r>
      <w:r>
        <w:rPr>
          <w:rStyle w:val="ad"/>
        </w:rPr>
        <w:endnoteReference w:id="24"/>
      </w:r>
      <w:r>
        <w:rPr>
          <w:rStyle w:val="ad"/>
        </w:rPr>
        <w:t>]</w:t>
      </w:r>
      <w:r w:rsidR="00296EC4">
        <w:rPr>
          <w:rFonts w:hint="eastAsia"/>
        </w:rPr>
        <w:t>。</w:t>
      </w:r>
    </w:p>
    <w:p w:rsidR="008F0B32" w:rsidRDefault="008F0B32" w:rsidP="00296EC4">
      <w:pPr>
        <w:pStyle w:val="a0"/>
        <w:ind w:firstLine="480"/>
      </w:pPr>
      <w:r w:rsidRPr="008F0B32">
        <w:rPr>
          <w:rFonts w:hint="eastAsia"/>
        </w:rPr>
        <w:t>MP3</w:t>
      </w:r>
      <w:r w:rsidRPr="008F0B32">
        <w:rPr>
          <w:rFonts w:hint="eastAsia"/>
        </w:rPr>
        <w:t>文件</w:t>
      </w:r>
      <w:r w:rsidR="000D3427">
        <w:rPr>
          <w:rFonts w:hint="eastAsia"/>
        </w:rPr>
        <w:t>由一系列的帧组成，</w:t>
      </w:r>
      <w:r w:rsidR="00775B54">
        <w:rPr>
          <w:rFonts w:hint="eastAsia"/>
        </w:rPr>
        <w:t>所有</w:t>
      </w:r>
      <w:r w:rsidR="000D3427">
        <w:t>帧</w:t>
      </w:r>
      <w:r w:rsidR="000D3427">
        <w:rPr>
          <w:rFonts w:hint="eastAsia"/>
        </w:rPr>
        <w:t>都有</w:t>
      </w:r>
      <w:r w:rsidR="00775B54">
        <w:rPr>
          <w:rFonts w:hint="eastAsia"/>
        </w:rPr>
        <w:t>自己的</w:t>
      </w:r>
      <w:r w:rsidR="000D3427">
        <w:rPr>
          <w:rFonts w:hint="eastAsia"/>
        </w:rPr>
        <w:t>帧头。</w:t>
      </w:r>
      <w:r w:rsidRPr="008F0B32">
        <w:rPr>
          <w:rFonts w:hint="eastAsia"/>
        </w:rPr>
        <w:t>文件</w:t>
      </w:r>
      <w:r w:rsidR="00212DC7">
        <w:rPr>
          <w:rFonts w:hint="eastAsia"/>
        </w:rPr>
        <w:t>如</w:t>
      </w:r>
      <w:r w:rsidR="00E65D6C">
        <w:fldChar w:fldCharType="begin"/>
      </w:r>
      <w:r w:rsidR="00E65D6C">
        <w:instrText xml:space="preserve"> </w:instrText>
      </w:r>
      <w:r w:rsidR="00E65D6C">
        <w:rPr>
          <w:rFonts w:hint="eastAsia"/>
        </w:rPr>
        <w:instrText>REF _Ref484006841 \h</w:instrText>
      </w:r>
      <w:r w:rsidR="00E65D6C">
        <w:instrText xml:space="preserve"> </w:instrText>
      </w:r>
      <w:r w:rsidR="00E65D6C">
        <w:fldChar w:fldCharType="separate"/>
      </w:r>
      <w:r w:rsidR="00522FDC">
        <w:rPr>
          <w:rFonts w:hint="eastAsia"/>
        </w:rPr>
        <w:t>表</w:t>
      </w:r>
      <w:r w:rsidR="00522FDC">
        <w:rPr>
          <w:noProof/>
        </w:rPr>
        <w:t>6</w:t>
      </w:r>
      <w:r w:rsidR="00E65D6C">
        <w:fldChar w:fldCharType="end"/>
      </w:r>
      <w:r w:rsidR="000E34C4">
        <w:rPr>
          <w:rFonts w:hint="eastAsia"/>
        </w:rPr>
        <w:t>可知，</w:t>
      </w:r>
      <w:r w:rsidRPr="008F0B32">
        <w:rPr>
          <w:rFonts w:hint="eastAsia"/>
        </w:rPr>
        <w:t>主要分为</w:t>
      </w:r>
      <w:r w:rsidR="000D3EDE">
        <w:rPr>
          <w:rFonts w:hint="eastAsia"/>
        </w:rPr>
        <w:t>3</w:t>
      </w:r>
      <w:r w:rsidRPr="008F0B32">
        <w:rPr>
          <w:rFonts w:hint="eastAsia"/>
        </w:rPr>
        <w:t>个部分，</w:t>
      </w:r>
      <w:r w:rsidR="003D0956">
        <w:rPr>
          <w:rFonts w:hint="eastAsia"/>
        </w:rPr>
        <w:t>音频</w:t>
      </w:r>
      <w:r w:rsidR="003D0956" w:rsidRPr="008F0B32">
        <w:rPr>
          <w:rFonts w:hint="eastAsia"/>
        </w:rPr>
        <w:t>数据帧</w:t>
      </w:r>
      <w:r w:rsidR="003D0956">
        <w:rPr>
          <w:rFonts w:hint="eastAsia"/>
        </w:rPr>
        <w:t>、</w:t>
      </w:r>
      <w:r w:rsidR="006E3303">
        <w:t>TAG</w:t>
      </w:r>
      <w:r w:rsidR="00215C5C">
        <w:rPr>
          <w:rFonts w:hint="eastAsia"/>
        </w:rPr>
        <w:t>V2</w:t>
      </w:r>
      <w:r w:rsidRPr="008F0B32">
        <w:rPr>
          <w:rFonts w:hint="eastAsia"/>
        </w:rPr>
        <w:t>和</w:t>
      </w:r>
      <w:r w:rsidR="003703A2">
        <w:t>TAG</w:t>
      </w:r>
      <w:r w:rsidR="00215C5C">
        <w:rPr>
          <w:rFonts w:hint="eastAsia"/>
        </w:rPr>
        <w:t>V1</w:t>
      </w:r>
      <w:r w:rsidRPr="008F0B32">
        <w:rPr>
          <w:rFonts w:hint="eastAsia"/>
        </w:rPr>
        <w:t>帧。</w:t>
      </w:r>
      <w:r w:rsidR="00A95542">
        <w:t>TAG</w:t>
      </w:r>
      <w:r w:rsidR="00A95542">
        <w:rPr>
          <w:rFonts w:hint="eastAsia"/>
        </w:rPr>
        <w:t>V2</w:t>
      </w:r>
      <w:r w:rsidR="00275550">
        <w:rPr>
          <w:rFonts w:hint="eastAsia"/>
        </w:rPr>
        <w:t>不是必须存在的</w:t>
      </w:r>
      <w:r w:rsidRPr="008F0B32">
        <w:rPr>
          <w:rFonts w:hint="eastAsia"/>
        </w:rPr>
        <w:t>，</w:t>
      </w:r>
      <w:r w:rsidR="00C04959">
        <w:rPr>
          <w:rFonts w:hint="eastAsia"/>
        </w:rPr>
        <w:t>音频</w:t>
      </w:r>
      <w:r w:rsidRPr="008F0B32">
        <w:rPr>
          <w:rFonts w:hint="eastAsia"/>
        </w:rPr>
        <w:t>数据帧和</w:t>
      </w:r>
      <w:r w:rsidR="00954CCF">
        <w:t>TAG</w:t>
      </w:r>
      <w:r w:rsidR="00954CCF">
        <w:rPr>
          <w:rFonts w:hint="eastAsia"/>
        </w:rPr>
        <w:t>V1</w:t>
      </w:r>
      <w:r w:rsidRPr="008F0B32">
        <w:rPr>
          <w:rFonts w:hint="eastAsia"/>
        </w:rPr>
        <w:t>帧</w:t>
      </w:r>
      <w:r w:rsidR="005E2221">
        <w:rPr>
          <w:rFonts w:hint="eastAsia"/>
        </w:rPr>
        <w:t>则必须有</w:t>
      </w:r>
      <w:r w:rsidRPr="008F0B32">
        <w:rPr>
          <w:rFonts w:hint="eastAsia"/>
        </w:rPr>
        <w:t>。</w:t>
      </w:r>
      <w:r w:rsidR="009629D4">
        <w:t>TAG</w:t>
      </w:r>
      <w:r w:rsidR="009629D4">
        <w:rPr>
          <w:rFonts w:hint="eastAsia"/>
        </w:rPr>
        <w:t>V1</w:t>
      </w:r>
      <w:r w:rsidR="00A67D2A" w:rsidRPr="008F0B32">
        <w:rPr>
          <w:rFonts w:hint="eastAsia"/>
        </w:rPr>
        <w:t>在</w:t>
      </w:r>
      <w:r w:rsidR="004A6B39">
        <w:rPr>
          <w:rFonts w:hint="eastAsia"/>
        </w:rPr>
        <w:t>音频</w:t>
      </w:r>
      <w:r w:rsidR="00A67D2A" w:rsidRPr="008F0B32">
        <w:rPr>
          <w:rFonts w:hint="eastAsia"/>
        </w:rPr>
        <w:t>文件</w:t>
      </w:r>
      <w:r w:rsidR="004A6B39">
        <w:rPr>
          <w:rFonts w:hint="eastAsia"/>
        </w:rPr>
        <w:t>的末尾</w:t>
      </w:r>
      <w:r w:rsidR="00A67D2A" w:rsidRPr="008F0B32">
        <w:rPr>
          <w:rFonts w:hint="eastAsia"/>
        </w:rPr>
        <w:t>，</w:t>
      </w:r>
      <w:r w:rsidR="00D9113D" w:rsidRPr="008F0B32">
        <w:rPr>
          <w:rFonts w:hint="eastAsia"/>
        </w:rPr>
        <w:t>固定的</w:t>
      </w:r>
      <w:r w:rsidR="00D9113D" w:rsidRPr="008F0B32">
        <w:rPr>
          <w:rFonts w:hint="eastAsia"/>
        </w:rPr>
        <w:t>128</w:t>
      </w:r>
      <w:r w:rsidR="00D9113D" w:rsidRPr="008F0B32">
        <w:rPr>
          <w:rFonts w:hint="eastAsia"/>
        </w:rPr>
        <w:t>个</w:t>
      </w:r>
      <w:r w:rsidR="00D9113D">
        <w:rPr>
          <w:rFonts w:hint="eastAsia"/>
        </w:rPr>
        <w:t>byte</w:t>
      </w:r>
      <w:r w:rsidR="00D9113D">
        <w:rPr>
          <w:rFonts w:hint="eastAsia"/>
        </w:rPr>
        <w:t>的长度</w:t>
      </w:r>
      <w:r w:rsidR="00CE1212">
        <w:rPr>
          <w:rFonts w:hint="eastAsia"/>
        </w:rPr>
        <w:t>。存在歌手、作曲家、音乐专辑</w:t>
      </w:r>
      <w:r w:rsidR="00A67D2A" w:rsidRPr="008F0B32">
        <w:rPr>
          <w:rFonts w:hint="eastAsia"/>
        </w:rPr>
        <w:t>、</w:t>
      </w:r>
      <w:r w:rsidR="003E425E">
        <w:rPr>
          <w:rFonts w:hint="eastAsia"/>
        </w:rPr>
        <w:t>时间</w:t>
      </w:r>
      <w:r w:rsidR="00A67D2A" w:rsidRPr="008F0B32">
        <w:rPr>
          <w:rFonts w:hint="eastAsia"/>
        </w:rPr>
        <w:t>等</w:t>
      </w:r>
      <w:r w:rsidR="0007446C">
        <w:rPr>
          <w:rFonts w:hint="eastAsia"/>
        </w:rPr>
        <w:t>标签</w:t>
      </w:r>
      <w:r w:rsidR="00A67D2A" w:rsidRPr="008F0B32">
        <w:rPr>
          <w:rFonts w:hint="eastAsia"/>
        </w:rPr>
        <w:t>。</w:t>
      </w:r>
      <w:r w:rsidR="002972DC">
        <w:t>TAG</w:t>
      </w:r>
      <w:r w:rsidR="002972DC">
        <w:rPr>
          <w:rFonts w:hint="eastAsia"/>
        </w:rPr>
        <w:t>V2</w:t>
      </w:r>
      <w:r w:rsidRPr="008F0B32">
        <w:rPr>
          <w:rFonts w:hint="eastAsia"/>
        </w:rPr>
        <w:t>在</w:t>
      </w:r>
      <w:r w:rsidR="00EE2BCF">
        <w:rPr>
          <w:rFonts w:hint="eastAsia"/>
        </w:rPr>
        <w:t>音频</w:t>
      </w:r>
      <w:r w:rsidRPr="008F0B32">
        <w:rPr>
          <w:rFonts w:hint="eastAsia"/>
        </w:rPr>
        <w:t>文件</w:t>
      </w:r>
      <w:r w:rsidR="00EE2BCF">
        <w:rPr>
          <w:rFonts w:hint="eastAsia"/>
        </w:rPr>
        <w:t>的头部</w:t>
      </w:r>
      <w:r w:rsidRPr="008F0B32">
        <w:rPr>
          <w:rFonts w:hint="eastAsia"/>
        </w:rPr>
        <w:t>，包含了</w:t>
      </w:r>
      <w:r w:rsidR="006068DB">
        <w:rPr>
          <w:rFonts w:hint="eastAsia"/>
        </w:rPr>
        <w:t>革命、</w:t>
      </w:r>
      <w:r w:rsidR="00534A8D">
        <w:rPr>
          <w:rFonts w:hint="eastAsia"/>
        </w:rPr>
        <w:t>歌手、作曲家、</w:t>
      </w:r>
      <w:r w:rsidR="00BD1F96">
        <w:rPr>
          <w:rFonts w:hint="eastAsia"/>
        </w:rPr>
        <w:t>音乐专辑等标签</w:t>
      </w:r>
      <w:r w:rsidRPr="008F0B32">
        <w:rPr>
          <w:rFonts w:hint="eastAsia"/>
        </w:rPr>
        <w:t>，</w:t>
      </w:r>
      <w:r w:rsidR="009C5F79">
        <w:rPr>
          <w:rFonts w:hint="eastAsia"/>
        </w:rPr>
        <w:t>长度随标签的数量不同而相应的发生改变</w:t>
      </w:r>
      <w:r w:rsidR="00E04B10">
        <w:rPr>
          <w:rFonts w:hint="eastAsia"/>
        </w:rPr>
        <w:t>。</w:t>
      </w:r>
      <w:r w:rsidRPr="008F0B32">
        <w:rPr>
          <w:rFonts w:hint="eastAsia"/>
        </w:rPr>
        <w:t>扩展了</w:t>
      </w:r>
      <w:r w:rsidR="00825326">
        <w:t>TAG</w:t>
      </w:r>
      <w:r w:rsidR="00825326">
        <w:rPr>
          <w:rFonts w:hint="eastAsia"/>
        </w:rPr>
        <w:t>V1</w:t>
      </w:r>
      <w:r w:rsidRPr="008F0B32">
        <w:rPr>
          <w:rFonts w:hint="eastAsia"/>
        </w:rPr>
        <w:t>的</w:t>
      </w:r>
      <w:r w:rsidR="0006741F">
        <w:rPr>
          <w:rFonts w:hint="eastAsia"/>
        </w:rPr>
        <w:t>数据量</w:t>
      </w:r>
      <w:r w:rsidRPr="008F0B32">
        <w:rPr>
          <w:rFonts w:hint="eastAsia"/>
        </w:rPr>
        <w:t>。</w:t>
      </w:r>
    </w:p>
    <w:p w:rsidR="002371AE" w:rsidRDefault="002371AE">
      <w:pPr>
        <w:pStyle w:val="ae"/>
      </w:pPr>
      <w:bookmarkStart w:id="40" w:name="_Ref484006841"/>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522FDC">
        <w:t>6</w:t>
      </w:r>
      <w:r w:rsidR="006B5003">
        <w:fldChar w:fldCharType="end"/>
      </w:r>
      <w:bookmarkEnd w:id="40"/>
      <w:r w:rsidR="00570B80">
        <w:t xml:space="preserve"> MP3</w:t>
      </w:r>
      <w:r w:rsidR="00570B80" w:rsidRPr="00BD7A60">
        <w:rPr>
          <w:rFonts w:hint="eastAsia"/>
        </w:rPr>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8080"/>
      </w:tblGrid>
      <w:tr w:rsidR="00DD4879" w:rsidTr="006E62D7">
        <w:trPr>
          <w:cantSplit/>
          <w:jc w:val="center"/>
        </w:trPr>
        <w:tc>
          <w:tcPr>
            <w:tcW w:w="959" w:type="dxa"/>
            <w:shd w:val="clear" w:color="auto" w:fill="auto"/>
          </w:tcPr>
          <w:p w:rsidR="00DD4879" w:rsidRDefault="00DD4879" w:rsidP="006E62D7">
            <w:pPr>
              <w:pStyle w:val="a0"/>
              <w:ind w:firstLineChars="0" w:firstLine="0"/>
              <w:jc w:val="center"/>
            </w:pPr>
            <w:r w:rsidRPr="00654F88">
              <w:t>ID3V2</w:t>
            </w:r>
          </w:p>
        </w:tc>
        <w:tc>
          <w:tcPr>
            <w:tcW w:w="8080" w:type="dxa"/>
            <w:shd w:val="clear" w:color="auto" w:fill="auto"/>
          </w:tcPr>
          <w:p w:rsidR="00DD4879" w:rsidRDefault="00DD4879" w:rsidP="006E62D7">
            <w:pPr>
              <w:pStyle w:val="a0"/>
              <w:ind w:firstLineChars="0" w:firstLine="0"/>
              <w:jc w:val="center"/>
            </w:pPr>
            <w:r w:rsidRPr="00654F88">
              <w:t>作者，作曲，专辑等信息，长度不固定，扩展了</w:t>
            </w:r>
            <w:r w:rsidRPr="00654F88">
              <w:t>ID3V1</w:t>
            </w:r>
            <w:r w:rsidRPr="00654F88">
              <w:t>的信息量</w:t>
            </w:r>
          </w:p>
        </w:tc>
      </w:tr>
      <w:tr w:rsidR="00DD4879" w:rsidTr="006E62D7">
        <w:trPr>
          <w:cantSplit/>
          <w:jc w:val="center"/>
        </w:trPr>
        <w:tc>
          <w:tcPr>
            <w:tcW w:w="959" w:type="dxa"/>
            <w:shd w:val="clear" w:color="auto" w:fill="auto"/>
          </w:tcPr>
          <w:p w:rsidR="00DD4879" w:rsidRDefault="00DD4879" w:rsidP="006E62D7">
            <w:pPr>
              <w:pStyle w:val="a0"/>
              <w:ind w:firstLineChars="0" w:firstLine="0"/>
              <w:jc w:val="center"/>
            </w:pPr>
            <w:r w:rsidRPr="00654F88">
              <w:t>FRAME</w:t>
            </w:r>
          </w:p>
        </w:tc>
        <w:tc>
          <w:tcPr>
            <w:tcW w:w="8080" w:type="dxa"/>
            <w:shd w:val="clear" w:color="auto" w:fill="auto"/>
          </w:tcPr>
          <w:p w:rsidR="00DD4879" w:rsidRPr="008178E8"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一系列的帧，个数由文件大小和帧长决定</w:t>
            </w:r>
          </w:p>
          <w:p w:rsidR="00DD4879" w:rsidRPr="008178E8"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00A52EFB">
              <w:rPr>
                <w:rFonts w:ascii="Times New Roman" w:hAnsi="Times New Roman" w:cs="Times New Roman" w:hint="eastAsia"/>
                <w:color w:val="000000"/>
                <w:kern w:val="2"/>
                <w:szCs w:val="32"/>
              </w:rPr>
              <w:t>帧</w:t>
            </w:r>
            <w:r w:rsidRPr="008178E8">
              <w:rPr>
                <w:rFonts w:ascii="Times New Roman" w:hAnsi="Times New Roman" w:cs="Times New Roman"/>
                <w:color w:val="000000"/>
                <w:kern w:val="2"/>
                <w:szCs w:val="32"/>
              </w:rPr>
              <w:t>的长度可能固定，也可能</w:t>
            </w:r>
            <w:r w:rsidR="00F47586" w:rsidRPr="008178E8">
              <w:rPr>
                <w:rFonts w:ascii="Times New Roman" w:hAnsi="Times New Roman" w:cs="Times New Roman"/>
                <w:color w:val="000000"/>
                <w:kern w:val="2"/>
                <w:szCs w:val="32"/>
              </w:rPr>
              <w:t>不</w:t>
            </w:r>
            <w:r w:rsidRPr="008178E8">
              <w:rPr>
                <w:rFonts w:ascii="Times New Roman" w:hAnsi="Times New Roman" w:cs="Times New Roman"/>
                <w:color w:val="000000"/>
                <w:kern w:val="2"/>
                <w:szCs w:val="32"/>
              </w:rPr>
              <w:t>固定，由位率决定</w:t>
            </w:r>
          </w:p>
          <w:p w:rsidR="00DD4879" w:rsidRPr="008178E8"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又分为帧头和数据实体两部分</w:t>
            </w:r>
          </w:p>
          <w:p w:rsidR="00DD4879" w:rsidRPr="008178E8"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帧头记录了</w:t>
            </w:r>
            <w:r w:rsidRPr="008178E8">
              <w:rPr>
                <w:rFonts w:ascii="Times New Roman" w:hAnsi="Times New Roman" w:cs="Times New Roman"/>
                <w:color w:val="000000"/>
                <w:kern w:val="2"/>
                <w:szCs w:val="32"/>
              </w:rPr>
              <w:t>mp3</w:t>
            </w:r>
            <w:r w:rsidRPr="008178E8">
              <w:rPr>
                <w:rFonts w:ascii="Times New Roman" w:hAnsi="Times New Roman" w:cs="Times New Roman"/>
                <w:color w:val="000000"/>
                <w:kern w:val="2"/>
                <w:szCs w:val="32"/>
              </w:rPr>
              <w:t>的位率，采样率，版本等信息，每个帧之间相互独立</w:t>
            </w:r>
          </w:p>
        </w:tc>
      </w:tr>
      <w:tr w:rsidR="00DD4879" w:rsidTr="006E62D7">
        <w:trPr>
          <w:cantSplit/>
          <w:jc w:val="center"/>
        </w:trPr>
        <w:tc>
          <w:tcPr>
            <w:tcW w:w="959" w:type="dxa"/>
            <w:shd w:val="clear" w:color="auto" w:fill="auto"/>
          </w:tcPr>
          <w:p w:rsidR="00DD4879" w:rsidRDefault="00DD4879" w:rsidP="006E62D7">
            <w:pPr>
              <w:pStyle w:val="a0"/>
              <w:ind w:firstLineChars="0" w:firstLine="0"/>
              <w:jc w:val="center"/>
            </w:pPr>
            <w:r w:rsidRPr="00654F88">
              <w:t>ID3V1</w:t>
            </w:r>
          </w:p>
        </w:tc>
        <w:tc>
          <w:tcPr>
            <w:tcW w:w="8080" w:type="dxa"/>
            <w:shd w:val="clear" w:color="auto" w:fill="auto"/>
          </w:tcPr>
          <w:p w:rsidR="00DD4879" w:rsidRDefault="00DD4879" w:rsidP="006E62D7">
            <w:pPr>
              <w:pStyle w:val="a0"/>
              <w:keepNext/>
              <w:ind w:firstLineChars="0" w:firstLine="0"/>
              <w:jc w:val="center"/>
            </w:pPr>
            <w:r w:rsidRPr="00654F88">
              <w:t>作者，作曲，专辑等信息，长度为</w:t>
            </w:r>
            <w:r w:rsidRPr="00654F88">
              <w:t>128BYTE</w:t>
            </w:r>
          </w:p>
        </w:tc>
      </w:tr>
    </w:tbl>
    <w:p w:rsidR="00BA60E0" w:rsidRDefault="0044482D" w:rsidP="006B5003">
      <w:pPr>
        <w:pStyle w:val="a0"/>
        <w:ind w:firstLine="480"/>
      </w:pPr>
      <w:r>
        <w:rPr>
          <w:rFonts w:hint="eastAsia"/>
        </w:rPr>
        <w:lastRenderedPageBreak/>
        <w:t>每一个数据帧都有一个大小为</w:t>
      </w:r>
      <w:r>
        <w:rPr>
          <w:rFonts w:hint="eastAsia"/>
        </w:rPr>
        <w:t>4</w:t>
      </w:r>
      <w:r>
        <w:rPr>
          <w:rFonts w:hint="eastAsia"/>
        </w:rPr>
        <w:t>字节的帧头</w:t>
      </w:r>
      <w:r w:rsidR="00857DDD">
        <w:rPr>
          <w:rFonts w:hint="eastAsia"/>
        </w:rPr>
        <w:t>，</w:t>
      </w:r>
      <w:r w:rsidR="00162B8D">
        <w:rPr>
          <w:rFonts w:hint="eastAsia"/>
        </w:rPr>
        <w:t>紧跟着</w:t>
      </w:r>
      <w:r w:rsidR="00C22E28" w:rsidRPr="00C22E28">
        <w:rPr>
          <w:rFonts w:hint="eastAsia"/>
        </w:rPr>
        <w:t>帧头</w:t>
      </w:r>
      <w:r w:rsidR="00162B8D">
        <w:rPr>
          <w:rFonts w:hint="eastAsia"/>
        </w:rPr>
        <w:t>之后有一定几率存在</w:t>
      </w:r>
      <w:r w:rsidR="00162B8D">
        <w:rPr>
          <w:rFonts w:hint="eastAsia"/>
        </w:rPr>
        <w:t>2</w:t>
      </w:r>
      <w:r w:rsidR="00162B8D">
        <w:rPr>
          <w:rFonts w:hint="eastAsia"/>
        </w:rPr>
        <w:t>个</w:t>
      </w:r>
      <w:r w:rsidR="00162B8D">
        <w:rPr>
          <w:rFonts w:hint="eastAsia"/>
        </w:rPr>
        <w:t>byte</w:t>
      </w:r>
      <w:r w:rsidR="00C22E28" w:rsidRPr="00C22E28">
        <w:rPr>
          <w:rFonts w:hint="eastAsia"/>
        </w:rPr>
        <w:t>的</w:t>
      </w:r>
      <w:r w:rsidR="00B451DD">
        <w:rPr>
          <w:rFonts w:hint="eastAsia"/>
        </w:rPr>
        <w:t>CRC</w:t>
      </w:r>
      <w:r w:rsidR="00B81A53">
        <w:rPr>
          <w:rFonts w:hint="eastAsia"/>
        </w:rPr>
        <w:t>数据</w:t>
      </w:r>
      <w:r w:rsidR="00FE0E36">
        <w:rPr>
          <w:rFonts w:hint="eastAsia"/>
        </w:rPr>
        <w:t>。</w:t>
      </w:r>
      <w:r w:rsidR="00FE0E36">
        <w:rPr>
          <w:rFonts w:hint="eastAsia"/>
        </w:rPr>
        <w:t>CRC</w:t>
      </w:r>
      <w:r w:rsidR="00FE0E36">
        <w:rPr>
          <w:rFonts w:hint="eastAsia"/>
        </w:rPr>
        <w:t>数据是否有由帧头</w:t>
      </w:r>
      <w:r w:rsidR="00C22E28" w:rsidRPr="00C22E28">
        <w:rPr>
          <w:rFonts w:hint="eastAsia"/>
        </w:rPr>
        <w:t>信息的第</w:t>
      </w:r>
      <w:r w:rsidR="00C22E28" w:rsidRPr="00C22E28">
        <w:rPr>
          <w:rFonts w:hint="eastAsia"/>
        </w:rPr>
        <w:t>16</w:t>
      </w:r>
      <w:r w:rsidR="00B7768A">
        <w:rPr>
          <w:rFonts w:hint="eastAsia"/>
        </w:rPr>
        <w:t>位决定</w:t>
      </w:r>
      <w:r w:rsidR="00BF161B">
        <w:rPr>
          <w:rFonts w:hint="eastAsia"/>
        </w:rPr>
        <w:t>。</w:t>
      </w:r>
      <w:r w:rsidR="00B66108">
        <w:rPr>
          <w:rFonts w:hint="eastAsia"/>
        </w:rPr>
        <w:t>接下来就是音频采样数据</w:t>
      </w:r>
      <w:r w:rsidR="00143291">
        <w:rPr>
          <w:rFonts w:hint="eastAsia"/>
        </w:rPr>
        <w:t>。</w:t>
      </w:r>
      <w:r w:rsidR="009067BA">
        <w:rPr>
          <w:rFonts w:hint="eastAsia"/>
        </w:rPr>
        <w:t>Header</w:t>
      </w:r>
      <w:r w:rsidR="009067BA">
        <w:rPr>
          <w:rFonts w:hint="eastAsia"/>
        </w:rPr>
        <w:t>格式</w:t>
      </w:r>
      <w:r w:rsidR="001D2A78">
        <w:rPr>
          <w:rFonts w:hint="eastAsia"/>
        </w:rPr>
        <w:t>如</w:t>
      </w:r>
      <w:r w:rsidR="003A05CB">
        <w:fldChar w:fldCharType="begin"/>
      </w:r>
      <w:r w:rsidR="003A05CB">
        <w:instrText xml:space="preserve"> </w:instrText>
      </w:r>
      <w:r w:rsidR="003A05CB">
        <w:rPr>
          <w:rFonts w:hint="eastAsia"/>
        </w:rPr>
        <w:instrText>REF _Ref483475208 \h</w:instrText>
      </w:r>
      <w:r w:rsidR="003A05CB">
        <w:instrText xml:space="preserve"> </w:instrText>
      </w:r>
      <w:r w:rsidR="003A05CB">
        <w:fldChar w:fldCharType="separate"/>
      </w:r>
      <w:r w:rsidR="00522FDC">
        <w:rPr>
          <w:rFonts w:hint="eastAsia"/>
        </w:rPr>
        <w:t>表</w:t>
      </w:r>
      <w:r w:rsidR="00522FDC">
        <w:rPr>
          <w:noProof/>
        </w:rPr>
        <w:t>7</w:t>
      </w:r>
      <w:r w:rsidR="003A05CB">
        <w:fldChar w:fldCharType="end"/>
      </w:r>
      <w:r w:rsidR="009067BA">
        <w:rPr>
          <w:rFonts w:hint="eastAsia"/>
        </w:rPr>
        <w:t>所示。</w:t>
      </w:r>
      <w:bookmarkStart w:id="41" w:name="_Ref482716146"/>
    </w:p>
    <w:p w:rsidR="006B5003" w:rsidRDefault="006B5003" w:rsidP="006B5003">
      <w:pPr>
        <w:pStyle w:val="ae"/>
        <w:keepNext/>
      </w:pPr>
      <w:bookmarkStart w:id="42" w:name="_Ref48347520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22FDC">
        <w:t>7</w:t>
      </w:r>
      <w:r>
        <w:fldChar w:fldCharType="end"/>
      </w:r>
      <w:bookmarkEnd w:id="42"/>
      <w:r>
        <w:t xml:space="preserve"> </w:t>
      </w:r>
      <w:r w:rsidRPr="009E0340">
        <w:t>MP3</w:t>
      </w:r>
      <w:r>
        <w:t>帧头字节</w:t>
      </w:r>
      <w:r w:rsidRPr="009E0340">
        <w:t>说明</w:t>
      </w:r>
    </w:p>
    <w:tbl>
      <w:tblPr>
        <w:tblW w:w="0" w:type="auto"/>
        <w:jc w:val="center"/>
        <w:shd w:val="clear" w:color="auto" w:fill="FFFFFF"/>
        <w:tblCellMar>
          <w:left w:w="0" w:type="dxa"/>
          <w:right w:w="0" w:type="dxa"/>
        </w:tblCellMar>
        <w:tblLook w:val="04A0" w:firstRow="1" w:lastRow="0" w:firstColumn="1" w:lastColumn="0" w:noHBand="0" w:noVBand="1"/>
      </w:tblPr>
      <w:tblGrid>
        <w:gridCol w:w="1266"/>
        <w:gridCol w:w="439"/>
        <w:gridCol w:w="569"/>
        <w:gridCol w:w="6731"/>
      </w:tblGrid>
      <w:tr w:rsidR="00A878CA" w:rsidRPr="006D292B" w:rsidTr="006B5003">
        <w:trPr>
          <w:tblHeade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center"/>
              <w:rPr>
                <w:rFonts w:ascii="Arial" w:hAnsi="Arial" w:cs="Arial"/>
                <w:color w:val="333333"/>
                <w:kern w:val="0"/>
                <w:szCs w:val="21"/>
              </w:rPr>
            </w:pPr>
            <w:r w:rsidRPr="006D292B">
              <w:rPr>
                <w:rFonts w:ascii="Arial" w:hAnsi="Arial" w:cs="Arial"/>
                <w:color w:val="333333"/>
                <w:kern w:val="0"/>
                <w:sz w:val="20"/>
                <w:szCs w:val="20"/>
              </w:rPr>
              <w:t>名称</w:t>
            </w:r>
          </w:p>
        </w:tc>
        <w:tc>
          <w:tcPr>
            <w:tcW w:w="1008"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center"/>
              <w:rPr>
                <w:rFonts w:ascii="Arial" w:hAnsi="Arial" w:cs="Arial"/>
                <w:color w:val="333333"/>
                <w:kern w:val="0"/>
                <w:szCs w:val="21"/>
              </w:rPr>
            </w:pPr>
            <w:r w:rsidRPr="006D292B">
              <w:rPr>
                <w:rFonts w:ascii="Arial" w:hAnsi="Arial" w:cs="Arial"/>
                <w:color w:val="333333"/>
                <w:kern w:val="0"/>
                <w:sz w:val="20"/>
                <w:szCs w:val="20"/>
              </w:rPr>
              <w:t>位长</w:t>
            </w:r>
          </w:p>
        </w:tc>
        <w:tc>
          <w:tcPr>
            <w:tcW w:w="673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center"/>
              <w:rPr>
                <w:rFonts w:ascii="Arial" w:hAnsi="Arial" w:cs="Arial"/>
                <w:color w:val="333333"/>
                <w:kern w:val="0"/>
                <w:szCs w:val="21"/>
              </w:rPr>
            </w:pPr>
            <w:r w:rsidRPr="006D292B">
              <w:rPr>
                <w:rFonts w:ascii="Arial" w:hAnsi="Arial" w:cs="Arial"/>
                <w:color w:val="333333"/>
                <w:kern w:val="0"/>
                <w:sz w:val="20"/>
                <w:szCs w:val="20"/>
              </w:rPr>
              <w:t>说明</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同步信息</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1</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3A05CB" w:rsidRDefault="00A878CA" w:rsidP="00CA180B">
            <w:pPr>
              <w:widowControl/>
              <w:jc w:val="center"/>
              <w:rPr>
                <w:rFonts w:ascii="Arial" w:hAnsi="Arial" w:cs="Arial"/>
                <w:color w:val="FF0000"/>
                <w:kern w:val="0"/>
                <w:szCs w:val="21"/>
              </w:rPr>
            </w:pPr>
            <w:r w:rsidRPr="006D0DBB">
              <w:rPr>
                <w:rFonts w:ascii="Arial" w:hAnsi="Arial" w:cs="Arial"/>
                <w:color w:val="000000"/>
                <w:kern w:val="0"/>
                <w:sz w:val="20"/>
                <w:szCs w:val="20"/>
              </w:rPr>
              <w:t>第</w:t>
            </w:r>
            <w:r w:rsidRPr="006D0DBB">
              <w:rPr>
                <w:rFonts w:ascii="Arial" w:hAnsi="Arial" w:cs="Arial"/>
                <w:color w:val="000000"/>
                <w:kern w:val="0"/>
                <w:sz w:val="20"/>
                <w:szCs w:val="20"/>
              </w:rPr>
              <w:t>1</w:t>
            </w:r>
            <w:r w:rsidRPr="006D0DBB">
              <w:rPr>
                <w:rFonts w:ascii="Arial" w:hAnsi="Arial" w:cs="Arial"/>
                <w:color w:val="000000"/>
                <w:kern w:val="0"/>
                <w:sz w:val="20"/>
                <w:szCs w:val="20"/>
              </w:rPr>
              <w:t>、</w:t>
            </w:r>
            <w:r w:rsidRPr="006D0DBB">
              <w:rPr>
                <w:rFonts w:ascii="Arial" w:hAnsi="Arial" w:cs="Arial"/>
                <w:color w:val="000000"/>
                <w:kern w:val="0"/>
                <w:sz w:val="20"/>
                <w:szCs w:val="20"/>
              </w:rPr>
              <w:t>2</w:t>
            </w:r>
            <w:r w:rsidRPr="006D0DBB">
              <w:rPr>
                <w:rFonts w:ascii="Arial" w:hAnsi="Arial" w:cs="Arial"/>
                <w:color w:val="000000"/>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所有位均为</w:t>
            </w:r>
            <w:r w:rsidRPr="006D292B">
              <w:rPr>
                <w:rFonts w:ascii="Arial" w:hAnsi="Arial" w:cs="Arial"/>
                <w:color w:val="333333"/>
                <w:kern w:val="0"/>
                <w:sz w:val="20"/>
                <w:szCs w:val="20"/>
              </w:rPr>
              <w:t>1</w:t>
            </w:r>
            <w:r w:rsidRPr="006D292B">
              <w:rPr>
                <w:rFonts w:ascii="Arial" w:hAnsi="Arial" w:cs="Arial"/>
                <w:color w:val="333333"/>
                <w:kern w:val="0"/>
                <w:sz w:val="20"/>
                <w:szCs w:val="20"/>
              </w:rPr>
              <w:t>，第</w:t>
            </w:r>
            <w:r w:rsidRPr="006D292B">
              <w:rPr>
                <w:rFonts w:ascii="Arial" w:hAnsi="Arial" w:cs="Arial"/>
                <w:color w:val="333333"/>
                <w:kern w:val="0"/>
                <w:sz w:val="20"/>
                <w:szCs w:val="20"/>
              </w:rPr>
              <w:t>1</w:t>
            </w:r>
            <w:r w:rsidRPr="006D292B">
              <w:rPr>
                <w:rFonts w:ascii="Arial" w:hAnsi="Arial" w:cs="Arial"/>
                <w:color w:val="333333"/>
                <w:kern w:val="0"/>
                <w:sz w:val="20"/>
                <w:szCs w:val="20"/>
              </w:rPr>
              <w:t>字节恒为</w:t>
            </w:r>
            <w:r w:rsidRPr="006D292B">
              <w:rPr>
                <w:rFonts w:ascii="Arial" w:hAnsi="Arial" w:cs="Arial"/>
                <w:color w:val="333333"/>
                <w:kern w:val="0"/>
                <w:sz w:val="20"/>
                <w:szCs w:val="20"/>
              </w:rPr>
              <w:t>FF</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版本</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00-MPEG2.5</w:t>
            </w:r>
            <w:r>
              <w:rPr>
                <w:rFonts w:ascii="Arial" w:hAnsi="Arial" w:cs="Arial"/>
                <w:color w:val="333333"/>
                <w:kern w:val="0"/>
                <w:sz w:val="20"/>
                <w:szCs w:val="20"/>
              </w:rPr>
              <w:t xml:space="preserve"> </w:t>
            </w:r>
            <w:r w:rsidRPr="006D292B">
              <w:rPr>
                <w:rFonts w:ascii="Arial" w:hAnsi="Arial" w:cs="Arial"/>
                <w:color w:val="333333"/>
                <w:kern w:val="0"/>
                <w:sz w:val="20"/>
                <w:szCs w:val="20"/>
              </w:rPr>
              <w:t>01-</w:t>
            </w:r>
            <w:r w:rsidRPr="006D292B">
              <w:rPr>
                <w:rFonts w:ascii="Arial" w:hAnsi="Arial" w:cs="Arial"/>
                <w:color w:val="333333"/>
                <w:kern w:val="0"/>
                <w:sz w:val="20"/>
                <w:szCs w:val="20"/>
              </w:rPr>
              <w:t>未定义</w:t>
            </w:r>
            <w:r w:rsidRPr="006D292B">
              <w:rPr>
                <w:rFonts w:ascii="Arial" w:hAnsi="Arial" w:cs="Arial"/>
                <w:color w:val="333333"/>
                <w:kern w:val="0"/>
                <w:sz w:val="20"/>
                <w:szCs w:val="20"/>
              </w:rPr>
              <w:t>10-MPEG2</w:t>
            </w:r>
            <w:r>
              <w:rPr>
                <w:rFonts w:ascii="Arial" w:hAnsi="Arial" w:cs="Arial"/>
                <w:color w:val="333333"/>
                <w:kern w:val="0"/>
                <w:sz w:val="20"/>
                <w:szCs w:val="20"/>
              </w:rPr>
              <w:t xml:space="preserve"> </w:t>
            </w:r>
            <w:r w:rsidRPr="006D292B">
              <w:rPr>
                <w:rFonts w:ascii="Arial" w:hAnsi="Arial" w:cs="Arial"/>
                <w:color w:val="333333"/>
                <w:kern w:val="0"/>
                <w:sz w:val="20"/>
                <w:szCs w:val="20"/>
              </w:rPr>
              <w:t>11-MPEG1</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01-Layer3</w:t>
            </w:r>
            <w:r>
              <w:rPr>
                <w:rFonts w:ascii="Arial" w:hAnsi="Arial" w:cs="Arial"/>
                <w:color w:val="333333"/>
                <w:kern w:val="0"/>
                <w:sz w:val="20"/>
                <w:szCs w:val="20"/>
              </w:rPr>
              <w:t xml:space="preserve"> </w:t>
            </w:r>
            <w:r w:rsidRPr="006D292B">
              <w:rPr>
                <w:rFonts w:ascii="Arial" w:hAnsi="Arial" w:cs="Arial"/>
                <w:color w:val="333333"/>
                <w:kern w:val="0"/>
                <w:sz w:val="20"/>
                <w:szCs w:val="20"/>
              </w:rPr>
              <w:t>10-Layer2</w:t>
            </w:r>
            <w:r>
              <w:rPr>
                <w:rFonts w:ascii="Arial" w:hAnsi="Arial" w:cs="Arial"/>
                <w:color w:val="333333"/>
                <w:kern w:val="0"/>
                <w:sz w:val="20"/>
                <w:szCs w:val="20"/>
              </w:rPr>
              <w:t xml:space="preserve"> </w:t>
            </w:r>
            <w:r w:rsidRPr="006D292B">
              <w:rPr>
                <w:rFonts w:ascii="Arial" w:hAnsi="Arial" w:cs="Arial"/>
                <w:color w:val="333333"/>
                <w:kern w:val="0"/>
                <w:sz w:val="20"/>
                <w:szCs w:val="20"/>
              </w:rPr>
              <w:t>11-Layer1</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CRC</w:t>
            </w:r>
            <w:r w:rsidRPr="006D292B">
              <w:rPr>
                <w:rFonts w:ascii="Arial" w:hAnsi="Arial" w:cs="Arial"/>
                <w:color w:val="333333"/>
                <w:kern w:val="0"/>
                <w:sz w:val="20"/>
                <w:szCs w:val="20"/>
              </w:rPr>
              <w:t>校验</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0-</w:t>
            </w:r>
            <w:r w:rsidRPr="006D292B">
              <w:rPr>
                <w:rFonts w:ascii="Arial" w:hAnsi="Arial" w:cs="Arial"/>
                <w:color w:val="333333"/>
                <w:kern w:val="0"/>
                <w:sz w:val="20"/>
                <w:szCs w:val="20"/>
              </w:rPr>
              <w:t>校验</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不校验</w:t>
            </w:r>
          </w:p>
        </w:tc>
      </w:tr>
      <w:tr w:rsidR="00A878CA" w:rsidRPr="006D292B" w:rsidTr="006B5003">
        <w:trPr>
          <w:trHeight w:val="704"/>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位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4</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3A05CB" w:rsidRDefault="00A878CA" w:rsidP="003A05CB">
            <w:pPr>
              <w:widowControl/>
              <w:jc w:val="center"/>
              <w:rPr>
                <w:rFonts w:ascii="Arial" w:hAnsi="Arial" w:cs="Arial"/>
                <w:color w:val="FF0000"/>
                <w:kern w:val="0"/>
                <w:szCs w:val="21"/>
              </w:rPr>
            </w:pPr>
            <w:r w:rsidRPr="006D0DBB">
              <w:rPr>
                <w:rFonts w:ascii="Arial" w:hAnsi="Arial" w:cs="Arial"/>
                <w:color w:val="000000"/>
                <w:kern w:val="0"/>
                <w:sz w:val="20"/>
                <w:szCs w:val="20"/>
              </w:rPr>
              <w:t>第</w:t>
            </w:r>
            <w:r w:rsidRPr="006D0DBB">
              <w:rPr>
                <w:rFonts w:ascii="Arial" w:hAnsi="Arial" w:cs="Arial"/>
                <w:color w:val="000000"/>
                <w:kern w:val="0"/>
                <w:sz w:val="20"/>
                <w:szCs w:val="20"/>
              </w:rPr>
              <w:t>3</w:t>
            </w:r>
            <w:r w:rsidRPr="006D0DBB">
              <w:rPr>
                <w:rFonts w:ascii="Arial" w:hAnsi="Arial" w:cs="Arial"/>
                <w:color w:val="000000"/>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Default="00A878CA" w:rsidP="006E62D7">
            <w:pPr>
              <w:widowControl/>
              <w:jc w:val="left"/>
              <w:rPr>
                <w:rFonts w:ascii="Arial" w:hAnsi="Arial" w:cs="Arial"/>
                <w:color w:val="333333"/>
                <w:kern w:val="0"/>
                <w:sz w:val="20"/>
                <w:szCs w:val="20"/>
              </w:rPr>
            </w:pPr>
            <w:r w:rsidRPr="006D292B">
              <w:rPr>
                <w:rFonts w:ascii="Arial" w:hAnsi="Arial" w:cs="Arial"/>
                <w:color w:val="333333"/>
                <w:kern w:val="0"/>
                <w:sz w:val="20"/>
                <w:szCs w:val="20"/>
              </w:rPr>
              <w:t>取样率，单位是</w:t>
            </w:r>
            <w:r w:rsidRPr="006D292B">
              <w:rPr>
                <w:rFonts w:ascii="Arial" w:hAnsi="Arial" w:cs="Arial"/>
                <w:color w:val="333333"/>
                <w:kern w:val="0"/>
                <w:sz w:val="20"/>
                <w:szCs w:val="20"/>
              </w:rPr>
              <w:t>kbps</w:t>
            </w:r>
          </w:p>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free"</w:t>
            </w:r>
            <w:r w:rsidRPr="006D292B">
              <w:rPr>
                <w:rFonts w:ascii="Arial" w:hAnsi="Arial" w:cs="Arial"/>
                <w:color w:val="333333"/>
                <w:kern w:val="0"/>
                <w:sz w:val="20"/>
                <w:szCs w:val="20"/>
              </w:rPr>
              <w:t>表示位率可变</w:t>
            </w:r>
            <w:r w:rsidRPr="006D292B">
              <w:rPr>
                <w:rFonts w:ascii="Arial" w:hAnsi="Arial" w:cs="Arial"/>
                <w:color w:val="333333"/>
                <w:kern w:val="0"/>
                <w:sz w:val="20"/>
                <w:szCs w:val="20"/>
              </w:rPr>
              <w:t>"bad"</w:t>
            </w:r>
            <w:r w:rsidRPr="006D292B">
              <w:rPr>
                <w:rFonts w:ascii="Arial" w:hAnsi="Arial" w:cs="Arial"/>
                <w:color w:val="333333"/>
                <w:kern w:val="0"/>
                <w:sz w:val="20"/>
                <w:szCs w:val="20"/>
              </w:rPr>
              <w:t>表示不允许值</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采样频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采样频率，对于</w:t>
            </w:r>
            <w:r w:rsidRPr="006D292B">
              <w:rPr>
                <w:rFonts w:ascii="Arial" w:hAnsi="Arial" w:cs="Arial"/>
                <w:color w:val="333333"/>
                <w:kern w:val="0"/>
                <w:sz w:val="20"/>
                <w:szCs w:val="20"/>
              </w:rPr>
              <w:t>MPEG-1</w:t>
            </w:r>
            <w:r w:rsidRPr="006D292B">
              <w:rPr>
                <w:rFonts w:ascii="Arial" w:hAnsi="Arial" w:cs="Arial"/>
                <w:color w:val="333333"/>
                <w:kern w:val="0"/>
                <w:sz w:val="20"/>
                <w:szCs w:val="20"/>
              </w:rPr>
              <w:t>：</w:t>
            </w:r>
            <w:r w:rsidRPr="006D292B">
              <w:rPr>
                <w:rFonts w:ascii="Arial" w:hAnsi="Arial" w:cs="Arial"/>
                <w:color w:val="333333"/>
                <w:kern w:val="0"/>
                <w:sz w:val="20"/>
                <w:szCs w:val="20"/>
              </w:rPr>
              <w:t>00-44.1kHz01-48kHz10-32kHz11-</w:t>
            </w:r>
            <w:r w:rsidRPr="006D292B">
              <w:rPr>
                <w:rFonts w:ascii="Arial" w:hAnsi="Arial" w:cs="Arial"/>
                <w:color w:val="333333"/>
                <w:kern w:val="0"/>
                <w:sz w:val="20"/>
                <w:szCs w:val="20"/>
              </w:rPr>
              <w:t>未定义</w:t>
            </w:r>
          </w:p>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w:t>
            </w:r>
            <w:r w:rsidRPr="006D292B">
              <w:rPr>
                <w:rFonts w:ascii="Arial" w:hAnsi="Arial" w:cs="Arial"/>
                <w:color w:val="333333"/>
                <w:kern w:val="0"/>
                <w:sz w:val="20"/>
                <w:szCs w:val="20"/>
              </w:rPr>
              <w:t>：</w:t>
            </w:r>
            <w:r w:rsidRPr="006D292B">
              <w:rPr>
                <w:rFonts w:ascii="Arial" w:hAnsi="Arial" w:cs="Arial"/>
                <w:color w:val="333333"/>
                <w:kern w:val="0"/>
                <w:sz w:val="20"/>
                <w:szCs w:val="20"/>
              </w:rPr>
              <w:t>00-22.05kHz01-24kHz10-16kHz11-</w:t>
            </w:r>
            <w:r w:rsidRPr="006D292B">
              <w:rPr>
                <w:rFonts w:ascii="Arial" w:hAnsi="Arial" w:cs="Arial"/>
                <w:color w:val="333333"/>
                <w:kern w:val="0"/>
                <w:sz w:val="20"/>
                <w:szCs w:val="20"/>
              </w:rPr>
              <w:t>未定义</w:t>
            </w:r>
          </w:p>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5</w:t>
            </w:r>
            <w:r w:rsidRPr="006D292B">
              <w:rPr>
                <w:rFonts w:ascii="Arial" w:hAnsi="Arial" w:cs="Arial"/>
                <w:color w:val="333333"/>
                <w:kern w:val="0"/>
                <w:sz w:val="20"/>
                <w:szCs w:val="20"/>
              </w:rPr>
              <w:t>：</w:t>
            </w:r>
            <w:r w:rsidRPr="006D292B">
              <w:rPr>
                <w:rFonts w:ascii="Arial" w:hAnsi="Arial" w:cs="Arial"/>
                <w:color w:val="333333"/>
                <w:kern w:val="0"/>
                <w:sz w:val="20"/>
                <w:szCs w:val="20"/>
              </w:rPr>
              <w:t>00-11.025kHz01-12kHz10-8kHz11-</w:t>
            </w:r>
            <w:r w:rsidRPr="006D292B">
              <w:rPr>
                <w:rFonts w:ascii="Arial" w:hAnsi="Arial" w:cs="Arial"/>
                <w:color w:val="333333"/>
                <w:kern w:val="0"/>
                <w:sz w:val="20"/>
                <w:szCs w:val="20"/>
              </w:rPr>
              <w:t>未定义</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帧长调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用来调整文件头长度，</w:t>
            </w:r>
            <w:r w:rsidRPr="006D292B">
              <w:rPr>
                <w:rFonts w:ascii="Arial" w:hAnsi="Arial" w:cs="Arial"/>
                <w:color w:val="333333"/>
                <w:kern w:val="0"/>
                <w:sz w:val="20"/>
                <w:szCs w:val="20"/>
              </w:rPr>
              <w:t>0-</w:t>
            </w:r>
            <w:r w:rsidRPr="006D292B">
              <w:rPr>
                <w:rFonts w:ascii="Arial" w:hAnsi="Arial" w:cs="Arial"/>
                <w:color w:val="333333"/>
                <w:kern w:val="0"/>
                <w:sz w:val="20"/>
                <w:szCs w:val="20"/>
              </w:rPr>
              <w:t>无需调整，</w:t>
            </w:r>
            <w:r w:rsidRPr="006D292B">
              <w:rPr>
                <w:rFonts w:ascii="Arial" w:hAnsi="Arial" w:cs="Arial"/>
                <w:color w:val="333333"/>
                <w:kern w:val="0"/>
                <w:sz w:val="20"/>
                <w:szCs w:val="20"/>
              </w:rPr>
              <w:t>1-</w:t>
            </w:r>
            <w:r w:rsidRPr="006D292B">
              <w:rPr>
                <w:rFonts w:ascii="Arial" w:hAnsi="Arial" w:cs="Arial"/>
                <w:color w:val="333333"/>
                <w:kern w:val="0"/>
                <w:sz w:val="20"/>
                <w:szCs w:val="20"/>
              </w:rPr>
              <w:t>调整</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保留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没有使用</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声道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0DBB" w:rsidRDefault="00A878CA" w:rsidP="00CA180B">
            <w:pPr>
              <w:widowControl/>
              <w:jc w:val="center"/>
              <w:rPr>
                <w:rFonts w:ascii="Arial" w:hAnsi="Arial" w:cs="Arial"/>
                <w:color w:val="000000"/>
                <w:kern w:val="0"/>
                <w:sz w:val="20"/>
                <w:szCs w:val="20"/>
              </w:rPr>
            </w:pPr>
            <w:r w:rsidRPr="006D0DBB">
              <w:rPr>
                <w:rFonts w:ascii="Arial" w:hAnsi="Arial" w:cs="Arial"/>
                <w:color w:val="000000"/>
                <w:kern w:val="0"/>
                <w:sz w:val="20"/>
                <w:szCs w:val="20"/>
              </w:rPr>
              <w:t>第</w:t>
            </w:r>
            <w:r w:rsidRPr="006D0DBB">
              <w:rPr>
                <w:rFonts w:ascii="Arial" w:hAnsi="Arial" w:cs="Arial"/>
                <w:color w:val="000000"/>
                <w:kern w:val="0"/>
                <w:sz w:val="20"/>
                <w:szCs w:val="20"/>
              </w:rPr>
              <w:t>4</w:t>
            </w:r>
            <w:r w:rsidRPr="006D0DBB">
              <w:rPr>
                <w:rFonts w:ascii="Arial" w:hAnsi="Arial" w:cs="Arial"/>
                <w:color w:val="000000"/>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表示声道，</w:t>
            </w:r>
            <w:r w:rsidRPr="006D292B">
              <w:rPr>
                <w:rFonts w:ascii="Arial" w:hAnsi="Arial" w:cs="Arial"/>
                <w:color w:val="333333"/>
                <w:kern w:val="0"/>
                <w:sz w:val="20"/>
                <w:szCs w:val="20"/>
              </w:rPr>
              <w:t>00-</w:t>
            </w:r>
            <w:r w:rsidRPr="006D292B">
              <w:rPr>
                <w:rFonts w:ascii="Arial" w:hAnsi="Arial" w:cs="Arial"/>
                <w:color w:val="333333"/>
                <w:kern w:val="0"/>
                <w:sz w:val="20"/>
                <w:szCs w:val="20"/>
              </w:rPr>
              <w:t>立体声</w:t>
            </w:r>
            <w:r w:rsidRPr="006D292B">
              <w:rPr>
                <w:rFonts w:ascii="Arial" w:hAnsi="Arial" w:cs="Arial"/>
                <w:color w:val="333333"/>
                <w:kern w:val="0"/>
                <w:sz w:val="20"/>
                <w:szCs w:val="20"/>
              </w:rPr>
              <w:t>Stereo</w:t>
            </w:r>
            <w:r>
              <w:rPr>
                <w:rFonts w:ascii="Arial" w:hAnsi="Arial" w:cs="Arial"/>
                <w:color w:val="333333"/>
                <w:kern w:val="0"/>
                <w:sz w:val="20"/>
                <w:szCs w:val="20"/>
              </w:rPr>
              <w:t xml:space="preserve"> </w:t>
            </w:r>
            <w:r w:rsidRPr="006D292B">
              <w:rPr>
                <w:rFonts w:ascii="Arial" w:hAnsi="Arial" w:cs="Arial"/>
                <w:color w:val="333333"/>
                <w:kern w:val="0"/>
                <w:sz w:val="20"/>
                <w:szCs w:val="20"/>
              </w:rPr>
              <w:t>01-Joint</w:t>
            </w:r>
            <w:r>
              <w:rPr>
                <w:rFonts w:ascii="Arial" w:hAnsi="Arial" w:cs="Arial"/>
                <w:color w:val="333333"/>
                <w:kern w:val="0"/>
                <w:sz w:val="20"/>
                <w:szCs w:val="20"/>
              </w:rPr>
              <w:t xml:space="preserve"> </w:t>
            </w:r>
            <w:r w:rsidRPr="006D292B">
              <w:rPr>
                <w:rFonts w:ascii="Arial" w:hAnsi="Arial" w:cs="Arial"/>
                <w:color w:val="333333"/>
                <w:kern w:val="0"/>
                <w:sz w:val="20"/>
                <w:szCs w:val="20"/>
              </w:rPr>
              <w:t>Stereo</w:t>
            </w:r>
            <w:r>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双声道</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1-</w:t>
            </w:r>
            <w:r w:rsidRPr="006D292B">
              <w:rPr>
                <w:rFonts w:ascii="Arial" w:hAnsi="Arial" w:cs="Arial"/>
                <w:color w:val="333333"/>
                <w:kern w:val="0"/>
                <w:sz w:val="20"/>
                <w:szCs w:val="20"/>
              </w:rPr>
              <w:t>单声道</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扩充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6E62D7">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当声道模式为</w:t>
            </w:r>
            <w:r w:rsidRPr="006D292B">
              <w:rPr>
                <w:rFonts w:ascii="Arial" w:hAnsi="Arial" w:cs="Arial"/>
                <w:color w:val="333333"/>
                <w:kern w:val="0"/>
                <w:sz w:val="20"/>
                <w:szCs w:val="20"/>
              </w:rPr>
              <w:t>01</w:t>
            </w:r>
            <w:r>
              <w:rPr>
                <w:rFonts w:ascii="Arial" w:hAnsi="Arial" w:cs="Arial" w:hint="eastAsia"/>
                <w:color w:val="333333"/>
                <w:kern w:val="0"/>
                <w:sz w:val="20"/>
                <w:szCs w:val="20"/>
              </w:rPr>
              <w:t>时</w:t>
            </w:r>
            <w:r w:rsidRPr="006D292B">
              <w:rPr>
                <w:rFonts w:ascii="Arial" w:hAnsi="Arial" w:cs="Arial"/>
                <w:color w:val="333333"/>
                <w:kern w:val="0"/>
                <w:sz w:val="20"/>
                <w:szCs w:val="20"/>
              </w:rPr>
              <w:t>才使用。</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版权</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6E62D7">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文件是否合法，</w:t>
            </w:r>
            <w:r w:rsidRPr="006D292B">
              <w:rPr>
                <w:rFonts w:ascii="Arial" w:hAnsi="Arial" w:cs="Arial"/>
                <w:color w:val="333333"/>
                <w:kern w:val="0"/>
                <w:sz w:val="20"/>
                <w:szCs w:val="20"/>
              </w:rPr>
              <w:t>0-</w:t>
            </w:r>
            <w:r w:rsidRPr="006D292B">
              <w:rPr>
                <w:rFonts w:ascii="Arial" w:hAnsi="Arial" w:cs="Arial"/>
                <w:color w:val="333333"/>
                <w:kern w:val="0"/>
                <w:sz w:val="20"/>
                <w:szCs w:val="20"/>
              </w:rPr>
              <w:t>不合法</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合法</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原版标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6E62D7">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是否原版，</w:t>
            </w:r>
            <w:r w:rsidRPr="006D292B">
              <w:rPr>
                <w:rFonts w:ascii="Arial" w:hAnsi="Arial" w:cs="Arial"/>
                <w:color w:val="333333"/>
                <w:kern w:val="0"/>
                <w:sz w:val="20"/>
                <w:szCs w:val="20"/>
              </w:rPr>
              <w:t>0-</w:t>
            </w:r>
            <w:r w:rsidRPr="006D292B">
              <w:rPr>
                <w:rFonts w:ascii="Arial" w:hAnsi="Arial" w:cs="Arial"/>
                <w:color w:val="333333"/>
                <w:kern w:val="0"/>
                <w:sz w:val="20"/>
                <w:szCs w:val="20"/>
              </w:rPr>
              <w:t>非原版</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原版</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强调方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6E62D7">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483EC9" w:rsidP="006E62D7">
            <w:pPr>
              <w:widowControl/>
              <w:jc w:val="left"/>
              <w:rPr>
                <w:rFonts w:ascii="Arial" w:hAnsi="Arial" w:cs="Arial"/>
                <w:color w:val="333333"/>
                <w:kern w:val="0"/>
                <w:szCs w:val="21"/>
              </w:rPr>
            </w:pPr>
            <w:r>
              <w:rPr>
                <w:rFonts w:ascii="Arial" w:hAnsi="Arial" w:cs="Arial"/>
                <w:color w:val="333333"/>
                <w:kern w:val="0"/>
                <w:sz w:val="20"/>
                <w:szCs w:val="20"/>
              </w:rPr>
              <w:t>声音</w:t>
            </w:r>
            <w:r w:rsidR="00CD778D">
              <w:rPr>
                <w:rFonts w:ascii="Arial" w:hAnsi="Arial" w:cs="Arial"/>
                <w:color w:val="333333"/>
                <w:kern w:val="0"/>
                <w:sz w:val="20"/>
                <w:szCs w:val="20"/>
              </w:rPr>
              <w:t>降噪压缩后再补偿</w:t>
            </w:r>
            <w:r w:rsidR="00A878CA" w:rsidRPr="006D292B">
              <w:rPr>
                <w:rFonts w:ascii="Arial" w:hAnsi="Arial" w:cs="Arial"/>
                <w:color w:val="333333"/>
                <w:kern w:val="0"/>
                <w:sz w:val="20"/>
                <w:szCs w:val="20"/>
              </w:rPr>
              <w:t>分类。</w:t>
            </w:r>
          </w:p>
          <w:p w:rsidR="00A878CA" w:rsidRPr="006D292B" w:rsidRDefault="00A878CA" w:rsidP="006E62D7">
            <w:pPr>
              <w:keepNext/>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01-50/15ms</w:t>
            </w:r>
            <w:r>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保留</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1-CCITTJ.17</w:t>
            </w:r>
          </w:p>
        </w:tc>
      </w:tr>
    </w:tbl>
    <w:p w:rsidR="00875BA7" w:rsidRDefault="00C67F55" w:rsidP="00875BA7">
      <w:pPr>
        <w:pStyle w:val="a0"/>
        <w:ind w:firstLine="480"/>
      </w:pPr>
      <w:r>
        <w:rPr>
          <w:rFonts w:hint="eastAsia"/>
        </w:rPr>
        <w:t>帧长为每一帧音频数据压缩之后加上帧头大小的长度。</w:t>
      </w:r>
      <w:r w:rsidR="005007C7">
        <w:rPr>
          <w:rFonts w:hint="eastAsia"/>
        </w:rPr>
        <w:t>而且</w:t>
      </w:r>
      <w:r w:rsidR="00CF6670">
        <w:rPr>
          <w:rFonts w:hint="eastAsia"/>
        </w:rPr>
        <w:t>用来占位的空数据也是被包含在内的。</w:t>
      </w:r>
      <w:r w:rsidR="00875BA7">
        <w:rPr>
          <w:rFonts w:hint="eastAsia"/>
        </w:rPr>
        <w:t>Layer</w:t>
      </w:r>
      <w:r w:rsidR="00A6272D">
        <w:t xml:space="preserve"> </w:t>
      </w:r>
      <w:r w:rsidR="00875BA7">
        <w:rPr>
          <w:rFonts w:hint="eastAsia"/>
        </w:rPr>
        <w:t>I</w:t>
      </w:r>
      <w:r w:rsidR="00322703">
        <w:rPr>
          <w:rFonts w:hint="eastAsia"/>
        </w:rPr>
        <w:t>有</w:t>
      </w:r>
      <w:r w:rsidR="00322703">
        <w:rPr>
          <w:rFonts w:hint="eastAsia"/>
        </w:rPr>
        <w:t>4</w:t>
      </w:r>
      <w:r w:rsidR="00322703">
        <w:t xml:space="preserve"> byte</w:t>
      </w:r>
      <w:r w:rsidR="00322703">
        <w:rPr>
          <w:rFonts w:hint="eastAsia"/>
        </w:rPr>
        <w:t>的空数据</w:t>
      </w:r>
      <w:r w:rsidR="00875BA7">
        <w:rPr>
          <w:rFonts w:hint="eastAsia"/>
        </w:rPr>
        <w:t>，</w:t>
      </w:r>
      <w:r w:rsidR="00875BA7">
        <w:rPr>
          <w:rFonts w:hint="eastAsia"/>
        </w:rPr>
        <w:t>Layer</w:t>
      </w:r>
      <w:r w:rsidR="00277F30">
        <w:t xml:space="preserve"> </w:t>
      </w:r>
      <w:r w:rsidR="00875BA7">
        <w:rPr>
          <w:rFonts w:hint="eastAsia"/>
        </w:rPr>
        <w:t>II</w:t>
      </w:r>
      <w:r w:rsidR="00196A0A">
        <w:rPr>
          <w:rFonts w:hint="eastAsia"/>
        </w:rPr>
        <w:t>与</w:t>
      </w:r>
      <w:r w:rsidR="00875BA7">
        <w:rPr>
          <w:rFonts w:hint="eastAsia"/>
        </w:rPr>
        <w:t>Layer</w:t>
      </w:r>
      <w:r w:rsidR="00277F30">
        <w:t xml:space="preserve"> </w:t>
      </w:r>
      <w:r w:rsidR="00875BA7">
        <w:rPr>
          <w:rFonts w:hint="eastAsia"/>
        </w:rPr>
        <w:t>III</w:t>
      </w:r>
      <w:r w:rsidR="004A2C2D">
        <w:rPr>
          <w:rFonts w:hint="eastAsia"/>
        </w:rPr>
        <w:t>则只有</w:t>
      </w:r>
      <w:r w:rsidR="004A2C2D">
        <w:rPr>
          <w:rFonts w:hint="eastAsia"/>
        </w:rPr>
        <w:t xml:space="preserve">1 </w:t>
      </w:r>
      <w:r w:rsidR="004A2C2D">
        <w:t>byte</w:t>
      </w:r>
      <w:r w:rsidR="004A2C2D">
        <w:rPr>
          <w:rFonts w:hint="eastAsia"/>
        </w:rPr>
        <w:t>的空数据</w:t>
      </w:r>
      <w:r w:rsidR="00875BA7">
        <w:rPr>
          <w:rFonts w:hint="eastAsia"/>
        </w:rPr>
        <w:t>。当</w:t>
      </w:r>
      <w:r w:rsidR="008D6E08">
        <w:rPr>
          <w:rFonts w:hint="eastAsia"/>
        </w:rPr>
        <w:t>解码</w:t>
      </w:r>
      <w:r w:rsidR="008D6E08">
        <w:rPr>
          <w:rFonts w:hint="eastAsia"/>
        </w:rPr>
        <w:t>MP</w:t>
      </w:r>
      <w:r w:rsidR="008D6E08">
        <w:t>3</w:t>
      </w:r>
      <w:r w:rsidR="008D6E08">
        <w:rPr>
          <w:rFonts w:hint="eastAsia"/>
        </w:rPr>
        <w:t>文件的时候，</w:t>
      </w:r>
      <w:r w:rsidR="008D6E08">
        <w:t>必须</w:t>
      </w:r>
      <w:r w:rsidR="008D6E08">
        <w:rPr>
          <w:rFonts w:hint="eastAsia"/>
        </w:rPr>
        <w:t>计算帧长才能正确的读取到</w:t>
      </w:r>
      <w:r w:rsidR="00177903">
        <w:rPr>
          <w:rFonts w:hint="eastAsia"/>
        </w:rPr>
        <w:t>下一帧</w:t>
      </w:r>
      <w:r w:rsidR="00875BA7">
        <w:rPr>
          <w:rFonts w:hint="eastAsia"/>
        </w:rPr>
        <w:t>。</w:t>
      </w:r>
    </w:p>
    <w:p w:rsidR="00875BA7" w:rsidRDefault="00630652" w:rsidP="00875BA7">
      <w:pPr>
        <w:pStyle w:val="a0"/>
        <w:ind w:firstLine="480"/>
      </w:pPr>
      <w:r>
        <w:rPr>
          <w:rFonts w:hint="eastAsia"/>
        </w:rPr>
        <w:t>从帧头中解析出采样率、</w:t>
      </w:r>
      <w:r>
        <w:t>比特率</w:t>
      </w:r>
      <w:r>
        <w:rPr>
          <w:rFonts w:hint="eastAsia"/>
        </w:rPr>
        <w:t>和空数据填充长度之后可以计算出帧长度。</w:t>
      </w:r>
    </w:p>
    <w:p w:rsidR="00E65A93" w:rsidRDefault="00875BA7" w:rsidP="00E65A93">
      <w:pPr>
        <w:pStyle w:val="a0"/>
        <w:ind w:firstLine="480"/>
      </w:pPr>
      <w:r>
        <w:rPr>
          <w:rFonts w:hint="eastAsia"/>
        </w:rPr>
        <w:t>Lyaer</w:t>
      </w:r>
      <w:r w:rsidR="003C5F17">
        <w:t xml:space="preserve"> </w:t>
      </w:r>
      <w:r>
        <w:rPr>
          <w:rFonts w:hint="eastAsia"/>
        </w:rPr>
        <w:t>I</w:t>
      </w:r>
      <w:r>
        <w:rPr>
          <w:rFonts w:hint="eastAsia"/>
        </w:rPr>
        <w:t>使用公式：</w:t>
      </w:r>
    </w:p>
    <w:p w:rsidR="00E65A93" w:rsidRPr="00DD2364" w:rsidRDefault="00F31922" w:rsidP="00E65A93">
      <w:pPr>
        <w:pStyle w:val="af6"/>
        <w:rPr>
          <w:rFonts w:ascii="宋体" w:hAnsi="宋体"/>
          <w:vanish/>
          <w:specVanish/>
        </w:rPr>
      </w:pPr>
      <w:r>
        <w:rPr>
          <w:rStyle w:val="af5"/>
          <w:b w:val="0"/>
          <w:bCs w:val="0"/>
        </w:rPr>
        <w:tab/>
      </w:r>
      <m:oMath>
        <m:r>
          <m:rPr>
            <m:sty m:val="p"/>
          </m:rPr>
          <w:rPr>
            <w:rStyle w:val="af5"/>
            <w:rFonts w:ascii="Cambria Math" w:hAnsi="Cambria Math"/>
          </w:rPr>
          <m:t>帧长度</m:t>
        </m:r>
        <m:r>
          <m:rPr>
            <m:sty m:val="p"/>
          </m:rPr>
          <w:rPr>
            <w:rStyle w:val="af5"/>
            <w:rFonts w:ascii="Cambria Math" w:hAnsi="Cambria Math"/>
          </w:rPr>
          <m:t>(</m:t>
        </m:r>
        <m:r>
          <m:rPr>
            <m:sty m:val="p"/>
          </m:rPr>
          <w:rPr>
            <w:rStyle w:val="af5"/>
            <w:rFonts w:ascii="Cambria Math" w:hAnsi="Cambria Math"/>
          </w:rPr>
          <m:t>字节</m:t>
        </m:r>
        <m:r>
          <m:rPr>
            <m:sty m:val="p"/>
          </m:rPr>
          <w:rPr>
            <w:rStyle w:val="af5"/>
            <w:rFonts w:ascii="Cambria Math" w:hAnsi="Cambria Math"/>
          </w:rPr>
          <m:t>)=</m:t>
        </m:r>
        <m:r>
          <m:rPr>
            <m:sty m:val="p"/>
          </m:rPr>
          <w:rPr>
            <w:rStyle w:val="af5"/>
            <w:rFonts w:ascii="Cambria Math" w:hAnsi="Cambria Math"/>
          </w:rPr>
          <m:t>每帧采样数</m:t>
        </m:r>
        <m:r>
          <m:rPr>
            <m:sty m:val="p"/>
          </m:rPr>
          <w:rPr>
            <w:rStyle w:val="af5"/>
            <w:rFonts w:ascii="Cambria Math" w:hAnsi="Cambria Math"/>
          </w:rPr>
          <m:t>/(8*</m:t>
        </m:r>
        <m:r>
          <m:rPr>
            <m:sty m:val="p"/>
          </m:rPr>
          <w:rPr>
            <w:rStyle w:val="af5"/>
            <w:rFonts w:ascii="Cambria Math" w:hAnsi="Cambria Math"/>
          </w:rPr>
          <m:t>比特率</m:t>
        </m:r>
        <m:r>
          <m:rPr>
            <m:sty m:val="p"/>
          </m:rPr>
          <w:rPr>
            <w:rStyle w:val="af5"/>
            <w:rFonts w:ascii="Cambria Math" w:hAnsi="Cambria Math"/>
          </w:rPr>
          <m:t>/</m:t>
        </m:r>
        <m:r>
          <m:rPr>
            <m:sty m:val="p"/>
          </m:rPr>
          <w:rPr>
            <w:rStyle w:val="af5"/>
            <w:rFonts w:ascii="Cambria Math" w:hAnsi="Cambria Math"/>
          </w:rPr>
          <m:t>采样频率</m:t>
        </m:r>
        <m:r>
          <m:rPr>
            <m:sty m:val="p"/>
          </m:rPr>
          <w:rPr>
            <w:rStyle w:val="af5"/>
            <w:rFonts w:ascii="Cambria Math" w:hAnsi="Cambria Math"/>
          </w:rPr>
          <m:t>)+</m:t>
        </m:r>
        <m:r>
          <m:rPr>
            <m:sty m:val="p"/>
          </m:rPr>
          <w:rPr>
            <w:rStyle w:val="af5"/>
            <w:rFonts w:ascii="Cambria Math" w:hAnsi="Cambria Math"/>
          </w:rPr>
          <m:t>填充</m:t>
        </m:r>
        <m:r>
          <m:rPr>
            <m:sty m:val="p"/>
          </m:rPr>
          <w:rPr>
            <w:rStyle w:val="af5"/>
            <w:rFonts w:ascii="Cambria Math" w:hAnsi="Cambria Math"/>
          </w:rPr>
          <m:t>*4</m:t>
        </m:r>
      </m:oMath>
      <w:r w:rsidR="006D0DBB" w:rsidRPr="006D0DBB">
        <w:rPr>
          <w:rStyle w:val="af5"/>
          <w:rFonts w:ascii="宋体" w:hAnsi="宋体"/>
          <w:b w:val="0"/>
          <w:bCs w:val="0"/>
        </w:rPr>
        <w:fldChar w:fldCharType="begin"/>
      </w:r>
      <w:r w:rsidR="006D0DBB" w:rsidRPr="006D0DBB">
        <w:rPr>
          <w:rStyle w:val="af5"/>
          <w:rFonts w:ascii="宋体" w:hAnsi="宋体"/>
          <w:b w:val="0"/>
          <w:bCs w:val="0"/>
        </w:rPr>
        <w:instrText xml:space="preserve"> QUOTE </w:instrText>
      </w:r>
      <w:r w:rsidR="006E031D">
        <w:rPr>
          <w:position w:val="-30"/>
        </w:rPr>
        <w:pict>
          <v:shape id="_x0000_i1227" type="#_x0000_t75" style="width:326.5pt;height: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activeWritingStyle w:lang=&quot;EN-US&quot; w:vendorID=&quot;64&quot; w:dllVersion=&quot;6&quot; w:nlCheck=&quot;on&quot; w:optionSet=&quot;0&quot;/&gt;&lt;w:activeWritingStyle w:lang=&quot;ZH-CN&quot; w:vendorID=&quot;64&quot; w:dllVersion=&quot;5&quot; w:nlCheck=&quot;on&quot; w:optionSet=&quot;1&quot;/&gt;&lt;w:activeWritingStyle w:lang=&quot;ZH-CN&quot; w:vendorID=&quot;64&quot; w:dllVersion=&quot;0&quot; w:nlCheck=&quot;on&quot; w:optionSet=&quot;1&quot;/&gt;&lt;w:stylePaneFormatFilter w:val=&quot;3F01&quot;/&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relyOnVML/&gt;&lt;w:allowPNG/&gt;&lt;w:validateAgainstSchema/&gt;&lt;w:saveInvalidXML w:val=&quot;off&quot;/&gt;&lt;w:ignoreMixedContent w:val=&quot;off&quot;/&gt;&lt;w:alwaysShowPlaceholderText w:val=&quot;off&quot;/&gt;&lt;w:endnotePr&gt;&lt;w:pos w:val=&quot;sect-end&quot;/&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B7326&quot;/&gt;&lt;wsp:rsid wsp:val=&quot;0000048B&quot;/&gt;&lt;wsp:rsid wsp:val=&quot;000006FE&quot;/&gt;&lt;wsp:rsid wsp:val=&quot;00000EA6&quot;/&gt;&lt;wsp:rsid wsp:val=&quot;000017A9&quot;/&gt;&lt;wsp:rsid wsp:val=&quot;00001E76&quot;/&gt;&lt;wsp:rsid wsp:val=&quot;0000298C&quot;/&gt;&lt;wsp:rsid wsp:val=&quot;000031F6&quot;/&gt;&lt;wsp:rsid wsp:val=&quot;00005146&quot;/&gt;&lt;wsp:rsid wsp:val=&quot;00005ACD&quot;/&gt;&lt;wsp:rsid wsp:val=&quot;00005BB5&quot;/&gt;&lt;wsp:rsid wsp:val=&quot;00005EA1&quot;/&gt;&lt;wsp:rsid wsp:val=&quot;00007B8D&quot;/&gt;&lt;wsp:rsid wsp:val=&quot;00012131&quot;/&gt;&lt;wsp:rsid wsp:val=&quot;00012B1D&quot;/&gt;&lt;wsp:rsid wsp:val=&quot;00013053&quot;/&gt;&lt;wsp:rsid wsp:val=&quot;00013500&quot;/&gt;&lt;wsp:rsid wsp:val=&quot;0001600A&quot;/&gt;&lt;wsp:rsid wsp:val=&quot;000162F8&quot;/&gt;&lt;wsp:rsid wsp:val=&quot;0002058F&quot;/&gt;&lt;wsp:rsid wsp:val=&quot;0002137E&quot;/&gt;&lt;wsp:rsid wsp:val=&quot;00021C7B&quot;/&gt;&lt;wsp:rsid wsp:val=&quot;000231E0&quot;/&gt;&lt;wsp:rsid wsp:val=&quot;00024533&quot;/&gt;&lt;wsp:rsid wsp:val=&quot;000246DE&quot;/&gt;&lt;wsp:rsid wsp:val=&quot;00024D42&quot;/&gt;&lt;wsp:rsid wsp:val=&quot;00025F5C&quot;/&gt;&lt;wsp:rsid wsp:val=&quot;00025F9B&quot;/&gt;&lt;wsp:rsid wsp:val=&quot;00026D0B&quot;/&gt;&lt;wsp:rsid wsp:val=&quot;00027BFD&quot;/&gt;&lt;wsp:rsid wsp:val=&quot;00032B27&quot;/&gt;&lt;wsp:rsid wsp:val=&quot;00032FC5&quot;/&gt;&lt;wsp:rsid wsp:val=&quot;00034DAE&quot;/&gt;&lt;wsp:rsid wsp:val=&quot;00035E36&quot;/&gt;&lt;wsp:rsid wsp:val=&quot;000363C4&quot;/&gt;&lt;wsp:rsid wsp:val=&quot;0003762E&quot;/&gt;&lt;wsp:rsid wsp:val=&quot;00037D78&quot;/&gt;&lt;wsp:rsid wsp:val=&quot;00040D5F&quot;/&gt;&lt;wsp:rsid wsp:val=&quot;00042048&quot;/&gt;&lt;wsp:rsid wsp:val=&quot;000448B6&quot;/&gt;&lt;wsp:rsid wsp:val=&quot;00047475&quot;/&gt;&lt;wsp:rsid wsp:val=&quot;00047D4B&quot;/&gt;&lt;wsp:rsid wsp:val=&quot;000506DB&quot;/&gt;&lt;wsp:rsid wsp:val=&quot;00051065&quot;/&gt;&lt;wsp:rsid wsp:val=&quot;000512F7&quot;/&gt;&lt;wsp:rsid wsp:val=&quot;000514BF&quot;/&gt;&lt;wsp:rsid wsp:val=&quot;00051649&quot;/&gt;&lt;wsp:rsid wsp:val=&quot;00052857&quot;/&gt;&lt;wsp:rsid wsp:val=&quot;00054990&quot;/&gt;&lt;wsp:rsid wsp:val=&quot;00054D1F&quot;/&gt;&lt;wsp:rsid wsp:val=&quot;0005560C&quot;/&gt;&lt;wsp:rsid wsp:val=&quot;000606C5&quot;/&gt;&lt;wsp:rsid wsp:val=&quot;00060867&quot;/&gt;&lt;wsp:rsid wsp:val=&quot;00060ADA&quot;/&gt;&lt;wsp:rsid wsp:val=&quot;00061641&quot;/&gt;&lt;wsp:rsid wsp:val=&quot;00061A71&quot;/&gt;&lt;wsp:rsid wsp:val=&quot;000624BF&quot;/&gt;&lt;wsp:rsid wsp:val=&quot;00064B96&quot;/&gt;&lt;wsp:rsid wsp:val=&quot;00065A50&quot;/&gt;&lt;wsp:rsid wsp:val=&quot;000667D5&quot;/&gt;&lt;wsp:rsid wsp:val=&quot;0006688E&quot;/&gt;&lt;wsp:rsid wsp:val=&quot;0006741F&quot;/&gt;&lt;wsp:rsid wsp:val=&quot;00071BD0&quot;/&gt;&lt;wsp:rsid wsp:val=&quot;00072405&quot;/&gt;&lt;wsp:rsid wsp:val=&quot;0007446C&quot;/&gt;&lt;wsp:rsid wsp:val=&quot;00074F69&quot;/&gt;&lt;wsp:rsid wsp:val=&quot;00075037&quot;/&gt;&lt;wsp:rsid wsp:val=&quot;00075D86&quot;/&gt;&lt;wsp:rsid wsp:val=&quot;00077055&quot;/&gt;&lt;wsp:rsid wsp:val=&quot;0007707E&quot;/&gt;&lt;wsp:rsid wsp:val=&quot;00081B20&quot;/&gt;&lt;wsp:rsid wsp:val=&quot;00081D89&quot;/&gt;&lt;wsp:rsid wsp:val=&quot;000820DC&quot;/&gt;&lt;wsp:rsid wsp:val=&quot;0008321C&quot;/&gt;&lt;wsp:rsid wsp:val=&quot;00083233&quot;/&gt;&lt;wsp:rsid wsp:val=&quot;00083678&quot;/&gt;&lt;wsp:rsid wsp:val=&quot;00083686&quot;/&gt;&lt;wsp:rsid wsp:val=&quot;00083F67&quot;/&gt;&lt;wsp:rsid wsp:val=&quot;00084D2A&quot;/&gt;&lt;wsp:rsid wsp:val=&quot;00085AEF&quot;/&gt;&lt;wsp:rsid wsp:val=&quot;0008667A&quot;/&gt;&lt;wsp:rsid wsp:val=&quot;00087A23&quot;/&gt;&lt;wsp:rsid wsp:val=&quot;00087B23&quot;/&gt;&lt;wsp:rsid wsp:val=&quot;00090155&quot;/&gt;&lt;wsp:rsid wsp:val=&quot;0009024E&quot;/&gt;&lt;wsp:rsid wsp:val=&quot;00091822&quot;/&gt;&lt;wsp:rsid wsp:val=&quot;00091C7B&quot;/&gt;&lt;wsp:rsid wsp:val=&quot;00093C75&quot;/&gt;&lt;wsp:rsid wsp:val=&quot;00094117&quot;/&gt;&lt;wsp:rsid wsp:val=&quot;00097429&quot;/&gt;&lt;wsp:rsid wsp:val=&quot;000A1683&quot;/&gt;&lt;wsp:rsid wsp:val=&quot;000A31F6&quot;/&gt;&lt;wsp:rsid wsp:val=&quot;000A5FA1&quot;/&gt;&lt;wsp:rsid wsp:val=&quot;000A63CC&quot;/&gt;&lt;wsp:rsid wsp:val=&quot;000A6567&quot;/&gt;&lt;wsp:rsid wsp:val=&quot;000A6BEF&quot;/&gt;&lt;wsp:rsid wsp:val=&quot;000A6E3A&quot;/&gt;&lt;wsp:rsid wsp:val=&quot;000A7510&quot;/&gt;&lt;wsp:rsid wsp:val=&quot;000B0893&quot;/&gt;&lt;wsp:rsid wsp:val=&quot;000B1025&quot;/&gt;&lt;wsp:rsid wsp:val=&quot;000B11A7&quot;/&gt;&lt;wsp:rsid wsp:val=&quot;000B17D0&quot;/&gt;&lt;wsp:rsid wsp:val=&quot;000B2488&quot;/&gt;&lt;wsp:rsid wsp:val=&quot;000B33E0&quot;/&gt;&lt;wsp:rsid wsp:val=&quot;000B6E8E&quot;/&gt;&lt;wsp:rsid wsp:val=&quot;000C0AC2&quot;/&gt;&lt;wsp:rsid wsp:val=&quot;000C1112&quot;/&gt;&lt;wsp:rsid wsp:val=&quot;000C3DDD&quot;/&gt;&lt;wsp:rsid wsp:val=&quot;000C59BD&quot;/&gt;&lt;wsp:rsid wsp:val=&quot;000C66BA&quot;/&gt;&lt;wsp:rsid wsp:val=&quot;000D051D&quot;/&gt;&lt;wsp:rsid wsp:val=&quot;000D0C85&quot;/&gt;&lt;wsp:rsid wsp:val=&quot;000D0E93&quot;/&gt;&lt;wsp:rsid wsp:val=&quot;000D1954&quot;/&gt;&lt;wsp:rsid wsp:val=&quot;000D2089&quot;/&gt;&lt;wsp:rsid wsp:val=&quot;000D2C0F&quot;/&gt;&lt;wsp:rsid wsp:val=&quot;000D3427&quot;/&gt;&lt;wsp:rsid wsp:val=&quot;000D3EDE&quot;/&gt;&lt;wsp:rsid wsp:val=&quot;000D4060&quot;/&gt;&lt;wsp:rsid wsp:val=&quot;000D4528&quot;/&gt;&lt;wsp:rsid wsp:val=&quot;000D4E67&quot;/&gt;&lt;wsp:rsid wsp:val=&quot;000D6DD2&quot;/&gt;&lt;wsp:rsid wsp:val=&quot;000D7476&quot;/&gt;&lt;wsp:rsid wsp:val=&quot;000D75E2&quot;/&gt;&lt;wsp:rsid wsp:val=&quot;000D79D4&quot;/&gt;&lt;wsp:rsid wsp:val=&quot;000E05E8&quot;/&gt;&lt;wsp:rsid wsp:val=&quot;000E2F19&quot;/&gt;&lt;wsp:rsid wsp:val=&quot;000E2F6B&quot;/&gt;&lt;wsp:rsid wsp:val=&quot;000E3AE3&quot;/&gt;&lt;wsp:rsid wsp:val=&quot;000E456C&quot;/&gt;&lt;wsp:rsid wsp:val=&quot;000E4AFD&quot;/&gt;&lt;wsp:rsid wsp:val=&quot;000E6909&quot;/&gt;&lt;wsp:rsid wsp:val=&quot;000E7CB5&quot;/&gt;&lt;wsp:rsid wsp:val=&quot;000E7FE5&quot;/&gt;&lt;wsp:rsid wsp:val=&quot;000F188C&quot;/&gt;&lt;wsp:rsid wsp:val=&quot;000F1ECB&quot;/&gt;&lt;wsp:rsid wsp:val=&quot;000F213B&quot;/&gt;&lt;wsp:rsid wsp:val=&quot;000F33BB&quot;/&gt;&lt;wsp:rsid wsp:val=&quot;000F3839&quot;/&gt;&lt;wsp:rsid wsp:val=&quot;000F3C5E&quot;/&gt;&lt;wsp:rsid wsp:val=&quot;000F5EFE&quot;/&gt;&lt;wsp:rsid wsp:val=&quot;000F72DF&quot;/&gt;&lt;wsp:rsid wsp:val=&quot;001000D3&quot;/&gt;&lt;wsp:rsid wsp:val=&quot;00101229&quot;/&gt;&lt;wsp:rsid wsp:val=&quot;00101954&quot;/&gt;&lt;wsp:rsid wsp:val=&quot;0010240A&quot;/&gt;&lt;wsp:rsid wsp:val=&quot;001024B1&quot;/&gt;&lt;wsp:rsid wsp:val=&quot;00104E6D&quot;/&gt;&lt;wsp:rsid wsp:val=&quot;001051AC&quot;/&gt;&lt;wsp:rsid wsp:val=&quot;00105C83&quot;/&gt;&lt;wsp:rsid wsp:val=&quot;00110BAC&quot;/&gt;&lt;wsp:rsid wsp:val=&quot;0011158A&quot;/&gt;&lt;wsp:rsid wsp:val=&quot;00111F58&quot;/&gt;&lt;wsp:rsid wsp:val=&quot;00112101&quot;/&gt;&lt;wsp:rsid wsp:val=&quot;00112286&quot;/&gt;&lt;wsp:rsid wsp:val=&quot;0011247A&quot;/&gt;&lt;wsp:rsid wsp:val=&quot;00113CB6&quot;/&gt;&lt;wsp:rsid wsp:val=&quot;00114D47&quot;/&gt;&lt;wsp:rsid wsp:val=&quot;001150EB&quot;/&gt;&lt;wsp:rsid wsp:val=&quot;00115B13&quot;/&gt;&lt;wsp:rsid wsp:val=&quot;001160B5&quot;/&gt;&lt;wsp:rsid wsp:val=&quot;00120748&quot;/&gt;&lt;wsp:rsid wsp:val=&quot;00120BCA&quot;/&gt;&lt;wsp:rsid wsp:val=&quot;00122E28&quot;/&gt;&lt;wsp:rsid wsp:val=&quot;00123E9F&quot;/&gt;&lt;wsp:rsid wsp:val=&quot;00125D9D&quot;/&gt;&lt;wsp:rsid wsp:val=&quot;00125EB9&quot;/&gt;&lt;wsp:rsid wsp:val=&quot;00126475&quot;/&gt;&lt;wsp:rsid wsp:val=&quot;00127605&quot;/&gt;&lt;wsp:rsid wsp:val=&quot;00127618&quot;/&gt;&lt;wsp:rsid wsp:val=&quot;0012793A&quot;/&gt;&lt;wsp:rsid wsp:val=&quot;00127A71&quot;/&gt;&lt;wsp:rsid wsp:val=&quot;00132105&quot;/&gt;&lt;wsp:rsid wsp:val=&quot;001327FB&quot;/&gt;&lt;wsp:rsid wsp:val=&quot;00132835&quot;/&gt;&lt;wsp:rsid wsp:val=&quot;00132C0B&quot;/&gt;&lt;wsp:rsid wsp:val=&quot;00134E95&quot;/&gt;&lt;wsp:rsid wsp:val=&quot;001364F8&quot;/&gt;&lt;wsp:rsid wsp:val=&quot;001367FD&quot;/&gt;&lt;wsp:rsid wsp:val=&quot;00140ED8&quot;/&gt;&lt;wsp:rsid wsp:val=&quot;0014189B&quot;/&gt;&lt;wsp:rsid wsp:val=&quot;00143291&quot;/&gt;&lt;wsp:rsid wsp:val=&quot;00144D92&quot;/&gt;&lt;wsp:rsid wsp:val=&quot;001465DA&quot;/&gt;&lt;wsp:rsid wsp:val=&quot;00146E61&quot;/&gt;&lt;wsp:rsid wsp:val=&quot;0015086D&quot;/&gt;&lt;wsp:rsid wsp:val=&quot;00150A78&quot;/&gt;&lt;wsp:rsid wsp:val=&quot;0015483B&quot;/&gt;&lt;wsp:rsid wsp:val=&quot;00155361&quot;/&gt;&lt;wsp:rsid wsp:val=&quot;00157E55&quot;/&gt;&lt;wsp:rsid wsp:val=&quot;001605FF&quot;/&gt;&lt;wsp:rsid wsp:val=&quot;00162B8D&quot;/&gt;&lt;wsp:rsid wsp:val=&quot;0016366F&quot;/&gt;&lt;wsp:rsid wsp:val=&quot;001640F1&quot;/&gt;&lt;wsp:rsid wsp:val=&quot;0016422F&quot;/&gt;&lt;wsp:rsid wsp:val=&quot;0016516B&quot;/&gt;&lt;wsp:rsid wsp:val=&quot;001651FB&quot;/&gt;&lt;wsp:rsid wsp:val=&quot;00166C84&quot;/&gt;&lt;wsp:rsid wsp:val=&quot;00171BC0&quot;/&gt;&lt;wsp:rsid wsp:val=&quot;00171CC7&quot;/&gt;&lt;wsp:rsid wsp:val=&quot;0017475B&quot;/&gt;&lt;wsp:rsid wsp:val=&quot;00174A5E&quot;/&gt;&lt;wsp:rsid wsp:val=&quot;00175213&quot;/&gt;&lt;wsp:rsid wsp:val=&quot;00175769&quot;/&gt;&lt;wsp:rsid wsp:val=&quot;00175E03&quot;/&gt;&lt;wsp:rsid wsp:val=&quot;00175EC1&quot;/&gt;&lt;wsp:rsid wsp:val=&quot;0017630A&quot;/&gt;&lt;wsp:rsid wsp:val=&quot;001772DF&quot;/&gt;&lt;wsp:rsid wsp:val=&quot;00177446&quot;/&gt;&lt;wsp:rsid wsp:val=&quot;0017756C&quot;/&gt;&lt;wsp:rsid wsp:val=&quot;001777EE&quot;/&gt;&lt;wsp:rsid wsp:val=&quot;00177903&quot;/&gt;&lt;wsp:rsid wsp:val=&quot;00180DB6&quot;/&gt;&lt;wsp:rsid wsp:val=&quot;00181478&quot;/&gt;&lt;wsp:rsid wsp:val=&quot;00186335&quot;/&gt;&lt;wsp:rsid wsp:val=&quot;001877F9&quot;/&gt;&lt;wsp:rsid wsp:val=&quot;0018787F&quot;/&gt;&lt;wsp:rsid wsp:val=&quot;001879D9&quot;/&gt;&lt;wsp:rsid wsp:val=&quot;00190858&quot;/&gt;&lt;wsp:rsid wsp:val=&quot;00190DB0&quot;/&gt;&lt;wsp:rsid wsp:val=&quot;001915AF&quot;/&gt;&lt;wsp:rsid wsp:val=&quot;00192628&quot;/&gt;&lt;wsp:rsid wsp:val=&quot;00192D43&quot;/&gt;&lt;wsp:rsid wsp:val=&quot;00192F5A&quot;/&gt;&lt;wsp:rsid wsp:val=&quot;00193C19&quot;/&gt;&lt;wsp:rsid wsp:val=&quot;0019485E&quot;/&gt;&lt;wsp:rsid wsp:val=&quot;0019490D&quot;/&gt;&lt;wsp:rsid wsp:val=&quot;00195AD7&quot;/&gt;&lt;wsp:rsid wsp:val=&quot;00196519&quot;/&gt;&lt;wsp:rsid wsp:val=&quot;00196A0A&quot;/&gt;&lt;wsp:rsid wsp:val=&quot;00197E7A&quot;/&gt;&lt;wsp:rsid wsp:val=&quot;001A07DD&quot;/&gt;&lt;wsp:rsid wsp:val=&quot;001A0D6A&quot;/&gt;&lt;wsp:rsid wsp:val=&quot;001A1048&quot;/&gt;&lt;wsp:rsid wsp:val=&quot;001A426E&quot;/&gt;&lt;wsp:rsid wsp:val=&quot;001A42AD&quot;/&gt;&lt;wsp:rsid wsp:val=&quot;001A47AF&quot;/&gt;&lt;wsp:rsid wsp:val=&quot;001A4CAB&quot;/&gt;&lt;wsp:rsid wsp:val=&quot;001A5436&quot;/&gt;&lt;wsp:rsid wsp:val=&quot;001A5957&quot;/&gt;&lt;wsp:rsid wsp:val=&quot;001A62A3&quot;/&gt;&lt;wsp:rsid wsp:val=&quot;001A6D9D&quot;/&gt;&lt;wsp:rsid wsp:val=&quot;001B17BB&quot;/&gt;&lt;wsp:rsid wsp:val=&quot;001B1BDF&quot;/&gt;&lt;wsp:rsid wsp:val=&quot;001B239B&quot;/&gt;&lt;wsp:rsid wsp:val=&quot;001B29E8&quot;/&gt;&lt;wsp:rsid wsp:val=&quot;001B2A82&quot;/&gt;&lt;wsp:rsid wsp:val=&quot;001B54D4&quot;/&gt;&lt;wsp:rsid wsp:val=&quot;001B5CEC&quot;/&gt;&lt;wsp:rsid wsp:val=&quot;001B5F95&quot;/&gt;&lt;wsp:rsid wsp:val=&quot;001B7326&quot;/&gt;&lt;wsp:rsid wsp:val=&quot;001B780C&quot;/&gt;&lt;wsp:rsid wsp:val=&quot;001B7CC1&quot;/&gt;&lt;wsp:rsid wsp:val=&quot;001B7E88&quot;/&gt;&lt;wsp:rsid wsp:val=&quot;001C20A1&quot;/&gt;&lt;wsp:rsid wsp:val=&quot;001C268D&quot;/&gt;&lt;wsp:rsid wsp:val=&quot;001C296F&quot;/&gt;&lt;wsp:rsid wsp:val=&quot;001C2B84&quot;/&gt;&lt;wsp:rsid wsp:val=&quot;001C46AC&quot;/&gt;&lt;wsp:rsid wsp:val=&quot;001D0590&quot;/&gt;&lt;wsp:rsid wsp:val=&quot;001D24F7&quot;/&gt;&lt;wsp:rsid wsp:val=&quot;001D2A78&quot;/&gt;&lt;wsp:rsid wsp:val=&quot;001D387C&quot;/&gt;&lt;wsp:rsid wsp:val=&quot;001D4B17&quot;/&gt;&lt;wsp:rsid wsp:val=&quot;001D56D0&quot;/&gt;&lt;wsp:rsid wsp:val=&quot;001D5B42&quot;/&gt;&lt;wsp:rsid wsp:val=&quot;001D5D74&quot;/&gt;&lt;wsp:rsid wsp:val=&quot;001D61FD&quot;/&gt;&lt;wsp:rsid wsp:val=&quot;001D71D7&quot;/&gt;&lt;wsp:rsid wsp:val=&quot;001E13F4&quot;/&gt;&lt;wsp:rsid wsp:val=&quot;001E1BA1&quot;/&gt;&lt;wsp:rsid wsp:val=&quot;001E1BF2&quot;/&gt;&lt;wsp:rsid wsp:val=&quot;001E1C13&quot;/&gt;&lt;wsp:rsid wsp:val=&quot;001E20E1&quot;/&gt;&lt;wsp:rsid wsp:val=&quot;001E27CF&quot;/&gt;&lt;wsp:rsid wsp:val=&quot;001E2875&quot;/&gt;&lt;wsp:rsid wsp:val=&quot;001E4249&quot;/&gt;&lt;wsp:rsid wsp:val=&quot;001E4437&quot;/&gt;&lt;wsp:rsid wsp:val=&quot;001E532A&quot;/&gt;&lt;wsp:rsid wsp:val=&quot;001F1891&quot;/&gt;&lt;wsp:rsid wsp:val=&quot;001F2143&quot;/&gt;&lt;wsp:rsid wsp:val=&quot;001F21BF&quot;/&gt;&lt;wsp:rsid wsp:val=&quot;001F2770&quot;/&gt;&lt;wsp:rsid wsp:val=&quot;001F2871&quot;/&gt;&lt;wsp:rsid wsp:val=&quot;001F4089&quot;/&gt;&lt;wsp:rsid wsp:val=&quot;001F4288&quot;/&gt;&lt;wsp:rsid wsp:val=&quot;001F42E6&quot;/&gt;&lt;wsp:rsid wsp:val=&quot;001F5682&quot;/&gt;&lt;wsp:rsid wsp:val=&quot;001F5B4D&quot;/&gt;&lt;wsp:rsid wsp:val=&quot;00201C88&quot;/&gt;&lt;wsp:rsid wsp:val=&quot;0020230B&quot;/&gt;&lt;wsp:rsid wsp:val=&quot;002036AE&quot;/&gt;&lt;wsp:rsid wsp:val=&quot;002036E0&quot;/&gt;&lt;wsp:rsid wsp:val=&quot;00205514&quot;/&gt;&lt;wsp:rsid wsp:val=&quot;002055C2&quot;/&gt;&lt;wsp:rsid wsp:val=&quot;002063EC&quot;/&gt;&lt;wsp:rsid wsp:val=&quot;00206A61&quot;/&gt;&lt;wsp:rsid wsp:val=&quot;00206C2F&quot;/&gt;&lt;wsp:rsid wsp:val=&quot;002075CC&quot;/&gt;&lt;wsp:rsid wsp:val=&quot;002101E1&quot;/&gt;&lt;wsp:rsid wsp:val=&quot;00210398&quot;/&gt;&lt;wsp:rsid wsp:val=&quot;00211DF0&quot;/&gt;&lt;wsp:rsid wsp:val=&quot;00212CB1&quot;/&gt;&lt;wsp:rsid wsp:val=&quot;00212D68&quot;/&gt;&lt;wsp:rsid wsp:val=&quot;00213B5C&quot;/&gt;&lt;wsp:rsid wsp:val=&quot;00214BC5&quot;/&gt;&lt;wsp:rsid wsp:val=&quot;00215135&quot;/&gt;&lt;wsp:rsid wsp:val=&quot;00215C5C&quot;/&gt;&lt;wsp:rsid wsp:val=&quot;00215DF8&quot;/&gt;&lt;wsp:rsid wsp:val=&quot;00216876&quot;/&gt;&lt;wsp:rsid wsp:val=&quot;00216DD0&quot;/&gt;&lt;wsp:rsid wsp:val=&quot;00217506&quot;/&gt;&lt;wsp:rsid wsp:val=&quot;0022004F&quot;/&gt;&lt;wsp:rsid wsp:val=&quot;0022008C&quot;/&gt;&lt;wsp:rsid wsp:val=&quot;00220309&quot;/&gt;&lt;wsp:rsid wsp:val=&quot;002217AB&quot;/&gt;&lt;wsp:rsid wsp:val=&quot;002253D2&quot;/&gt;&lt;wsp:rsid wsp:val=&quot;0022655E&quot;/&gt;&lt;wsp:rsid wsp:val=&quot;002272B6&quot;/&gt;&lt;wsp:rsid wsp:val=&quot;00227E63&quot;/&gt;&lt;wsp:rsid wsp:val=&quot;00230358&quot;/&gt;&lt;wsp:rsid wsp:val=&quot;00230900&quot;/&gt;&lt;wsp:rsid wsp:val=&quot;00231DF7&quot;/&gt;&lt;wsp:rsid wsp:val=&quot;00233EEB&quot;/&gt;&lt;wsp:rsid wsp:val=&quot;00234065&quot;/&gt;&lt;wsp:rsid wsp:val=&quot;00234DE1&quot;/&gt;&lt;wsp:rsid wsp:val=&quot;00235544&quot;/&gt;&lt;wsp:rsid wsp:val=&quot;00235C32&quot;/&gt;&lt;wsp:rsid wsp:val=&quot;00236119&quot;/&gt;&lt;wsp:rsid wsp:val=&quot;002371AE&quot;/&gt;&lt;wsp:rsid wsp:val=&quot;002376D1&quot;/&gt;&lt;wsp:rsid wsp:val=&quot;00237894&quot;/&gt;&lt;wsp:rsid wsp:val=&quot;00237942&quot;/&gt;&lt;wsp:rsid wsp:val=&quot;0024254B&quot;/&gt;&lt;wsp:rsid wsp:val=&quot;00242E0D&quot;/&gt;&lt;wsp:rsid wsp:val=&quot;002435E9&quot;/&gt;&lt;wsp:rsid wsp:val=&quot;002441CD&quot;/&gt;&lt;wsp:rsid wsp:val=&quot;002447DD&quot;/&gt;&lt;wsp:rsid wsp:val=&quot;0024569A&quot;/&gt;&lt;wsp:rsid wsp:val=&quot;00246032&quot;/&gt;&lt;wsp:rsid wsp:val=&quot;00246689&quot;/&gt;&lt;wsp:rsid wsp:val=&quot;002467A7&quot;/&gt;&lt;wsp:rsid wsp:val=&quot;00246A4D&quot;/&gt;&lt;wsp:rsid wsp:val=&quot;00246AC4&quot;/&gt;&lt;wsp:rsid wsp:val=&quot;00247B80&quot;/&gt;&lt;wsp:rsid wsp:val=&quot;002505DE&quot;/&gt;&lt;wsp:rsid wsp:val=&quot;00257449&quot;/&gt;&lt;wsp:rsid wsp:val=&quot;00260874&quot;/&gt;&lt;wsp:rsid wsp:val=&quot;00262CA6&quot;/&gt;&lt;wsp:rsid wsp:val=&quot;002640C5&quot;/&gt;&lt;wsp:rsid wsp:val=&quot;002641F6&quot;/&gt;&lt;wsp:rsid wsp:val=&quot;002652C5&quot;/&gt;&lt;wsp:rsid wsp:val=&quot;002665C4&quot;/&gt;&lt;wsp:rsid wsp:val=&quot;002667BA&quot;/&gt;&lt;wsp:rsid wsp:val=&quot;00267084&quot;/&gt;&lt;wsp:rsid wsp:val=&quot;00267B57&quot;/&gt;&lt;wsp:rsid wsp:val=&quot;00267EE2&quot;/&gt;&lt;wsp:rsid wsp:val=&quot;00270E10&quot;/&gt;&lt;wsp:rsid wsp:val=&quot;002714ED&quot;/&gt;&lt;wsp:rsid wsp:val=&quot;0027152D&quot;/&gt;&lt;wsp:rsid wsp:val=&quot;00271839&quot;/&gt;&lt;wsp:rsid wsp:val=&quot;00271F8A&quot;/&gt;&lt;wsp:rsid wsp:val=&quot;00274C04&quot;/&gt;&lt;wsp:rsid wsp:val=&quot;00274F51&quot;/&gt;&lt;wsp:rsid wsp:val=&quot;00274F70&quot;/&gt;&lt;wsp:rsid wsp:val=&quot;00275381&quot;/&gt;&lt;wsp:rsid wsp:val=&quot;00275550&quot;/&gt;&lt;wsp:rsid wsp:val=&quot;00275D6C&quot;/&gt;&lt;wsp:rsid wsp:val=&quot;00277F30&quot;/&gt;&lt;wsp:rsid wsp:val=&quot;002813A1&quot;/&gt;&lt;wsp:rsid wsp:val=&quot;00282C66&quot;/&gt;&lt;wsp:rsid wsp:val=&quot;002836ED&quot;/&gt;&lt;wsp:rsid wsp:val=&quot;00287525&quot;/&gt;&lt;wsp:rsid wsp:val=&quot;00287AD0&quot;/&gt;&lt;wsp:rsid wsp:val=&quot;00291082&quot;/&gt;&lt;wsp:rsid wsp:val=&quot;0029121C&quot;/&gt;&lt;wsp:rsid wsp:val=&quot;00291538&quot;/&gt;&lt;wsp:rsid wsp:val=&quot;00291753&quot;/&gt;&lt;wsp:rsid wsp:val=&quot;002917CB&quot;/&gt;&lt;wsp:rsid wsp:val=&quot;00294F2F&quot;/&gt;&lt;wsp:rsid wsp:val=&quot;002951AB&quot;/&gt;&lt;wsp:rsid wsp:val=&quot;00296EC4&quot;/&gt;&lt;wsp:rsid wsp:val=&quot;00297216&quot;/&gt;&lt;wsp:rsid wsp:val=&quot;002972DC&quot;/&gt;&lt;wsp:rsid wsp:val=&quot;00297C8F&quot;/&gt;&lt;wsp:rsid wsp:val=&quot;002A0788&quot;/&gt;&lt;wsp:rsid wsp:val=&quot;002A0C18&quot;/&gt;&lt;wsp:rsid wsp:val=&quot;002A1944&quot;/&gt;&lt;wsp:rsid wsp:val=&quot;002A23E6&quot;/&gt;&lt;wsp:rsid wsp:val=&quot;002A3FA4&quot;/&gt;&lt;wsp:rsid wsp:val=&quot;002B0544&quot;/&gt;&lt;wsp:rsid wsp:val=&quot;002B11C3&quot;/&gt;&lt;wsp:rsid wsp:val=&quot;002B13E1&quot;/&gt;&lt;wsp:rsid wsp:val=&quot;002B16C7&quot;/&gt;&lt;wsp:rsid wsp:val=&quot;002B1F58&quot;/&gt;&lt;wsp:rsid wsp:val=&quot;002B2C76&quot;/&gt;&lt;wsp:rsid wsp:val=&quot;002B3F84&quot;/&gt;&lt;wsp:rsid wsp:val=&quot;002B432E&quot;/&gt;&lt;wsp:rsid wsp:val=&quot;002B521D&quot;/&gt;&lt;wsp:rsid wsp:val=&quot;002B626B&quot;/&gt;&lt;wsp:rsid wsp:val=&quot;002B735D&quot;/&gt;&lt;wsp:rsid wsp:val=&quot;002B7373&quot;/&gt;&lt;wsp:rsid wsp:val=&quot;002B7AAA&quot;/&gt;&lt;wsp:rsid wsp:val=&quot;002B7FCD&quot;/&gt;&lt;wsp:rsid wsp:val=&quot;002C01C3&quot;/&gt;&lt;wsp:rsid wsp:val=&quot;002C09F2&quot;/&gt;&lt;wsp:rsid wsp:val=&quot;002C1566&quot;/&gt;&lt;wsp:rsid wsp:val=&quot;002C206D&quot;/&gt;&lt;wsp:rsid wsp:val=&quot;002C2F41&quot;/&gt;&lt;wsp:rsid wsp:val=&quot;002C329A&quot;/&gt;&lt;wsp:rsid wsp:val=&quot;002C3799&quot;/&gt;&lt;wsp:rsid wsp:val=&quot;002C5D9C&quot;/&gt;&lt;wsp:rsid wsp:val=&quot;002C5E77&quot;/&gt;&lt;wsp:rsid wsp:val=&quot;002C63CE&quot;/&gt;&lt;wsp:rsid wsp:val=&quot;002D030D&quot;/&gt;&lt;wsp:rsid wsp:val=&quot;002D20F4&quot;/&gt;&lt;wsp:rsid wsp:val=&quot;002D3420&quot;/&gt;&lt;wsp:rsid wsp:val=&quot;002D3468&quot;/&gt;&lt;wsp:rsid wsp:val=&quot;002D3E88&quot;/&gt;&lt;wsp:rsid wsp:val=&quot;002D43A8&quot;/&gt;&lt;wsp:rsid wsp:val=&quot;002D5167&quot;/&gt;&lt;wsp:rsid wsp:val=&quot;002D5AE2&quot;/&gt;&lt;wsp:rsid wsp:val=&quot;002D743C&quot;/&gt;&lt;wsp:rsid wsp:val=&quot;002E08AF&quot;/&gt;&lt;wsp:rsid wsp:val=&quot;002E31CF&quot;/&gt;&lt;wsp:rsid wsp:val=&quot;002E407E&quot;/&gt;&lt;wsp:rsid wsp:val=&quot;002E5E28&quot;/&gt;&lt;wsp:rsid wsp:val=&quot;002E6316&quot;/&gt;&lt;wsp:rsid wsp:val=&quot;002E67E9&quot;/&gt;&lt;wsp:rsid wsp:val=&quot;002F1A01&quot;/&gt;&lt;wsp:rsid wsp:val=&quot;002F20E8&quot;/&gt;&lt;wsp:rsid wsp:val=&quot;002F23F7&quot;/&gt;&lt;wsp:rsid wsp:val=&quot;002F4141&quot;/&gt;&lt;wsp:rsid wsp:val=&quot;002F43CB&quot;/&gt;&lt;wsp:rsid wsp:val=&quot;002F48C6&quot;/&gt;&lt;wsp:rsid wsp:val=&quot;003000A7&quot;/&gt;&lt;wsp:rsid wsp:val=&quot;003006FE&quot;/&gt;&lt;wsp:rsid wsp:val=&quot;00301725&quot;/&gt;&lt;wsp:rsid wsp:val=&quot;00301A94&quot;/&gt;&lt;wsp:rsid wsp:val=&quot;00301C43&quot;/&gt;&lt;wsp:rsid wsp:val=&quot;00302040&quot;/&gt;&lt;wsp:rsid wsp:val=&quot;00302940&quot;/&gt;&lt;wsp:rsid wsp:val=&quot;00304081&quot;/&gt;&lt;wsp:rsid wsp:val=&quot;003045F7&quot;/&gt;&lt;wsp:rsid wsp:val=&quot;00305181&quot;/&gt;&lt;wsp:rsid wsp:val=&quot;003053E0&quot;/&gt;&lt;wsp:rsid wsp:val=&quot;0030705F&quot;/&gt;&lt;wsp:rsid wsp:val=&quot;003072A6&quot;/&gt;&lt;wsp:rsid wsp:val=&quot;003134BC&quot;/&gt;&lt;wsp:rsid wsp:val=&quot;0031464F&quot;/&gt;&lt;wsp:rsid wsp:val=&quot;00314732&quot;/&gt;&lt;wsp:rsid wsp:val=&quot;0031491B&quot;/&gt;&lt;wsp:rsid wsp:val=&quot;0031526F&quot;/&gt;&lt;wsp:rsid wsp:val=&quot;00316D74&quot;/&gt;&lt;wsp:rsid wsp:val=&quot;003179C2&quot;/&gt;&lt;wsp:rsid wsp:val=&quot;0032041F&quot;/&gt;&lt;wsp:rsid wsp:val=&quot;003205B9&quot;/&gt;&lt;wsp:rsid wsp:val=&quot;0032082E&quot;/&gt;&lt;wsp:rsid wsp:val=&quot;00320AF4&quot;/&gt;&lt;wsp:rsid wsp:val=&quot;00321DA1&quot;/&gt;&lt;wsp:rsid wsp:val=&quot;00322703&quot;/&gt;&lt;wsp:rsid wsp:val=&quot;00322B18&quot;/&gt;&lt;wsp:rsid wsp:val=&quot;0032754E&quot;/&gt;&lt;wsp:rsid wsp:val=&quot;00330C07&quot;/&gt;&lt;wsp:rsid wsp:val=&quot;00332F94&quot;/&gt;&lt;wsp:rsid wsp:val=&quot;00333B41&quot;/&gt;&lt;wsp:rsid wsp:val=&quot;00334A08&quot;/&gt;&lt;wsp:rsid wsp:val=&quot;00334DA2&quot;/&gt;&lt;wsp:rsid wsp:val=&quot;00336680&quot;/&gt;&lt;wsp:rsid wsp:val=&quot;003367C3&quot;/&gt;&lt;wsp:rsid wsp:val=&quot;00336DC3&quot;/&gt;&lt;wsp:rsid wsp:val=&quot;003407A6&quot;/&gt;&lt;wsp:rsid wsp:val=&quot;00340CC2&quot;/&gt;&lt;wsp:rsid wsp:val=&quot;00341A8D&quot;/&gt;&lt;wsp:rsid wsp:val=&quot;00341D90&quot;/&gt;&lt;wsp:rsid wsp:val=&quot;0034229F&quot;/&gt;&lt;wsp:rsid wsp:val=&quot;00342A4D&quot;/&gt;&lt;wsp:rsid wsp:val=&quot;00343A26&quot;/&gt;&lt;wsp:rsid wsp:val=&quot;00343BC8&quot;/&gt;&lt;wsp:rsid wsp:val=&quot;00344378&quot;/&gt;&lt;wsp:rsid wsp:val=&quot;00344D34&quot;/&gt;&lt;wsp:rsid wsp:val=&quot;0034728F&quot;/&gt;&lt;wsp:rsid wsp:val=&quot;0034748E&quot;/&gt;&lt;wsp:rsid wsp:val=&quot;003477C7&quot;/&gt;&lt;wsp:rsid wsp:val=&quot;00350086&quot;/&gt;&lt;wsp:rsid wsp:val=&quot;00350143&quot;/&gt;&lt;wsp:rsid wsp:val=&quot;00351A0D&quot;/&gt;&lt;wsp:rsid wsp:val=&quot;003527CC&quot;/&gt;&lt;wsp:rsid wsp:val=&quot;003540F3&quot;/&gt;&lt;wsp:rsid wsp:val=&quot;003557C7&quot;/&gt;&lt;wsp:rsid wsp:val=&quot;00356BA0&quot;/&gt;&lt;wsp:rsid wsp:val=&quot;00361321&quot;/&gt;&lt;wsp:rsid wsp:val=&quot;0036179D&quot;/&gt;&lt;wsp:rsid wsp:val=&quot;00361913&quot;/&gt;&lt;wsp:rsid wsp:val=&quot;00361BB4&quot;/&gt;&lt;wsp:rsid wsp:val=&quot;00363FA8&quot;/&gt;&lt;wsp:rsid wsp:val=&quot;00364D84&quot;/&gt;&lt;wsp:rsid wsp:val=&quot;0036615F&quot;/&gt;&lt;wsp:rsid wsp:val=&quot;0036748E&quot;/&gt;&lt;wsp:rsid wsp:val=&quot;00367601&quot;/&gt;&lt;wsp:rsid wsp:val=&quot;003703A2&quot;/&gt;&lt;wsp:rsid wsp:val=&quot;003710D1&quot;/&gt;&lt;wsp:rsid wsp:val=&quot;00371435&quot;/&gt;&lt;wsp:rsid wsp:val=&quot;00372D83&quot;/&gt;&lt;wsp:rsid wsp:val=&quot;00373A1F&quot;/&gt;&lt;wsp:rsid wsp:val=&quot;00374F66&quot;/&gt;&lt;wsp:rsid wsp:val=&quot;00376231&quot;/&gt;&lt;wsp:rsid wsp:val=&quot;00376794&quot;/&gt;&lt;wsp:rsid wsp:val=&quot;00381107&quot;/&gt;&lt;wsp:rsid wsp:val=&quot;00381E2F&quot;/&gt;&lt;wsp:rsid wsp:val=&quot;00382552&quot;/&gt;&lt;wsp:rsid wsp:val=&quot;00383C5B&quot;/&gt;&lt;wsp:rsid wsp:val=&quot;003845C4&quot;/&gt;&lt;wsp:rsid wsp:val=&quot;00384A15&quot;/&gt;&lt;wsp:rsid wsp:val=&quot;00385BE9&quot;/&gt;&lt;wsp:rsid wsp:val=&quot;00386373&quot;/&gt;&lt;wsp:rsid wsp:val=&quot;003904D3&quot;/&gt;&lt;wsp:rsid wsp:val=&quot;00390870&quot;/&gt;&lt;wsp:rsid wsp:val=&quot;00391A56&quot;/&gt;&lt;wsp:rsid wsp:val=&quot;003944EA&quot;/&gt;&lt;wsp:rsid wsp:val=&quot;00395EE8&quot;/&gt;&lt;wsp:rsid wsp:val=&quot;00396CEA&quot;/&gt;&lt;wsp:rsid wsp:val=&quot;003A05CB&quot;/&gt;&lt;wsp:rsid wsp:val=&quot;003A0747&quot;/&gt;&lt;wsp:rsid wsp:val=&quot;003A2B2E&quot;/&gt;&lt;wsp:rsid wsp:val=&quot;003A2FDD&quot;/&gt;&lt;wsp:rsid wsp:val=&quot;003A3054&quot;/&gt;&lt;wsp:rsid wsp:val=&quot;003A353E&quot;/&gt;&lt;wsp:rsid wsp:val=&quot;003A3B3A&quot;/&gt;&lt;wsp:rsid wsp:val=&quot;003A3E0A&quot;/&gt;&lt;wsp:rsid wsp:val=&quot;003A4C73&quot;/&gt;&lt;wsp:rsid wsp:val=&quot;003A4D73&quot;/&gt;&lt;wsp:rsid wsp:val=&quot;003A57E0&quot;/&gt;&lt;wsp:rsid wsp:val=&quot;003A66DA&quot;/&gt;&lt;wsp:rsid wsp:val=&quot;003A7DDA&quot;/&gt;&lt;wsp:rsid wsp:val=&quot;003B020D&quot;/&gt;&lt;wsp:rsid wsp:val=&quot;003B05E5&quot;/&gt;&lt;wsp:rsid wsp:val=&quot;003B0E76&quot;/&gt;&lt;wsp:rsid wsp:val=&quot;003B1902&quot;/&gt;&lt;wsp:rsid wsp:val=&quot;003B1C3A&quot;/&gt;&lt;wsp:rsid wsp:val=&quot;003B34A3&quot;/&gt;&lt;wsp:rsid wsp:val=&quot;003B34C2&quot;/&gt;&lt;wsp:rsid wsp:val=&quot;003B3972&quot;/&gt;&lt;wsp:rsid wsp:val=&quot;003B424B&quot;/&gt;&lt;wsp:rsid wsp:val=&quot;003B506C&quot;/&gt;&lt;wsp:rsid wsp:val=&quot;003B61EA&quot;/&gt;&lt;wsp:rsid wsp:val=&quot;003B6251&quot;/&gt;&lt;wsp:rsid wsp:val=&quot;003B6A0E&quot;/&gt;&lt;wsp:rsid wsp:val=&quot;003C0784&quot;/&gt;&lt;wsp:rsid wsp:val=&quot;003C0C31&quot;/&gt;&lt;wsp:rsid wsp:val=&quot;003C186D&quot;/&gt;&lt;wsp:rsid wsp:val=&quot;003C1CEB&quot;/&gt;&lt;wsp:rsid wsp:val=&quot;003C313F&quot;/&gt;&lt;wsp:rsid wsp:val=&quot;003C34C9&quot;/&gt;&lt;wsp:rsid wsp:val=&quot;003C38BF&quot;/&gt;&lt;wsp:rsid wsp:val=&quot;003C3A26&quot;/&gt;&lt;wsp:rsid wsp:val=&quot;003C3BAF&quot;/&gt;&lt;wsp:rsid wsp:val=&quot;003C43ED&quot;/&gt;&lt;wsp:rsid wsp:val=&quot;003C5F17&quot;/&gt;&lt;wsp:rsid wsp:val=&quot;003C62B9&quot;/&gt;&lt;wsp:rsid wsp:val=&quot;003C65D1&quot;/&gt;&lt;wsp:rsid wsp:val=&quot;003C744E&quot;/&gt;&lt;wsp:rsid wsp:val=&quot;003C7523&quot;/&gt;&lt;wsp:rsid wsp:val=&quot;003C7A93&quot;/&gt;&lt;wsp:rsid wsp:val=&quot;003C7E66&quot;/&gt;&lt;wsp:rsid wsp:val=&quot;003D0956&quot;/&gt;&lt;wsp:rsid wsp:val=&quot;003D1FFD&quot;/&gt;&lt;wsp:rsid wsp:val=&quot;003D4C3C&quot;/&gt;&lt;wsp:rsid wsp:val=&quot;003D5E5C&quot;/&gt;&lt;wsp:rsid wsp:val=&quot;003D5F21&quot;/&gt;&lt;wsp:rsid wsp:val=&quot;003D704C&quot;/&gt;&lt;wsp:rsid wsp:val=&quot;003E0622&quot;/&gt;&lt;wsp:rsid wsp:val=&quot;003E08DB&quot;/&gt;&lt;wsp:rsid wsp:val=&quot;003E132B&quot;/&gt;&lt;wsp:rsid wsp:val=&quot;003E1585&quot;/&gt;&lt;wsp:rsid wsp:val=&quot;003E2B36&quot;/&gt;&lt;wsp:rsid wsp:val=&quot;003E3237&quot;/&gt;&lt;wsp:rsid wsp:val=&quot;003E3906&quot;/&gt;&lt;wsp:rsid wsp:val=&quot;003E424C&quot;/&gt;&lt;wsp:rsid wsp:val=&quot;003E425E&quot;/&gt;&lt;wsp:rsid wsp:val=&quot;003E4433&quot;/&gt;&lt;wsp:rsid wsp:val=&quot;003E6E56&quot;/&gt;&lt;wsp:rsid wsp:val=&quot;003E72F4&quot;/&gt;&lt;wsp:rsid wsp:val=&quot;003F15FE&quot;/&gt;&lt;wsp:rsid wsp:val=&quot;003F4657&quot;/&gt;&lt;wsp:rsid wsp:val=&quot;003F54DD&quot;/&gt;&lt;wsp:rsid wsp:val=&quot;003F59FF&quot;/&gt;&lt;wsp:rsid wsp:val=&quot;003F5C96&quot;/&gt;&lt;wsp:rsid wsp:val=&quot;003F6620&quot;/&gt;&lt;wsp:rsid wsp:val=&quot;00400373&quot;/&gt;&lt;wsp:rsid wsp:val=&quot;0040123E&quot;/&gt;&lt;wsp:rsid wsp:val=&quot;0040160C&quot;/&gt;&lt;wsp:rsid wsp:val=&quot;0040266D&quot;/&gt;&lt;wsp:rsid wsp:val=&quot;0040270B&quot;/&gt;&lt;wsp:rsid wsp:val=&quot;0040319D&quot;/&gt;&lt;wsp:rsid wsp:val=&quot;00405668&quot;/&gt;&lt;wsp:rsid wsp:val=&quot;004063EC&quot;/&gt;&lt;wsp:rsid wsp:val=&quot;00406CF6&quot;/&gt;&lt;wsp:rsid wsp:val=&quot;00407091&quot;/&gt;&lt;wsp:rsid wsp:val=&quot;00407EAD&quot;/&gt;&lt;wsp:rsid wsp:val=&quot;004111CD&quot;/&gt;&lt;wsp:rsid wsp:val=&quot;00411BBA&quot;/&gt;&lt;wsp:rsid wsp:val=&quot;00412302&quot;/&gt;&lt;wsp:rsid wsp:val=&quot;00413D33&quot;/&gt;&lt;wsp:rsid wsp:val=&quot;004141BE&quot;/&gt;&lt;wsp:rsid wsp:val=&quot;00415CE8&quot;/&gt;&lt;wsp:rsid wsp:val=&quot;004168F2&quot;/&gt;&lt;wsp:rsid wsp:val=&quot;004169D4&quot;/&gt;&lt;wsp:rsid wsp:val=&quot;00417320&quot;/&gt;&lt;wsp:rsid wsp:val=&quot;00420A76&quot;/&gt;&lt;wsp:rsid wsp:val=&quot;00421048&quot;/&gt;&lt;wsp:rsid wsp:val=&quot;00422125&quot;/&gt;&lt;wsp:rsid wsp:val=&quot;00423A0D&quot;/&gt;&lt;wsp:rsid wsp:val=&quot;0042460C&quot;/&gt;&lt;wsp:rsid wsp:val=&quot;00426015&quot;/&gt;&lt;wsp:rsid wsp:val=&quot;00426653&quot;/&gt;&lt;wsp:rsid wsp:val=&quot;0042799F&quot;/&gt;&lt;wsp:rsid wsp:val=&quot;004324EB&quot;/&gt;&lt;wsp:rsid wsp:val=&quot;00432693&quot;/&gt;&lt;wsp:rsid wsp:val=&quot;0043344F&quot;/&gt;&lt;wsp:rsid wsp:val=&quot;00433B6C&quot;/&gt;&lt;wsp:rsid wsp:val=&quot;00434262&quot;/&gt;&lt;wsp:rsid wsp:val=&quot;00434273&quot;/&gt;&lt;wsp:rsid wsp:val=&quot;004343CE&quot;/&gt;&lt;wsp:rsid wsp:val=&quot;00437387&quot;/&gt;&lt;wsp:rsid wsp:val=&quot;00437C70&quot;/&gt;&lt;wsp:rsid wsp:val=&quot;004406EB&quot;/&gt;&lt;wsp:rsid wsp:val=&quot;00441723&quot;/&gt;&lt;wsp:rsid wsp:val=&quot;0044482D&quot;/&gt;&lt;wsp:rsid wsp:val=&quot;00444884&quot;/&gt;&lt;wsp:rsid wsp:val=&quot;00444893&quot;/&gt;&lt;wsp:rsid wsp:val=&quot;00444FFE&quot;/&gt;&lt;wsp:rsid wsp:val=&quot;00445EB0&quot;/&gt;&lt;wsp:rsid wsp:val=&quot;00446E6D&quot;/&gt;&lt;wsp:rsid wsp:val=&quot;004513EF&quot;/&gt;&lt;wsp:rsid wsp:val=&quot;00452144&quot;/&gt;&lt;wsp:rsid wsp:val=&quot;0045456F&quot;/&gt;&lt;wsp:rsid wsp:val=&quot;00455540&quot;/&gt;&lt;wsp:rsid wsp:val=&quot;004566D4&quot;/&gt;&lt;wsp:rsid wsp:val=&quot;00457B83&quot;/&gt;&lt;wsp:rsid wsp:val=&quot;00460923&quot;/&gt;&lt;wsp:rsid wsp:val=&quot;0046095F&quot;/&gt;&lt;wsp:rsid wsp:val=&quot;00462C9F&quot;/&gt;&lt;wsp:rsid wsp:val=&quot;00462D89&quot;/&gt;&lt;wsp:rsid wsp:val=&quot;00463698&quot;/&gt;&lt;wsp:rsid wsp:val=&quot;004650AA&quot;/&gt;&lt;wsp:rsid wsp:val=&quot;00466417&quot;/&gt;&lt;wsp:rsid wsp:val=&quot;00466677&quot;/&gt;&lt;wsp:rsid wsp:val=&quot;00470246&quot;/&gt;&lt;wsp:rsid wsp:val=&quot;004704C8&quot;/&gt;&lt;wsp:rsid wsp:val=&quot;00471288&quot;/&gt;&lt;wsp:rsid wsp:val=&quot;00473F86&quot;/&gt;&lt;wsp:rsid wsp:val=&quot;00474076&quot;/&gt;&lt;wsp:rsid wsp:val=&quot;00474BF3&quot;/&gt;&lt;wsp:rsid wsp:val=&quot;004750D5&quot;/&gt;&lt;wsp:rsid wsp:val=&quot;00475F40&quot;/&gt;&lt;wsp:rsid wsp:val=&quot;00482084&quot;/&gt;&lt;wsp:rsid wsp:val=&quot;00483C93&quot;/&gt;&lt;wsp:rsid wsp:val=&quot;00483EC9&quot;/&gt;&lt;wsp:rsid wsp:val=&quot;00484B97&quot;/&gt;&lt;wsp:rsid wsp:val=&quot;00484E6D&quot;/&gt;&lt;wsp:rsid wsp:val=&quot;00485E98&quot;/&gt;&lt;wsp:rsid wsp:val=&quot;00486675&quot;/&gt;&lt;wsp:rsid wsp:val=&quot;00487123&quot;/&gt;&lt;wsp:rsid wsp:val=&quot;00491D62&quot;/&gt;&lt;wsp:rsid wsp:val=&quot;00492355&quot;/&gt;&lt;wsp:rsid wsp:val=&quot;004934DD&quot;/&gt;&lt;wsp:rsid wsp:val=&quot;0049407B&quot;/&gt;&lt;wsp:rsid wsp:val=&quot;00494C50&quot;/&gt;&lt;wsp:rsid wsp:val=&quot;0049517A&quot;/&gt;&lt;wsp:rsid wsp:val=&quot;004957EB&quot;/&gt;&lt;wsp:rsid wsp:val=&quot;004A0D46&quot;/&gt;&lt;wsp:rsid wsp:val=&quot;004A135A&quot;/&gt;&lt;wsp:rsid wsp:val=&quot;004A1655&quot;/&gt;&lt;wsp:rsid wsp:val=&quot;004A213E&quot;/&gt;&lt;wsp:rsid wsp:val=&quot;004A223F&quot;/&gt;&lt;wsp:rsid wsp:val=&quot;004A2C2D&quot;/&gt;&lt;wsp:rsid wsp:val=&quot;004A2EF1&quot;/&gt;&lt;wsp:rsid wsp:val=&quot;004A3041&quot;/&gt;&lt;wsp:rsid wsp:val=&quot;004A3477&quot;/&gt;&lt;wsp:rsid wsp:val=&quot;004A3B9F&quot;/&gt;&lt;wsp:rsid wsp:val=&quot;004A4100&quot;/&gt;&lt;wsp:rsid wsp:val=&quot;004A4420&quot;/&gt;&lt;wsp:rsid wsp:val=&quot;004A4A8D&quot;/&gt;&lt;wsp:rsid wsp:val=&quot;004A50A7&quot;/&gt;&lt;wsp:rsid wsp:val=&quot;004A6B39&quot;/&gt;&lt;wsp:rsid wsp:val=&quot;004A72BB&quot;/&gt;&lt;wsp:rsid wsp:val=&quot;004B0CE7&quot;/&gt;&lt;wsp:rsid wsp:val=&quot;004B1DCC&quot;/&gt;&lt;wsp:rsid wsp:val=&quot;004B32BA&quot;/&gt;&lt;wsp:rsid wsp:val=&quot;004B47BA&quot;/&gt;&lt;wsp:rsid wsp:val=&quot;004B5015&quot;/&gt;&lt;wsp:rsid wsp:val=&quot;004B5901&quot;/&gt;&lt;wsp:rsid wsp:val=&quot;004B64D2&quot;/&gt;&lt;wsp:rsid wsp:val=&quot;004B736E&quot;/&gt;&lt;wsp:rsid wsp:val=&quot;004C17E4&quot;/&gt;&lt;wsp:rsid wsp:val=&quot;004C25EC&quot;/&gt;&lt;wsp:rsid wsp:val=&quot;004C39B3&quot;/&gt;&lt;wsp:rsid wsp:val=&quot;004C4579&quot;/&gt;&lt;wsp:rsid wsp:val=&quot;004C48BB&quot;/&gt;&lt;wsp:rsid wsp:val=&quot;004C6141&quot;/&gt;&lt;wsp:rsid wsp:val=&quot;004C62EB&quot;/&gt;&lt;wsp:rsid wsp:val=&quot;004C6EF2&quot;/&gt;&lt;wsp:rsid wsp:val=&quot;004C787D&quot;/&gt;&lt;wsp:rsid wsp:val=&quot;004D04D5&quot;/&gt;&lt;wsp:rsid wsp:val=&quot;004D35AF&quot;/&gt;&lt;wsp:rsid wsp:val=&quot;004D3952&quot;/&gt;&lt;wsp:rsid wsp:val=&quot;004D3BE1&quot;/&gt;&lt;wsp:rsid wsp:val=&quot;004D5966&quot;/&gt;&lt;wsp:rsid wsp:val=&quot;004D6F44&quot;/&gt;&lt;wsp:rsid wsp:val=&quot;004E156A&quot;/&gt;&lt;wsp:rsid wsp:val=&quot;004E2076&quot;/&gt;&lt;wsp:rsid wsp:val=&quot;004E26EB&quot;/&gt;&lt;wsp:rsid wsp:val=&quot;004E2E79&quot;/&gt;&lt;wsp:rsid wsp:val=&quot;004E329E&quot;/&gt;&lt;wsp:rsid wsp:val=&quot;004E466A&quot;/&gt;&lt;wsp:rsid wsp:val=&quot;004E4A62&quot;/&gt;&lt;wsp:rsid wsp:val=&quot;004E4E9C&quot;/&gt;&lt;wsp:rsid wsp:val=&quot;004E5C74&quot;/&gt;&lt;wsp:rsid wsp:val=&quot;004E6871&quot;/&gt;&lt;wsp:rsid wsp:val=&quot;004E719A&quot;/&gt;&lt;wsp:rsid wsp:val=&quot;004E783E&quot;/&gt;&lt;wsp:rsid wsp:val=&quot;004F09A9&quot;/&gt;&lt;wsp:rsid wsp:val=&quot;004F0DB0&quot;/&gt;&lt;wsp:rsid wsp:val=&quot;004F0EB5&quot;/&gt;&lt;wsp:rsid wsp:val=&quot;004F1AB6&quot;/&gt;&lt;wsp:rsid wsp:val=&quot;004F3C23&quot;/&gt;&lt;wsp:rsid wsp:val=&quot;004F4B92&quot;/&gt;&lt;wsp:rsid wsp:val=&quot;004F5452&quot;/&gt;&lt;wsp:rsid wsp:val=&quot;004F55EE&quot;/&gt;&lt;wsp:rsid wsp:val=&quot;004F5792&quot;/&gt;&lt;wsp:rsid wsp:val=&quot;004F58E2&quot;/&gt;&lt;wsp:rsid wsp:val=&quot;004F62E1&quot;/&gt;&lt;wsp:rsid wsp:val=&quot;004F64E6&quot;/&gt;&lt;wsp:rsid wsp:val=&quot;005007C7&quot;/&gt;&lt;wsp:rsid wsp:val=&quot;00500964&quot;/&gt;&lt;wsp:rsid wsp:val=&quot;00500AFF&quot;/&gt;&lt;wsp:rsid wsp:val=&quot;0050242B&quot;/&gt;&lt;wsp:rsid wsp:val=&quot;0050263F&quot;/&gt;&lt;wsp:rsid wsp:val=&quot;005027A5&quot;/&gt;&lt;wsp:rsid wsp:val=&quot;005028F8&quot;/&gt;&lt;wsp:rsid wsp:val=&quot;0050318F&quot;/&gt;&lt;wsp:rsid wsp:val=&quot;005049CE&quot;/&gt;&lt;wsp:rsid wsp:val=&quot;00505A1F&quot;/&gt;&lt;wsp:rsid wsp:val=&quot;00505C18&quot;/&gt;&lt;wsp:rsid wsp:val=&quot;005100BD&quot;/&gt;&lt;wsp:rsid wsp:val=&quot;00510586&quot;/&gt;&lt;wsp:rsid wsp:val=&quot;00510AE6&quot;/&gt;&lt;wsp:rsid wsp:val=&quot;00511BD9&quot;/&gt;&lt;wsp:rsid wsp:val=&quot;00511C94&quot;/&gt;&lt;wsp:rsid wsp:val=&quot;00511E64&quot;/&gt;&lt;wsp:rsid wsp:val=&quot;00512277&quot;/&gt;&lt;wsp:rsid wsp:val=&quot;00512865&quot;/&gt;&lt;wsp:rsid wsp:val=&quot;00515B0C&quot;/&gt;&lt;wsp:rsid wsp:val=&quot;00515DC1&quot;/&gt;&lt;wsp:rsid wsp:val=&quot;00516E20&quot;/&gt;&lt;wsp:rsid wsp:val=&quot;005172E1&quot;/&gt;&lt;wsp:rsid wsp:val=&quot;00522163&quot;/&gt;&lt;wsp:rsid wsp:val=&quot;0052276F&quot;/&gt;&lt;wsp:rsid wsp:val=&quot;00523881&quot;/&gt;&lt;wsp:rsid wsp:val=&quot;00523FCF&quot;/&gt;&lt;wsp:rsid wsp:val=&quot;0052487D&quot;/&gt;&lt;wsp:rsid wsp:val=&quot;00525B89&quot;/&gt;&lt;wsp:rsid wsp:val=&quot;00526673&quot;/&gt;&lt;wsp:rsid wsp:val=&quot;00526C77&quot;/&gt;&lt;wsp:rsid wsp:val=&quot;00526E2E&quot;/&gt;&lt;wsp:rsid wsp:val=&quot;0052759D&quot;/&gt;&lt;wsp:rsid wsp:val=&quot;00531A1F&quot;/&gt;&lt;wsp:rsid wsp:val=&quot;005329C0&quot;/&gt;&lt;wsp:rsid wsp:val=&quot;005341AD&quot;/&gt;&lt;wsp:rsid wsp:val=&quot;005342DC&quot;/&gt;&lt;wsp:rsid wsp:val=&quot;00534A8D&quot;/&gt;&lt;wsp:rsid wsp:val=&quot;00535813&quot;/&gt;&lt;wsp:rsid wsp:val=&quot;00535D96&quot;/&gt;&lt;wsp:rsid wsp:val=&quot;005361ED&quot;/&gt;&lt;wsp:rsid wsp:val=&quot;00540796&quot;/&gt;&lt;wsp:rsid wsp:val=&quot;00540B4D&quot;/&gt;&lt;wsp:rsid wsp:val=&quot;005410D2&quot;/&gt;&lt;wsp:rsid wsp:val=&quot;005419C8&quot;/&gt;&lt;wsp:rsid wsp:val=&quot;0054274E&quot;/&gt;&lt;wsp:rsid wsp:val=&quot;00542C24&quot;/&gt;&lt;wsp:rsid wsp:val=&quot;005431D4&quot;/&gt;&lt;wsp:rsid wsp:val=&quot;00543421&quot;/&gt;&lt;wsp:rsid wsp:val=&quot;00544409&quot;/&gt;&lt;wsp:rsid wsp:val=&quot;00545A99&quot;/&gt;&lt;wsp:rsid wsp:val=&quot;0054709A&quot;/&gt;&lt;wsp:rsid wsp:val=&quot;00550C4D&quot;/&gt;&lt;wsp:rsid wsp:val=&quot;00552C07&quot;/&gt;&lt;wsp:rsid wsp:val=&quot;005533CA&quot;/&gt;&lt;wsp:rsid wsp:val=&quot;00553606&quot;/&gt;&lt;wsp:rsid wsp:val=&quot;00554565&quot;/&gt;&lt;wsp:rsid wsp:val=&quot;0055498A&quot;/&gt;&lt;wsp:rsid wsp:val=&quot;0055589A&quot;/&gt;&lt;wsp:rsid wsp:val=&quot;00555A41&quot;/&gt;&lt;wsp:rsid wsp:val=&quot;0055674B&quot;/&gt;&lt;wsp:rsid wsp:val=&quot;00556B5F&quot;/&gt;&lt;wsp:rsid wsp:val=&quot;00556F4B&quot;/&gt;&lt;wsp:rsid wsp:val=&quot;0055757D&quot;/&gt;&lt;wsp:rsid wsp:val=&quot;00557B0A&quot;/&gt;&lt;wsp:rsid wsp:val=&quot;00557F98&quot;/&gt;&lt;wsp:rsid wsp:val=&quot;005637D3&quot;/&gt;&lt;wsp:rsid wsp:val=&quot;00565AE7&quot;/&gt;&lt;wsp:rsid wsp:val=&quot;00566110&quot;/&gt;&lt;wsp:rsid wsp:val=&quot;00570B80&quot;/&gt;&lt;wsp:rsid wsp:val=&quot;005735AC&quot;/&gt;&lt;wsp:rsid wsp:val=&quot;005752B6&quot;/&gt;&lt;wsp:rsid wsp:val=&quot;0058032D&quot;/&gt;&lt;wsp:rsid wsp:val=&quot;00580530&quot;/&gt;&lt;wsp:rsid wsp:val=&quot;0058097F&quot;/&gt;&lt;wsp:rsid wsp:val=&quot;00582D6B&quot;/&gt;&lt;wsp:rsid wsp:val=&quot;00591028&quot;/&gt;&lt;wsp:rsid wsp:val=&quot;0059140C&quot;/&gt;&lt;wsp:rsid wsp:val=&quot;00591738&quot;/&gt;&lt;wsp:rsid wsp:val=&quot;00591A08&quot;/&gt;&lt;wsp:rsid wsp:val=&quot;0059403C&quot;/&gt;&lt;wsp:rsid wsp:val=&quot;0059571A&quot;/&gt;&lt;wsp:rsid wsp:val=&quot;00597D48&quot;/&gt;&lt;wsp:rsid wsp:val=&quot;005A1075&quot;/&gt;&lt;wsp:rsid wsp:val=&quot;005A2FA6&quot;/&gt;&lt;wsp:rsid wsp:val=&quot;005A5942&quot;/&gt;&lt;wsp:rsid wsp:val=&quot;005A5962&quot;/&gt;&lt;wsp:rsid wsp:val=&quot;005A6586&quot;/&gt;&lt;wsp:rsid wsp:val=&quot;005A6BDD&quot;/&gt;&lt;wsp:rsid wsp:val=&quot;005B03F3&quot;/&gt;&lt;wsp:rsid wsp:val=&quot;005B05E7&quot;/&gt;&lt;wsp:rsid wsp:val=&quot;005B0DAD&quot;/&gt;&lt;wsp:rsid wsp:val=&quot;005B1615&quot;/&gt;&lt;wsp:rsid wsp:val=&quot;005B4C51&quot;/&gt;&lt;wsp:rsid wsp:val=&quot;005B6910&quot;/&gt;&lt;wsp:rsid wsp:val=&quot;005B6FE8&quot;/&gt;&lt;wsp:rsid wsp:val=&quot;005B730D&quot;/&gt;&lt;wsp:rsid wsp:val=&quot;005C28EF&quot;/&gt;&lt;wsp:rsid wsp:val=&quot;005C31BD&quot;/&gt;&lt;wsp:rsid wsp:val=&quot;005C3CED&quot;/&gt;&lt;wsp:rsid wsp:val=&quot;005C44CD&quot;/&gt;&lt;wsp:rsid wsp:val=&quot;005C4E72&quot;/&gt;&lt;wsp:rsid wsp:val=&quot;005C7496&quot;/&gt;&lt;wsp:rsid wsp:val=&quot;005D059A&quot;/&gt;&lt;wsp:rsid wsp:val=&quot;005D09D7&quot;/&gt;&lt;wsp:rsid wsp:val=&quot;005D0ABA&quot;/&gt;&lt;wsp:rsid wsp:val=&quot;005D15E8&quot;/&gt;&lt;wsp:rsid wsp:val=&quot;005D259E&quot;/&gt;&lt;wsp:rsid wsp:val=&quot;005D3B4B&quot;/&gt;&lt;wsp:rsid wsp:val=&quot;005D3D66&quot;/&gt;&lt;wsp:rsid wsp:val=&quot;005D41BB&quot;/&gt;&lt;wsp:rsid wsp:val=&quot;005D4426&quot;/&gt;&lt;wsp:rsid wsp:val=&quot;005D4A8B&quot;/&gt;&lt;wsp:rsid wsp:val=&quot;005D54EF&quot;/&gt;&lt;wsp:rsid wsp:val=&quot;005D685C&quot;/&gt;&lt;wsp:rsid wsp:val=&quot;005D6966&quot;/&gt;&lt;wsp:rsid wsp:val=&quot;005D69DB&quot;/&gt;&lt;wsp:rsid wsp:val=&quot;005D7244&quot;/&gt;&lt;wsp:rsid wsp:val=&quot;005D7546&quot;/&gt;&lt;wsp:rsid wsp:val=&quot;005D7F43&quot;/&gt;&lt;wsp:rsid wsp:val=&quot;005E0757&quot;/&gt;&lt;wsp:rsid wsp:val=&quot;005E0FA2&quot;/&gt;&lt;wsp:rsid wsp:val=&quot;005E1441&quot;/&gt;&lt;wsp:rsid wsp:val=&quot;005E1A5C&quot;/&gt;&lt;wsp:rsid wsp:val=&quot;005E2221&quot;/&gt;&lt;wsp:rsid wsp:val=&quot;005E399E&quot;/&gt;&lt;wsp:rsid wsp:val=&quot;005E44DE&quot;/&gt;&lt;wsp:rsid wsp:val=&quot;005E4C89&quot;/&gt;&lt;wsp:rsid wsp:val=&quot;005E5420&quot;/&gt;&lt;wsp:rsid wsp:val=&quot;005E66A7&quot;/&gt;&lt;wsp:rsid wsp:val=&quot;005E6F80&quot;/&gt;&lt;wsp:rsid wsp:val=&quot;005E73C9&quot;/&gt;&lt;wsp:rsid wsp:val=&quot;005F033A&quot;/&gt;&lt;wsp:rsid wsp:val=&quot;005F0EDA&quot;/&gt;&lt;wsp:rsid wsp:val=&quot;005F1595&quot;/&gt;&lt;wsp:rsid wsp:val=&quot;005F15CA&quot;/&gt;&lt;wsp:rsid wsp:val=&quot;005F251D&quot;/&gt;&lt;wsp:rsid wsp:val=&quot;005F4AC9&quot;/&gt;&lt;wsp:rsid wsp:val=&quot;005F4E8A&quot;/&gt;&lt;wsp:rsid wsp:val=&quot;005F5791&quot;/&gt;&lt;wsp:rsid wsp:val=&quot;005F57E8&quot;/&gt;&lt;wsp:rsid wsp:val=&quot;005F5DD8&quot;/&gt;&lt;wsp:rsid wsp:val=&quot;005F5E1B&quot;/&gt;&lt;wsp:rsid wsp:val=&quot;00601EA5&quot;/&gt;&lt;wsp:rsid wsp:val=&quot;006032B5&quot;/&gt;&lt;wsp:rsid wsp:val=&quot;0060384B&quot;/&gt;&lt;wsp:rsid wsp:val=&quot;00605464&quot;/&gt;&lt;wsp:rsid wsp:val=&quot;00605EBA&quot;/&gt;&lt;wsp:rsid wsp:val=&quot;006068DB&quot;/&gt;&lt;wsp:rsid wsp:val=&quot;00607C46&quot;/&gt;&lt;wsp:rsid wsp:val=&quot;00607CF2&quot;/&gt;&lt;wsp:rsid wsp:val=&quot;00611931&quot;/&gt;&lt;wsp:rsid wsp:val=&quot;00611B3D&quot;/&gt;&lt;wsp:rsid wsp:val=&quot;00611BAF&quot;/&gt;&lt;wsp:rsid wsp:val=&quot;00611F1F&quot;/&gt;&lt;wsp:rsid wsp:val=&quot;00612188&quot;/&gt;&lt;wsp:rsid wsp:val=&quot;00612BFE&quot;/&gt;&lt;wsp:rsid wsp:val=&quot;006143CC&quot;/&gt;&lt;wsp:rsid wsp:val=&quot;00614852&quot;/&gt;&lt;wsp:rsid wsp:val=&quot;00615201&quot;/&gt;&lt;wsp:rsid wsp:val=&quot;00615A30&quot;/&gt;&lt;wsp:rsid wsp:val=&quot;00615E06&quot;/&gt;&lt;wsp:rsid wsp:val=&quot;00620698&quot;/&gt;&lt;wsp:rsid wsp:val=&quot;00620D07&quot;/&gt;&lt;wsp:rsid wsp:val=&quot;006237ED&quot;/&gt;&lt;wsp:rsid wsp:val=&quot;006258BC&quot;/&gt;&lt;wsp:rsid wsp:val=&quot;0062595D&quot;/&gt;&lt;wsp:rsid wsp:val=&quot;00626697&quot;/&gt;&lt;wsp:rsid wsp:val=&quot;00627568&quot;/&gt;&lt;wsp:rsid wsp:val=&quot;006278D0&quot;/&gt;&lt;wsp:rsid wsp:val=&quot;00630652&quot;/&gt;&lt;wsp:rsid wsp:val=&quot;0063075D&quot;/&gt;&lt;wsp:rsid wsp:val=&quot;00631F4F&quot;/&gt;&lt;wsp:rsid wsp:val=&quot;0063225A&quot;/&gt;&lt;wsp:rsid wsp:val=&quot;00632883&quot;/&gt;&lt;wsp:rsid wsp:val=&quot;00632968&quot;/&gt;&lt;wsp:rsid wsp:val=&quot;00635E7C&quot;/&gt;&lt;wsp:rsid wsp:val=&quot;00636EDE&quot;/&gt;&lt;wsp:rsid wsp:val=&quot;006370B5&quot;/&gt;&lt;wsp:rsid wsp:val=&quot;00637D69&quot;/&gt;&lt;wsp:rsid wsp:val=&quot;00640978&quot;/&gt;&lt;wsp:rsid wsp:val=&quot;00640BE0&quot;/&gt;&lt;wsp:rsid wsp:val=&quot;00640FDE&quot;/&gt;&lt;wsp:rsid wsp:val=&quot;006410F9&quot;/&gt;&lt;wsp:rsid wsp:val=&quot;0064112B&quot;/&gt;&lt;wsp:rsid wsp:val=&quot;00641C80&quot;/&gt;&lt;wsp:rsid wsp:val=&quot;0064389D&quot;/&gt;&lt;wsp:rsid wsp:val=&quot;0064499A&quot;/&gt;&lt;wsp:rsid wsp:val=&quot;00644F33&quot;/&gt;&lt;wsp:rsid wsp:val=&quot;00645170&quot;/&gt;&lt;wsp:rsid wsp:val=&quot;006451A2&quot;/&gt;&lt;wsp:rsid wsp:val=&quot;00645BA8&quot;/&gt;&lt;wsp:rsid wsp:val=&quot;00645CF9&quot;/&gt;&lt;wsp:rsid wsp:val=&quot;00646109&quot;/&gt;&lt;wsp:rsid wsp:val=&quot;00650B6D&quot;/&gt;&lt;wsp:rsid wsp:val=&quot;00651DBA&quot;/&gt;&lt;wsp:rsid wsp:val=&quot;006521C7&quot;/&gt;&lt;wsp:rsid wsp:val=&quot;00652215&quot;/&gt;&lt;wsp:rsid wsp:val=&quot;00652C6C&quot;/&gt;&lt;wsp:rsid wsp:val=&quot;0065351A&quot;/&gt;&lt;wsp:rsid wsp:val=&quot;00653EAE&quot;/&gt;&lt;wsp:rsid wsp:val=&quot;00654F88&quot;/&gt;&lt;wsp:rsid wsp:val=&quot;00655C00&quot;/&gt;&lt;wsp:rsid wsp:val=&quot;006564E0&quot;/&gt;&lt;wsp:rsid wsp:val=&quot;00660414&quot;/&gt;&lt;wsp:rsid wsp:val=&quot;006606B0&quot;/&gt;&lt;wsp:rsid wsp:val=&quot;0066098C&quot;/&gt;&lt;wsp:rsid wsp:val=&quot;00660DE3&quot;/&gt;&lt;wsp:rsid wsp:val=&quot;00661606&quot;/&gt;&lt;wsp:rsid wsp:val=&quot;00662443&quot;/&gt;&lt;wsp:rsid wsp:val=&quot;006631EA&quot;/&gt;&lt;wsp:rsid wsp:val=&quot;0066376F&quot;/&gt;&lt;wsp:rsid wsp:val=&quot;00663C73&quot;/&gt;&lt;wsp:rsid wsp:val=&quot;00664A6B&quot;/&gt;&lt;wsp:rsid wsp:val=&quot;00665E7E&quot;/&gt;&lt;wsp:rsid wsp:val=&quot;00666BC0&quot;/&gt;&lt;wsp:rsid wsp:val=&quot;006677A4&quot;/&gt;&lt;wsp:rsid wsp:val=&quot;00670415&quot;/&gt;&lt;wsp:rsid wsp:val=&quot;00670645&quot;/&gt;&lt;wsp:rsid wsp:val=&quot;00671CDE&quot;/&gt;&lt;wsp:rsid wsp:val=&quot;006726C1&quot;/&gt;&lt;wsp:rsid wsp:val=&quot;006757FD&quot;/&gt;&lt;wsp:rsid wsp:val=&quot;00677028&quot;/&gt;&lt;wsp:rsid wsp:val=&quot;00677CE1&quot;/&gt;&lt;wsp:rsid wsp:val=&quot;00677F15&quot;/&gt;&lt;wsp:rsid wsp:val=&quot;0068000F&quot;/&gt;&lt;wsp:rsid wsp:val=&quot;006808DC&quot;/&gt;&lt;wsp:rsid wsp:val=&quot;00680EBC&quot;/&gt;&lt;wsp:rsid wsp:val=&quot;00682A2F&quot;/&gt;&lt;wsp:rsid wsp:val=&quot;00686222&quot;/&gt;&lt;wsp:rsid wsp:val=&quot;006869C8&quot;/&gt;&lt;wsp:rsid wsp:val=&quot;00686DAD&quot;/&gt;&lt;wsp:rsid wsp:val=&quot;006877F4&quot;/&gt;&lt;wsp:rsid wsp:val=&quot;0069009C&quot;/&gt;&lt;wsp:rsid wsp:val=&quot;006901BD&quot;/&gt;&lt;wsp:rsid wsp:val=&quot;00691A27&quot;/&gt;&lt;wsp:rsid wsp:val=&quot;00693B5B&quot;/&gt;&lt;wsp:rsid wsp:val=&quot;00693FB5&quot;/&gt;&lt;wsp:rsid wsp:val=&quot;00695965&quot;/&gt;&lt;wsp:rsid wsp:val=&quot;00697CEE&quot;/&gt;&lt;wsp:rsid wsp:val=&quot;00697E55&quot;/&gt;&lt;wsp:rsid wsp:val=&quot;006A09DB&quot;/&gt;&lt;wsp:rsid wsp:val=&quot;006A4882&quot;/&gt;&lt;wsp:rsid wsp:val=&quot;006A49C0&quot;/&gt;&lt;wsp:rsid wsp:val=&quot;006A4B1C&quot;/&gt;&lt;wsp:rsid wsp:val=&quot;006A720E&quot;/&gt;&lt;wsp:rsid wsp:val=&quot;006A73D7&quot;/&gt;&lt;wsp:rsid wsp:val=&quot;006B0592&quot;/&gt;&lt;wsp:rsid wsp:val=&quot;006B2D2C&quot;/&gt;&lt;wsp:rsid wsp:val=&quot;006B40E9&quot;/&gt;&lt;wsp:rsid wsp:val=&quot;006B5003&quot;/&gt;&lt;wsp:rsid wsp:val=&quot;006B5A71&quot;/&gt;&lt;wsp:rsid wsp:val=&quot;006B7006&quot;/&gt;&lt;wsp:rsid wsp:val=&quot;006B75D1&quot;/&gt;&lt;wsp:rsid wsp:val=&quot;006C0FA7&quot;/&gt;&lt;wsp:rsid wsp:val=&quot;006C25DD&quot;/&gt;&lt;wsp:rsid wsp:val=&quot;006C3594&quot;/&gt;&lt;wsp:rsid wsp:val=&quot;006C3665&quot;/&gt;&lt;wsp:rsid wsp:val=&quot;006C4041&quot;/&gt;&lt;wsp:rsid wsp:val=&quot;006C406A&quot;/&gt;&lt;wsp:rsid wsp:val=&quot;006C54CD&quot;/&gt;&lt;wsp:rsid wsp:val=&quot;006C6C65&quot;/&gt;&lt;wsp:rsid wsp:val=&quot;006D0234&quot;/&gt;&lt;wsp:rsid wsp:val=&quot;006D0DBB&quot;/&gt;&lt;wsp:rsid wsp:val=&quot;006D1470&quot;/&gt;&lt;wsp:rsid wsp:val=&quot;006D292B&quot;/&gt;&lt;wsp:rsid wsp:val=&quot;006D505A&quot;/&gt;&lt;wsp:rsid wsp:val=&quot;006D59D0&quot;/&gt;&lt;wsp:rsid wsp:val=&quot;006D7055&quot;/&gt;&lt;wsp:rsid wsp:val=&quot;006D7118&quot;/&gt;&lt;wsp:rsid wsp:val=&quot;006E0BD7&quot;/&gt;&lt;wsp:rsid wsp:val=&quot;006E0ED6&quot;/&gt;&lt;wsp:rsid wsp:val=&quot;006E169B&quot;/&gt;&lt;wsp:rsid wsp:val=&quot;006E3303&quot;/&gt;&lt;wsp:rsid wsp:val=&quot;006E337C&quot;/&gt;&lt;wsp:rsid wsp:val=&quot;006E361F&quot;/&gt;&lt;wsp:rsid wsp:val=&quot;006E5382&quot;/&gt;&lt;wsp:rsid wsp:val=&quot;006E5781&quot;/&gt;&lt;wsp:rsid wsp:val=&quot;006E5840&quot;/&gt;&lt;wsp:rsid wsp:val=&quot;006E5C3A&quot;/&gt;&lt;wsp:rsid wsp:val=&quot;006E62BA&quot;/&gt;&lt;wsp:rsid wsp:val=&quot;006E62D7&quot;/&gt;&lt;wsp:rsid wsp:val=&quot;006E6377&quot;/&gt;&lt;wsp:rsid wsp:val=&quot;006E71F8&quot;/&gt;&lt;wsp:rsid wsp:val=&quot;006E7743&quot;/&gt;&lt;wsp:rsid wsp:val=&quot;006E7780&quot;/&gt;&lt;wsp:rsid wsp:val=&quot;006E79BB&quot;/&gt;&lt;wsp:rsid wsp:val=&quot;006F22DA&quot;/&gt;&lt;wsp:rsid wsp:val=&quot;006F395C&quot;/&gt;&lt;wsp:rsid wsp:val=&quot;006F41A3&quot;/&gt;&lt;wsp:rsid wsp:val=&quot;006F450D&quot;/&gt;&lt;wsp:rsid wsp:val=&quot;006F5008&quot;/&gt;&lt;wsp:rsid wsp:val=&quot;006F55DA&quot;/&gt;&lt;wsp:rsid wsp:val=&quot;006F5D3E&quot;/&gt;&lt;wsp:rsid wsp:val=&quot;006F738A&quot;/&gt;&lt;wsp:rsid wsp:val=&quot;006F7456&quot;/&gt;&lt;wsp:rsid wsp:val=&quot;006F7F4C&quot;/&gt;&lt;wsp:rsid wsp:val=&quot;007021EF&quot;/&gt;&lt;wsp:rsid wsp:val=&quot;00704092&quot;/&gt;&lt;wsp:rsid wsp:val=&quot;00704FD1&quot;/&gt;&lt;wsp:rsid wsp:val=&quot;00705368&quot;/&gt;&lt;wsp:rsid wsp:val=&quot;00706A0A&quot;/&gt;&lt;wsp:rsid wsp:val=&quot;00710E9C&quot;/&gt;&lt;wsp:rsid wsp:val=&quot;00711224&quot;/&gt;&lt;wsp:rsid wsp:val=&quot;007113E6&quot;/&gt;&lt;wsp:rsid wsp:val=&quot;00711521&quot;/&gt;&lt;wsp:rsid wsp:val=&quot;00711F8A&quot;/&gt;&lt;wsp:rsid wsp:val=&quot;00712345&quot;/&gt;&lt;wsp:rsid wsp:val=&quot;00714215&quot;/&gt;&lt;wsp:rsid wsp:val=&quot;00714F46&quot;/&gt;&lt;wsp:rsid wsp:val=&quot;00715A37&quot;/&gt;&lt;wsp:rsid wsp:val=&quot;00716104&quot;/&gt;&lt;wsp:rsid wsp:val=&quot;007168A0&quot;/&gt;&lt;wsp:rsid wsp:val=&quot;00717864&quot;/&gt;&lt;wsp:rsid wsp:val=&quot;0072020C&quot;/&gt;&lt;wsp:rsid wsp:val=&quot;0072068B&quot;/&gt;&lt;wsp:rsid wsp:val=&quot;007221F4&quot;/&gt;&lt;wsp:rsid wsp:val=&quot;00724752&quot;/&gt;&lt;wsp:rsid wsp:val=&quot;007247CB&quot;/&gt;&lt;wsp:rsid wsp:val=&quot;00724E2D&quot;/&gt;&lt;wsp:rsid wsp:val=&quot;00725D9C&quot;/&gt;&lt;wsp:rsid wsp:val=&quot;00732A50&quot;/&gt;&lt;wsp:rsid wsp:val=&quot;007333BD&quot;/&gt;&lt;wsp:rsid wsp:val=&quot;00734608&quot;/&gt;&lt;wsp:rsid wsp:val=&quot;00734669&quot;/&gt;&lt;wsp:rsid wsp:val=&quot;007348F9&quot;/&gt;&lt;wsp:rsid wsp:val=&quot;007357B3&quot;/&gt;&lt;wsp:rsid wsp:val=&quot;00735D1B&quot;/&gt;&lt;wsp:rsid wsp:val=&quot;007366B6&quot;/&gt;&lt;wsp:rsid wsp:val=&quot;00736E5D&quot;/&gt;&lt;wsp:rsid wsp:val=&quot;00740E20&quot;/&gt;&lt;wsp:rsid wsp:val=&quot;0074210F&quot;/&gt;&lt;wsp:rsid wsp:val=&quot;007427FF&quot;/&gt;&lt;wsp:rsid wsp:val=&quot;00744E4E&quot;/&gt;&lt;wsp:rsid wsp:val=&quot;00746866&quot;/&gt;&lt;wsp:rsid wsp:val=&quot;007474DC&quot;/&gt;&lt;wsp:rsid wsp:val=&quot;00747521&quot;/&gt;&lt;wsp:rsid wsp:val=&quot;00747F59&quot;/&gt;&lt;wsp:rsid wsp:val=&quot;00750465&quot;/&gt;&lt;wsp:rsid wsp:val=&quot;00751B59&quot;/&gt;&lt;wsp:rsid wsp:val=&quot;00751BD6&quot;/&gt;&lt;wsp:rsid wsp:val=&quot;00752647&quot;/&gt;&lt;wsp:rsid wsp:val=&quot;00752778&quot;/&gt;&lt;wsp:rsid wsp:val=&quot;00752798&quot;/&gt;&lt;wsp:rsid wsp:val=&quot;00752F77&quot;/&gt;&lt;wsp:rsid wsp:val=&quot;00754466&quot;/&gt;&lt;wsp:rsid wsp:val=&quot;00754871&quot;/&gt;&lt;wsp:rsid wsp:val=&quot;0075497D&quot;/&gt;&lt;wsp:rsid wsp:val=&quot;00755B4D&quot;/&gt;&lt;wsp:rsid wsp:val=&quot;00755CC4&quot;/&gt;&lt;wsp:rsid wsp:val=&quot;00755F9E&quot;/&gt;&lt;wsp:rsid wsp:val=&quot;00756016&quot;/&gt;&lt;wsp:rsid wsp:val=&quot;00756528&quot;/&gt;&lt;wsp:rsid wsp:val=&quot;00757E6C&quot;/&gt;&lt;wsp:rsid wsp:val=&quot;00761F7C&quot;/&gt;&lt;wsp:rsid wsp:val=&quot;00762853&quot;/&gt;&lt;wsp:rsid wsp:val=&quot;007630AC&quot;/&gt;&lt;wsp:rsid wsp:val=&quot;00765174&quot;/&gt;&lt;wsp:rsid wsp:val=&quot;00765566&quot;/&gt;&lt;wsp:rsid wsp:val=&quot;00766BB6&quot;/&gt;&lt;wsp:rsid wsp:val=&quot;00767759&quot;/&gt;&lt;wsp:rsid wsp:val=&quot;007700FC&quot;/&gt;&lt;wsp:rsid wsp:val=&quot;00771153&quot;/&gt;&lt;wsp:rsid wsp:val=&quot;007719A4&quot;/&gt;&lt;wsp:rsid wsp:val=&quot;00772230&quot;/&gt;&lt;wsp:rsid wsp:val=&quot;00772486&quot;/&gt;&lt;wsp:rsid wsp:val=&quot;00773366&quot;/&gt;&lt;wsp:rsid wsp:val=&quot;0077356A&quot;/&gt;&lt;wsp:rsid wsp:val=&quot;00773B86&quot;/&gt;&lt;wsp:rsid wsp:val=&quot;0077411C&quot;/&gt;&lt;wsp:rsid wsp:val=&quot;0077538F&quot;/&gt;&lt;wsp:rsid wsp:val=&quot;00775ECD&quot;/&gt;&lt;wsp:rsid wsp:val=&quot;00775ECF&quot;/&gt;&lt;wsp:rsid wsp:val=&quot;007802A1&quot;/&gt;&lt;wsp:rsid wsp:val=&quot;00780A48&quot;/&gt;&lt;wsp:rsid wsp:val=&quot;00783F53&quot;/&gt;&lt;wsp:rsid wsp:val=&quot;00785068&quot;/&gt;&lt;wsp:rsid wsp:val=&quot;00785574&quot;/&gt;&lt;wsp:rsid wsp:val=&quot;00785EB8&quot;/&gt;&lt;wsp:rsid wsp:val=&quot;007867B7&quot;/&gt;&lt;wsp:rsid wsp:val=&quot;0079077C&quot;/&gt;&lt;wsp:rsid wsp:val=&quot;00790B9B&quot;/&gt;&lt;wsp:rsid wsp:val=&quot;00791E90&quot;/&gt;&lt;wsp:rsid wsp:val=&quot;0079276E&quot;/&gt;&lt;wsp:rsid wsp:val=&quot;0079327E&quot;/&gt;&lt;wsp:rsid wsp:val=&quot;0079375A&quot;/&gt;&lt;wsp:rsid wsp:val=&quot;00794A13&quot;/&gt;&lt;wsp:rsid wsp:val=&quot;007974DE&quot;/&gt;&lt;wsp:rsid wsp:val=&quot;00797EB2&quot;/&gt;&lt;wsp:rsid wsp:val=&quot;007A110A&quot;/&gt;&lt;wsp:rsid wsp:val=&quot;007A29AF&quot;/&gt;&lt;wsp:rsid wsp:val=&quot;007A323B&quot;/&gt;&lt;wsp:rsid wsp:val=&quot;007A3446&quot;/&gt;&lt;wsp:rsid wsp:val=&quot;007A4318&quot;/&gt;&lt;wsp:rsid wsp:val=&quot;007A5698&quot;/&gt;&lt;wsp:rsid wsp:val=&quot;007A5DE8&quot;/&gt;&lt;wsp:rsid wsp:val=&quot;007B0358&quot;/&gt;&lt;wsp:rsid wsp:val=&quot;007B09DA&quot;/&gt;&lt;wsp:rsid wsp:val=&quot;007B0B16&quot;/&gt;&lt;wsp:rsid wsp:val=&quot;007B1C68&quot;/&gt;&lt;wsp:rsid wsp:val=&quot;007B1E9D&quot;/&gt;&lt;wsp:rsid wsp:val=&quot;007B2CCF&quot;/&gt;&lt;wsp:rsid wsp:val=&quot;007B47FE&quot;/&gt;&lt;wsp:rsid wsp:val=&quot;007B5570&quot;/&gt;&lt;wsp:rsid wsp:val=&quot;007B55DE&quot;/&gt;&lt;wsp:rsid wsp:val=&quot;007B5C4C&quot;/&gt;&lt;wsp:rsid wsp:val=&quot;007B648F&quot;/&gt;&lt;wsp:rsid wsp:val=&quot;007B7F03&quot;/&gt;&lt;wsp:rsid wsp:val=&quot;007C018E&quot;/&gt;&lt;wsp:rsid wsp:val=&quot;007C04FB&quot;/&gt;&lt;wsp:rsid wsp:val=&quot;007C0842&quot;/&gt;&lt;wsp:rsid wsp:val=&quot;007C0C08&quot;/&gt;&lt;wsp:rsid wsp:val=&quot;007C15C4&quot;/&gt;&lt;wsp:rsid wsp:val=&quot;007C3496&quot;/&gt;&lt;wsp:rsid wsp:val=&quot;007C4BB5&quot;/&gt;&lt;wsp:rsid wsp:val=&quot;007C6F47&quot;/&gt;&lt;wsp:rsid wsp:val=&quot;007C75A6&quot;/&gt;&lt;wsp:rsid wsp:val=&quot;007D15A7&quot;/&gt;&lt;wsp:rsid wsp:val=&quot;007D2947&quot;/&gt;&lt;wsp:rsid wsp:val=&quot;007D3BBD&quot;/&gt;&lt;wsp:rsid wsp:val=&quot;007D3D79&quot;/&gt;&lt;wsp:rsid wsp:val=&quot;007D5FAE&quot;/&gt;&lt;wsp:rsid wsp:val=&quot;007D6242&quot;/&gt;&lt;wsp:rsid wsp:val=&quot;007D6E36&quot;/&gt;&lt;wsp:rsid wsp:val=&quot;007D7D7F&quot;/&gt;&lt;wsp:rsid wsp:val=&quot;007E03B1&quot;/&gt;&lt;wsp:rsid wsp:val=&quot;007E04E6&quot;/&gt;&lt;wsp:rsid wsp:val=&quot;007E2A2A&quot;/&gt;&lt;wsp:rsid wsp:val=&quot;007E3D34&quot;/&gt;&lt;wsp:rsid wsp:val=&quot;007E5A47&quot;/&gt;&lt;wsp:rsid wsp:val=&quot;007E7B0C&quot;/&gt;&lt;wsp:rsid wsp:val=&quot;007F08DA&quot;/&gt;&lt;wsp:rsid wsp:val=&quot;007F0A60&quot;/&gt;&lt;wsp:rsid wsp:val=&quot;007F17C5&quot;/&gt;&lt;wsp:rsid wsp:val=&quot;007F1BD8&quot;/&gt;&lt;wsp:rsid wsp:val=&quot;007F32A3&quot;/&gt;&lt;wsp:rsid wsp:val=&quot;007F387E&quot;/&gt;&lt;wsp:rsid wsp:val=&quot;007F51EA&quot;/&gt;&lt;wsp:rsid wsp:val=&quot;007F5CDB&quot;/&gt;&lt;wsp:rsid wsp:val=&quot;007F60C3&quot;/&gt;&lt;wsp:rsid wsp:val=&quot;007F64A7&quot;/&gt;&lt;wsp:rsid wsp:val=&quot;007F712C&quot;/&gt;&lt;wsp:rsid wsp:val=&quot;00801033&quot;/&gt;&lt;wsp:rsid wsp:val=&quot;008012C3&quot;/&gt;&lt;wsp:rsid wsp:val=&quot;00806519&quot;/&gt;&lt;wsp:rsid wsp:val=&quot;00806592&quot;/&gt;&lt;wsp:rsid wsp:val=&quot;00806718&quot;/&gt;&lt;wsp:rsid wsp:val=&quot;008069B2&quot;/&gt;&lt;wsp:rsid wsp:val=&quot;00806F03&quot;/&gt;&lt;wsp:rsid wsp:val=&quot;00807448&quot;/&gt;&lt;wsp:rsid wsp:val=&quot;0081128F&quot;/&gt;&lt;wsp:rsid wsp:val=&quot;00812425&quot;/&gt;&lt;wsp:rsid wsp:val=&quot;00813B73&quot;/&gt;&lt;wsp:rsid wsp:val=&quot;0081408F&quot;/&gt;&lt;wsp:rsid wsp:val=&quot;00814346&quot;/&gt;&lt;wsp:rsid wsp:val=&quot;00814761&quot;/&gt;&lt;wsp:rsid wsp:val=&quot;00814D50&quot;/&gt;&lt;wsp:rsid wsp:val=&quot;00814F68&quot;/&gt;&lt;wsp:rsid wsp:val=&quot;008157E8&quot;/&gt;&lt;wsp:rsid wsp:val=&quot;008178E8&quot;/&gt;&lt;wsp:rsid wsp:val=&quot;0082140F&quot;/&gt;&lt;wsp:rsid wsp:val=&quot;00821A95&quot;/&gt;&lt;wsp:rsid wsp:val=&quot;00824B0B&quot;/&gt;&lt;wsp:rsid wsp:val=&quot;00825326&quot;/&gt;&lt;wsp:rsid wsp:val=&quot;008253D9&quot;/&gt;&lt;wsp:rsid wsp:val=&quot;008262BD&quot;/&gt;&lt;wsp:rsid wsp:val=&quot;0082659E&quot;/&gt;&lt;wsp:rsid wsp:val=&quot;008265B3&quot;/&gt;&lt;wsp:rsid wsp:val=&quot;008274DB&quot;/&gt;&lt;wsp:rsid wsp:val=&quot;008300A7&quot;/&gt;&lt;wsp:rsid wsp:val=&quot;0083105C&quot;/&gt;&lt;wsp:rsid wsp:val=&quot;00831321&quot;/&gt;&lt;wsp:rsid wsp:val=&quot;0083191D&quot;/&gt;&lt;wsp:rsid wsp:val=&quot;008332B5&quot;/&gt;&lt;wsp:rsid wsp:val=&quot;00835110&quot;/&gt;&lt;wsp:rsid wsp:val=&quot;008351AE&quot;/&gt;&lt;wsp:rsid wsp:val=&quot;0083591C&quot;/&gt;&lt;wsp:rsid wsp:val=&quot;0083615F&quot;/&gt;&lt;wsp:rsid wsp:val=&quot;00836424&quot;/&gt;&lt;wsp:rsid wsp:val=&quot;00840797&quot;/&gt;&lt;wsp:rsid wsp:val=&quot;0084394A&quot;/&gt;&lt;wsp:rsid wsp:val=&quot;00843AED&quot;/&gt;&lt;wsp:rsid wsp:val=&quot;00847857&quot;/&gt;&lt;wsp:rsid wsp:val=&quot;00850BE5&quot;/&gt;&lt;wsp:rsid wsp:val=&quot;00851BB2&quot;/&gt;&lt;wsp:rsid wsp:val=&quot;008522BC&quot;/&gt;&lt;wsp:rsid wsp:val=&quot;008534C0&quot;/&gt;&lt;wsp:rsid wsp:val=&quot;00854FA4&quot;/&gt;&lt;wsp:rsid wsp:val=&quot;0085558C&quot;/&gt;&lt;wsp:rsid wsp:val=&quot;00855E68&quot;/&gt;&lt;wsp:rsid wsp:val=&quot;00856ECF&quot;/&gt;&lt;wsp:rsid wsp:val=&quot;00857DDD&quot;/&gt;&lt;wsp:rsid wsp:val=&quot;0086085A&quot;/&gt;&lt;wsp:rsid wsp:val=&quot;00861FDF&quot;/&gt;&lt;wsp:rsid wsp:val=&quot;0086202F&quot;/&gt;&lt;wsp:rsid wsp:val=&quot;00862370&quot;/&gt;&lt;wsp:rsid wsp:val=&quot;00862BF4&quot;/&gt;&lt;wsp:rsid wsp:val=&quot;00862EB4&quot;/&gt;&lt;wsp:rsid wsp:val=&quot;00864BD3&quot;/&gt;&lt;wsp:rsid wsp:val=&quot;008660D5&quot;/&gt;&lt;wsp:rsid wsp:val=&quot;00871EB9&quot;/&gt;&lt;wsp:rsid wsp:val=&quot;00871F68&quot;/&gt;&lt;wsp:rsid wsp:val=&quot;008732E9&quot;/&gt;&lt;wsp:rsid wsp:val=&quot;00874018&quot;/&gt;&lt;wsp:rsid wsp:val=&quot;00874DFF&quot;/&gt;&lt;wsp:rsid wsp:val=&quot;00875442&quot;/&gt;&lt;wsp:rsid wsp:val=&quot;00875BA7&quot;/&gt;&lt;wsp:rsid wsp:val=&quot;00876B5D&quot;/&gt;&lt;wsp:rsid wsp:val=&quot;00877C1F&quot;/&gt;&lt;wsp:rsid wsp:val=&quot;00881BB3&quot;/&gt;&lt;wsp:rsid wsp:val=&quot;008824B0&quot;/&gt;&lt;wsp:rsid wsp:val=&quot;00882963&quot;/&gt;&lt;wsp:rsid wsp:val=&quot;00882CC8&quot;/&gt;&lt;wsp:rsid wsp:val=&quot;00883BB4&quot;/&gt;&lt;wsp:rsid wsp:val=&quot;00883F1B&quot;/&gt;&lt;wsp:rsid wsp:val=&quot;0088405E&quot;/&gt;&lt;wsp:rsid wsp:val=&quot;008902BF&quot;/&gt;&lt;wsp:rsid wsp:val=&quot;00890C5C&quot;/&gt;&lt;wsp:rsid wsp:val=&quot;00890D0E&quot;/&gt;&lt;wsp:rsid wsp:val=&quot;00893D3E&quot;/&gt;&lt;wsp:rsid wsp:val=&quot;00893ED9&quot;/&gt;&lt;wsp:rsid wsp:val=&quot;00893EE2&quot;/&gt;&lt;wsp:rsid wsp:val=&quot;008942B5&quot;/&gt;&lt;wsp:rsid wsp:val=&quot;008957D4&quot;/&gt;&lt;wsp:rsid wsp:val=&quot;00896177&quot;/&gt;&lt;wsp:rsid wsp:val=&quot;008A16BB&quot;/&gt;&lt;wsp:rsid wsp:val=&quot;008A22BE&quot;/&gt;&lt;wsp:rsid wsp:val=&quot;008A3E87&quot;/&gt;&lt;wsp:rsid wsp:val=&quot;008A48AC&quot;/&gt;&lt;wsp:rsid wsp:val=&quot;008A5262&quot;/&gt;&lt;wsp:rsid wsp:val=&quot;008A5DF1&quot;/&gt;&lt;wsp:rsid wsp:val=&quot;008B2368&quot;/&gt;&lt;wsp:rsid wsp:val=&quot;008B33FE&quot;/&gt;&lt;wsp:rsid wsp:val=&quot;008B391C&quot;/&gt;&lt;wsp:rsid wsp:val=&quot;008B3EC2&quot;/&gt;&lt;wsp:rsid wsp:val=&quot;008B5459&quot;/&gt;&lt;wsp:rsid wsp:val=&quot;008B56D0&quot;/&gt;&lt;wsp:rsid wsp:val=&quot;008B6589&quot;/&gt;&lt;wsp:rsid wsp:val=&quot;008B7E63&quot;/&gt;&lt;wsp:rsid wsp:val=&quot;008C08C5&quot;/&gt;&lt;wsp:rsid wsp:val=&quot;008C1F1F&quot;/&gt;&lt;wsp:rsid wsp:val=&quot;008C2A2A&quot;/&gt;&lt;wsp:rsid wsp:val=&quot;008C42B7&quot;/&gt;&lt;wsp:rsid wsp:val=&quot;008C4B88&quot;/&gt;&lt;wsp:rsid wsp:val=&quot;008C4BBB&quot;/&gt;&lt;wsp:rsid wsp:val=&quot;008C4E9B&quot;/&gt;&lt;wsp:rsid wsp:val=&quot;008C67F2&quot;/&gt;&lt;wsp:rsid wsp:val=&quot;008C6EC4&quot;/&gt;&lt;wsp:rsid wsp:val=&quot;008C74B7&quot;/&gt;&lt;wsp:rsid wsp:val=&quot;008C7CE3&quot;/&gt;&lt;wsp:rsid wsp:val=&quot;008D060A&quot;/&gt;&lt;wsp:rsid wsp:val=&quot;008D156B&quot;/&gt;&lt;wsp:rsid wsp:val=&quot;008D160A&quot;/&gt;&lt;wsp:rsid wsp:val=&quot;008D2181&quot;/&gt;&lt;wsp:rsid wsp:val=&quot;008D43BA&quot;/&gt;&lt;wsp:rsid wsp:val=&quot;008D5162&quot;/&gt;&lt;wsp:rsid wsp:val=&quot;008D5817&quot;/&gt;&lt;wsp:rsid wsp:val=&quot;008D5C0D&quot;/&gt;&lt;wsp:rsid wsp:val=&quot;008D5FE9&quot;/&gt;&lt;wsp:rsid wsp:val=&quot;008D6E08&quot;/&gt;&lt;wsp:rsid wsp:val=&quot;008D754B&quot;/&gt;&lt;wsp:rsid wsp:val=&quot;008D7BD1&quot;/&gt;&lt;wsp:rsid wsp:val=&quot;008E0F30&quot;/&gt;&lt;wsp:rsid wsp:val=&quot;008E1DB6&quot;/&gt;&lt;wsp:rsid wsp:val=&quot;008E221B&quot;/&gt;&lt;wsp:rsid wsp:val=&quot;008E3B59&quot;/&gt;&lt;wsp:rsid wsp:val=&quot;008E6410&quot;/&gt;&lt;wsp:rsid wsp:val=&quot;008E6C71&quot;/&gt;&lt;wsp:rsid wsp:val=&quot;008F0B32&quot;/&gt;&lt;wsp:rsid wsp:val=&quot;008F22B5&quot;/&gt;&lt;wsp:rsid wsp:val=&quot;008F2C36&quot;/&gt;&lt;wsp:rsid wsp:val=&quot;008F302A&quot;/&gt;&lt;wsp:rsid wsp:val=&quot;008F3C7C&quot;/&gt;&lt;wsp:rsid wsp:val=&quot;008F412C&quot;/&gt;&lt;wsp:rsid wsp:val=&quot;008F4592&quot;/&gt;&lt;wsp:rsid wsp:val=&quot;008F7070&quot;/&gt;&lt;wsp:rsid wsp:val=&quot;008F7B9E&quot;/&gt;&lt;wsp:rsid wsp:val=&quot;00900B29&quot;/&gt;&lt;wsp:rsid wsp:val=&quot;0090246C&quot;/&gt;&lt;wsp:rsid wsp:val=&quot;009025FE&quot;/&gt;&lt;wsp:rsid wsp:val=&quot;00902CFB&quot;/&gt;&lt;wsp:rsid wsp:val=&quot;00904797&quot;/&gt;&lt;wsp:rsid wsp:val=&quot;00904A64&quot;/&gt;&lt;wsp:rsid wsp:val=&quot;00904DFC&quot;/&gt;&lt;wsp:rsid wsp:val=&quot;009067BA&quot;/&gt;&lt;wsp:rsid wsp:val=&quot;00906E08&quot;/&gt;&lt;wsp:rsid wsp:val=&quot;00907456&quot;/&gt;&lt;wsp:rsid wsp:val=&quot;00907654&quot;/&gt;&lt;wsp:rsid wsp:val=&quot;0091162B&quot;/&gt;&lt;wsp:rsid wsp:val=&quot;0091315D&quot;/&gt;&lt;wsp:rsid wsp:val=&quot;00913D46&quot;/&gt;&lt;wsp:rsid wsp:val=&quot;00914479&quot;/&gt;&lt;wsp:rsid wsp:val=&quot;00914EFA&quot;/&gt;&lt;wsp:rsid wsp:val=&quot;00915F5C&quot;/&gt;&lt;wsp:rsid wsp:val=&quot;00917320&quot;/&gt;&lt;wsp:rsid wsp:val=&quot;009173FF&quot;/&gt;&lt;wsp:rsid wsp:val=&quot;00920953&quot;/&gt;&lt;wsp:rsid wsp:val=&quot;009215F6&quot;/&gt;&lt;wsp:rsid wsp:val=&quot;009223B6&quot;/&gt;&lt;wsp:rsid wsp:val=&quot;009236C0&quot;/&gt;&lt;wsp:rsid wsp:val=&quot;0092533C&quot;/&gt;&lt;wsp:rsid wsp:val=&quot;00925DFA&quot;/&gt;&lt;wsp:rsid wsp:val=&quot;009260D9&quot;/&gt;&lt;wsp:rsid wsp:val=&quot;009268C1&quot;/&gt;&lt;wsp:rsid wsp:val=&quot;00927D55&quot;/&gt;&lt;wsp:rsid wsp:val=&quot;009301A0&quot;/&gt;&lt;wsp:rsid wsp:val=&quot;0093476B&quot;/&gt;&lt;wsp:rsid wsp:val=&quot;00936F72&quot;/&gt;&lt;wsp:rsid wsp:val=&quot;009373AE&quot;/&gt;&lt;wsp:rsid wsp:val=&quot;0093750F&quot;/&gt;&lt;wsp:rsid wsp:val=&quot;00937C88&quot;/&gt;&lt;wsp:rsid wsp:val=&quot;00941F46&quot;/&gt;&lt;wsp:rsid wsp:val=&quot;009432BC&quot;/&gt;&lt;wsp:rsid wsp:val=&quot;009443A0&quot;/&gt;&lt;wsp:rsid wsp:val=&quot;00945CC0&quot;/&gt;&lt;wsp:rsid wsp:val=&quot;00947238&quot;/&gt;&lt;wsp:rsid wsp:val=&quot;009510C1&quot;/&gt;&lt;wsp:rsid wsp:val=&quot;009525F8&quot;/&gt;&lt;wsp:rsid wsp:val=&quot;00952A35&quot;/&gt;&lt;wsp:rsid wsp:val=&quot;009533E6&quot;/&gt;&lt;wsp:rsid wsp:val=&quot;0095420D&quot;/&gt;&lt;wsp:rsid wsp:val=&quot;009545EC&quot;/&gt;&lt;wsp:rsid wsp:val=&quot;00954CCF&quot;/&gt;&lt;wsp:rsid wsp:val=&quot;00954FFC&quot;/&gt;&lt;wsp:rsid wsp:val=&quot;009550DF&quot;/&gt;&lt;wsp:rsid wsp:val=&quot;00956777&quot;/&gt;&lt;wsp:rsid wsp:val=&quot;00956A22&quot;/&gt;&lt;wsp:rsid wsp:val=&quot;0095739C&quot;/&gt;&lt;wsp:rsid wsp:val=&quot;009617B5&quot;/&gt;&lt;wsp:rsid wsp:val=&quot;00961B2D&quot;/&gt;&lt;wsp:rsid wsp:val=&quot;00962027&quot;/&gt;&lt;wsp:rsid wsp:val=&quot;0096216C&quot;/&gt;&lt;wsp:rsid wsp:val=&quot;009627E1&quot;/&gt;&lt;wsp:rsid wsp:val=&quot;009629D4&quot;/&gt;&lt;wsp:rsid wsp:val=&quot;0096412C&quot;/&gt;&lt;wsp:rsid wsp:val=&quot;00964BB7&quot;/&gt;&lt;wsp:rsid wsp:val=&quot;00966615&quot;/&gt;&lt;wsp:rsid wsp:val=&quot;00966B86&quot;/&gt;&lt;wsp:rsid wsp:val=&quot;00966CEF&quot;/&gt;&lt;wsp:rsid wsp:val=&quot;00967B33&quot;/&gt;&lt;wsp:rsid wsp:val=&quot;00971B48&quot;/&gt;&lt;wsp:rsid wsp:val=&quot;00971E6F&quot;/&gt;&lt;wsp:rsid wsp:val=&quot;00973DC2&quot;/&gt;&lt;wsp:rsid wsp:val=&quot;00973EE8&quot;/&gt;&lt;wsp:rsid wsp:val=&quot;0097415D&quot;/&gt;&lt;wsp:rsid wsp:val=&quot;00976E87&quot;/&gt;&lt;wsp:rsid wsp:val=&quot;00977462&quot;/&gt;&lt;wsp:rsid wsp:val=&quot;00980169&quot;/&gt;&lt;wsp:rsid wsp:val=&quot;00981225&quot;/&gt;&lt;wsp:rsid wsp:val=&quot;00981327&quot;/&gt;&lt;wsp:rsid wsp:val=&quot;00981FA0&quot;/&gt;&lt;wsp:rsid wsp:val=&quot;00982E3A&quot;/&gt;&lt;wsp:rsid wsp:val=&quot;009846A3&quot;/&gt;&lt;wsp:rsid wsp:val=&quot;00985055&quot;/&gt;&lt;wsp:rsid wsp:val=&quot;00986856&quot;/&gt;&lt;wsp:rsid wsp:val=&quot;00986985&quot;/&gt;&lt;wsp:rsid wsp:val=&quot;0098776C&quot;/&gt;&lt;wsp:rsid wsp:val=&quot;009877ED&quot;/&gt;&lt;wsp:rsid wsp:val=&quot;00987E3F&quot;/&gt;&lt;wsp:rsid wsp:val=&quot;0099143E&quot;/&gt;&lt;wsp:rsid wsp:val=&quot;00992084&quot;/&gt;&lt;wsp:rsid wsp:val=&quot;009927E0&quot;/&gt;&lt;wsp:rsid wsp:val=&quot;0099280B&quot;/&gt;&lt;wsp:rsid wsp:val=&quot;00993854&quot;/&gt;&lt;wsp:rsid wsp:val=&quot;00993DD0&quot;/&gt;&lt;wsp:rsid wsp:val=&quot;0099406E&quot;/&gt;&lt;wsp:rsid wsp:val=&quot;0099510B&quot;/&gt;&lt;wsp:rsid wsp:val=&quot;00997F8A&quot;/&gt;&lt;wsp:rsid wsp:val=&quot;009A1A60&quot;/&gt;&lt;wsp:rsid wsp:val=&quot;009A2D25&quot;/&gt;&lt;wsp:rsid wsp:val=&quot;009A388D&quot;/&gt;&lt;wsp:rsid wsp:val=&quot;009A4AB0&quot;/&gt;&lt;wsp:rsid wsp:val=&quot;009A4F77&quot;/&gt;&lt;wsp:rsid wsp:val=&quot;009A51A4&quot;/&gt;&lt;wsp:rsid wsp:val=&quot;009A760D&quot;/&gt;&lt;wsp:rsid wsp:val=&quot;009B0090&quot;/&gt;&lt;wsp:rsid wsp:val=&quot;009B113F&quot;/&gt;&lt;wsp:rsid wsp:val=&quot;009B313C&quot;/&gt;&lt;wsp:rsid wsp:val=&quot;009B36BA&quot;/&gt;&lt;wsp:rsid wsp:val=&quot;009B4045&quot;/&gt;&lt;wsp:rsid wsp:val=&quot;009C0017&quot;/&gt;&lt;wsp:rsid wsp:val=&quot;009C078C&quot;/&gt;&lt;wsp:rsid wsp:val=&quot;009C1751&quot;/&gt;&lt;wsp:rsid wsp:val=&quot;009C3886&quot;/&gt;&lt;wsp:rsid wsp:val=&quot;009C4E29&quot;/&gt;&lt;wsp:rsid wsp:val=&quot;009C5F79&quot;/&gt;&lt;wsp:rsid wsp:val=&quot;009D0AA8&quot;/&gt;&lt;wsp:rsid wsp:val=&quot;009D3604&quot;/&gt;&lt;wsp:rsid wsp:val=&quot;009D4637&quot;/&gt;&lt;wsp:rsid wsp:val=&quot;009D4FCE&quot;/&gt;&lt;wsp:rsid wsp:val=&quot;009D514C&quot;/&gt;&lt;wsp:rsid wsp:val=&quot;009E0519&quot;/&gt;&lt;wsp:rsid wsp:val=&quot;009E0D28&quot;/&gt;&lt;wsp:rsid wsp:val=&quot;009E298D&quot;/&gt;&lt;wsp:rsid wsp:val=&quot;009E2E2C&quot;/&gt;&lt;wsp:rsid wsp:val=&quot;009E34B9&quot;/&gt;&lt;wsp:rsid wsp:val=&quot;009E404C&quot;/&gt;&lt;wsp:rsid wsp:val=&quot;009E48D4&quot;/&gt;&lt;wsp:rsid wsp:val=&quot;009E501E&quot;/&gt;&lt;wsp:rsid wsp:val=&quot;009E5849&quot;/&gt;&lt;wsp:rsid wsp:val=&quot;009E5B2B&quot;/&gt;&lt;wsp:rsid wsp:val=&quot;009E5C60&quot;/&gt;&lt;wsp:rsid wsp:val=&quot;009E6E1C&quot;/&gt;&lt;wsp:rsid wsp:val=&quot;009E75E2&quot;/&gt;&lt;wsp:rsid wsp:val=&quot;009E779B&quot;/&gt;&lt;wsp:rsid wsp:val=&quot;009F082D&quot;/&gt;&lt;wsp:rsid wsp:val=&quot;009F0FC6&quot;/&gt;&lt;wsp:rsid wsp:val=&quot;009F1332&quot;/&gt;&lt;wsp:rsid wsp:val=&quot;009F1FCE&quot;/&gt;&lt;wsp:rsid wsp:val=&quot;009F4B7F&quot;/&gt;&lt;wsp:rsid wsp:val=&quot;009F59C7&quot;/&gt;&lt;wsp:rsid wsp:val=&quot;009F6BAA&quot;/&gt;&lt;wsp:rsid wsp:val=&quot;009F732D&quot;/&gt;&lt;wsp:rsid wsp:val=&quot;00A02B4F&quot;/&gt;&lt;wsp:rsid wsp:val=&quot;00A040F7&quot;/&gt;&lt;wsp:rsid wsp:val=&quot;00A042D1&quot;/&gt;&lt;wsp:rsid wsp:val=&quot;00A0530C&quot;/&gt;&lt;wsp:rsid wsp:val=&quot;00A07C71&quot;/&gt;&lt;wsp:rsid wsp:val=&quot;00A1146D&quot;/&gt;&lt;wsp:rsid wsp:val=&quot;00A128CF&quot;/&gt;&lt;wsp:rsid wsp:val=&quot;00A13563&quot;/&gt;&lt;wsp:rsid wsp:val=&quot;00A14941&quot;/&gt;&lt;wsp:rsid wsp:val=&quot;00A165C7&quot;/&gt;&lt;wsp:rsid wsp:val=&quot;00A16C83&quot;/&gt;&lt;wsp:rsid wsp:val=&quot;00A17AF8&quot;/&gt;&lt;wsp:rsid wsp:val=&quot;00A20F92&quot;/&gt;&lt;wsp:rsid wsp:val=&quot;00A210A8&quot;/&gt;&lt;wsp:rsid wsp:val=&quot;00A21158&quot;/&gt;&lt;wsp:rsid wsp:val=&quot;00A21E09&quot;/&gt;&lt;wsp:rsid wsp:val=&quot;00A221E6&quot;/&gt;&lt;wsp:rsid wsp:val=&quot;00A22408&quot;/&gt;&lt;wsp:rsid wsp:val=&quot;00A24FC6&quot;/&gt;&lt;wsp:rsid wsp:val=&quot;00A25025&quot;/&gt;&lt;wsp:rsid wsp:val=&quot;00A278D6&quot;/&gt;&lt;wsp:rsid wsp:val=&quot;00A30435&quot;/&gt;&lt;wsp:rsid wsp:val=&quot;00A31193&quot;/&gt;&lt;wsp:rsid wsp:val=&quot;00A322EF&quot;/&gt;&lt;wsp:rsid wsp:val=&quot;00A324F5&quot;/&gt;&lt;wsp:rsid wsp:val=&quot;00A3355D&quot;/&gt;&lt;wsp:rsid wsp:val=&quot;00A33D0F&quot;/&gt;&lt;wsp:rsid wsp:val=&quot;00A342FE&quot;/&gt;&lt;wsp:rsid wsp:val=&quot;00A3574D&quot;/&gt;&lt;wsp:rsid wsp:val=&quot;00A36E35&quot;/&gt;&lt;wsp:rsid wsp:val=&quot;00A414D5&quot;/&gt;&lt;wsp:rsid wsp:val=&quot;00A41786&quot;/&gt;&lt;wsp:rsid wsp:val=&quot;00A41ABD&quot;/&gt;&lt;wsp:rsid wsp:val=&quot;00A42021&quot;/&gt;&lt;wsp:rsid wsp:val=&quot;00A43A37&quot;/&gt;&lt;wsp:rsid wsp:val=&quot;00A43D33&quot;/&gt;&lt;wsp:rsid wsp:val=&quot;00A44DC3&quot;/&gt;&lt;wsp:rsid wsp:val=&quot;00A454FD&quot;/&gt;&lt;wsp:rsid wsp:val=&quot;00A45C3E&quot;/&gt;&lt;wsp:rsid wsp:val=&quot;00A4631F&quot;/&gt;&lt;wsp:rsid wsp:val=&quot;00A467EE&quot;/&gt;&lt;wsp:rsid wsp:val=&quot;00A475F8&quot;/&gt;&lt;wsp:rsid wsp:val=&quot;00A50758&quot;/&gt;&lt;wsp:rsid wsp:val=&quot;00A513DA&quot;/&gt;&lt;wsp:rsid wsp:val=&quot;00A518D6&quot;/&gt;&lt;wsp:rsid wsp:val=&quot;00A5197B&quot;/&gt;&lt;wsp:rsid wsp:val=&quot;00A5358E&quot;/&gt;&lt;wsp:rsid wsp:val=&quot;00A535D8&quot;/&gt;&lt;wsp:rsid wsp:val=&quot;00A53808&quot;/&gt;&lt;wsp:rsid wsp:val=&quot;00A5410E&quot;/&gt;&lt;wsp:rsid wsp:val=&quot;00A54718&quot;/&gt;&lt;wsp:rsid wsp:val=&quot;00A55729&quot;/&gt;&lt;wsp:rsid wsp:val=&quot;00A562E3&quot;/&gt;&lt;wsp:rsid wsp:val=&quot;00A56978&quot;/&gt;&lt;wsp:rsid wsp:val=&quot;00A57106&quot;/&gt;&lt;wsp:rsid wsp:val=&quot;00A5740F&quot;/&gt;&lt;wsp:rsid wsp:val=&quot;00A60115&quot;/&gt;&lt;wsp:rsid wsp:val=&quot;00A60275&quot;/&gt;&lt;wsp:rsid wsp:val=&quot;00A609BF&quot;/&gt;&lt;wsp:rsid wsp:val=&quot;00A61F56&quot;/&gt;&lt;wsp:rsid wsp:val=&quot;00A62374&quot;/&gt;&lt;wsp:rsid wsp:val=&quot;00A6272D&quot;/&gt;&lt;wsp:rsid wsp:val=&quot;00A632EF&quot;/&gt;&lt;wsp:rsid wsp:val=&quot;00A636C1&quot;/&gt;&lt;wsp:rsid wsp:val=&quot;00A637BA&quot;/&gt;&lt;wsp:rsid wsp:val=&quot;00A63A54&quot;/&gt;&lt;wsp:rsid wsp:val=&quot;00A64D8D&quot;/&gt;&lt;wsp:rsid wsp:val=&quot;00A65C4E&quot;/&gt;&lt;wsp:rsid wsp:val=&quot;00A65E75&quot;/&gt;&lt;wsp:rsid wsp:val=&quot;00A6600A&quot;/&gt;&lt;wsp:rsid wsp:val=&quot;00A660EF&quot;/&gt;&lt;wsp:rsid wsp:val=&quot;00A66633&quot;/&gt;&lt;wsp:rsid wsp:val=&quot;00A67D2A&quot;/&gt;&lt;wsp:rsid wsp:val=&quot;00A7142C&quot;/&gt;&lt;wsp:rsid wsp:val=&quot;00A72CA5&quot;/&gt;&lt;wsp:rsid wsp:val=&quot;00A75160&quot;/&gt;&lt;wsp:rsid wsp:val=&quot;00A757E2&quot;/&gt;&lt;wsp:rsid wsp:val=&quot;00A77ED8&quot;/&gt;&lt;wsp:rsid wsp:val=&quot;00A77F15&quot;/&gt;&lt;wsp:rsid wsp:val=&quot;00A8002B&quot;/&gt;&lt;wsp:rsid wsp:val=&quot;00A80D68&quot;/&gt;&lt;wsp:rsid wsp:val=&quot;00A81E91&quot;/&gt;&lt;wsp:rsid wsp:val=&quot;00A82D1B&quot;/&gt;&lt;wsp:rsid wsp:val=&quot;00A83659&quot;/&gt;&lt;wsp:rsid wsp:val=&quot;00A83A9F&quot;/&gt;&lt;wsp:rsid wsp:val=&quot;00A83FB0&quot;/&gt;&lt;wsp:rsid wsp:val=&quot;00A85D36&quot;/&gt;&lt;wsp:rsid wsp:val=&quot;00A867FA&quot;/&gt;&lt;wsp:rsid wsp:val=&quot;00A86825&quot;/&gt;&lt;wsp:rsid wsp:val=&quot;00A869DB&quot;/&gt;&lt;wsp:rsid wsp:val=&quot;00A878CA&quot;/&gt;&lt;wsp:rsid wsp:val=&quot;00A913AA&quot;/&gt;&lt;wsp:rsid wsp:val=&quot;00A94223&quot;/&gt;&lt;wsp:rsid wsp:val=&quot;00A94A4F&quot;/&gt;&lt;wsp:rsid wsp:val=&quot;00A94E31&quot;/&gt;&lt;wsp:rsid wsp:val=&quot;00A95542&quot;/&gt;&lt;wsp:rsid wsp:val=&quot;00A97232&quot;/&gt;&lt;wsp:rsid wsp:val=&quot;00A97622&quot;/&gt;&lt;wsp:rsid wsp:val=&quot;00AA0503&quot;/&gt;&lt;wsp:rsid wsp:val=&quot;00AA44D7&quot;/&gt;&lt;wsp:rsid wsp:val=&quot;00AA4C81&quot;/&gt;&lt;wsp:rsid wsp:val=&quot;00AA62AE&quot;/&gt;&lt;wsp:rsid wsp:val=&quot;00AA701A&quot;/&gt;&lt;wsp:rsid wsp:val=&quot;00AB09CC&quot;/&gt;&lt;wsp:rsid wsp:val=&quot;00AB4704&quot;/&gt;&lt;wsp:rsid wsp:val=&quot;00AB52F8&quot;/&gt;&lt;wsp:rsid wsp:val=&quot;00AB5DCA&quot;/&gt;&lt;wsp:rsid wsp:val=&quot;00AB6C2C&quot;/&gt;&lt;wsp:rsid wsp:val=&quot;00AB7066&quot;/&gt;&lt;wsp:rsid wsp:val=&quot;00AB7547&quot;/&gt;&lt;wsp:rsid wsp:val=&quot;00AB7851&quot;/&gt;&lt;wsp:rsid wsp:val=&quot;00AC1267&quot;/&gt;&lt;wsp:rsid wsp:val=&quot;00AC23ED&quot;/&gt;&lt;wsp:rsid wsp:val=&quot;00AC7AE9&quot;/&gt;&lt;wsp:rsid wsp:val=&quot;00AC7EDD&quot;/&gt;&lt;wsp:rsid wsp:val=&quot;00AD03E1&quot;/&gt;&lt;wsp:rsid wsp:val=&quot;00AD0A06&quot;/&gt;&lt;wsp:rsid wsp:val=&quot;00AD0B33&quot;/&gt;&lt;wsp:rsid wsp:val=&quot;00AD2E20&quot;/&gt;&lt;wsp:rsid wsp:val=&quot;00AD2EC4&quot;/&gt;&lt;wsp:rsid wsp:val=&quot;00AD39A6&quot;/&gt;&lt;wsp:rsid wsp:val=&quot;00AD4DED&quot;/&gt;&lt;wsp:rsid wsp:val=&quot;00AD5F57&quot;/&gt;&lt;wsp:rsid wsp:val=&quot;00AD6307&quot;/&gt;&lt;wsp:rsid wsp:val=&quot;00AD69E3&quot;/&gt;&lt;wsp:rsid wsp:val=&quot;00AE00F3&quot;/&gt;&lt;wsp:rsid wsp:val=&quot;00AE04FD&quot;/&gt;&lt;wsp:rsid wsp:val=&quot;00AE0DE3&quot;/&gt;&lt;wsp:rsid wsp:val=&quot;00AE2C3C&quot;/&gt;&lt;wsp:rsid wsp:val=&quot;00AE451E&quot;/&gt;&lt;wsp:rsid wsp:val=&quot;00AE5629&quot;/&gt;&lt;wsp:rsid wsp:val=&quot;00AE6659&quot;/&gt;&lt;wsp:rsid wsp:val=&quot;00AE7DBA&quot;/&gt;&lt;wsp:rsid wsp:val=&quot;00AF1B8B&quot;/&gt;&lt;wsp:rsid wsp:val=&quot;00AF1FFC&quot;/&gt;&lt;wsp:rsid wsp:val=&quot;00AF23AB&quot;/&gt;&lt;wsp:rsid wsp:val=&quot;00AF25B9&quot;/&gt;&lt;wsp:rsid wsp:val=&quot;00AF260C&quot;/&gt;&lt;wsp:rsid wsp:val=&quot;00AF2AC1&quot;/&gt;&lt;wsp:rsid wsp:val=&quot;00AF330A&quot;/&gt;&lt;wsp:rsid wsp:val=&quot;00AF3D39&quot;/&gt;&lt;wsp:rsid wsp:val=&quot;00AF50A4&quot;/&gt;&lt;wsp:rsid wsp:val=&quot;00AF5B32&quot;/&gt;&lt;wsp:rsid wsp:val=&quot;00AF608C&quot;/&gt;&lt;wsp:rsid wsp:val=&quot;00AF7D1D&quot;/&gt;&lt;wsp:rsid wsp:val=&quot;00B005DC&quot;/&gt;&lt;wsp:rsid wsp:val=&quot;00B0329B&quot;/&gt;&lt;wsp:rsid wsp:val=&quot;00B036C1&quot;/&gt;&lt;wsp:rsid wsp:val=&quot;00B0423B&quot;/&gt;&lt;wsp:rsid wsp:val=&quot;00B06A15&quot;/&gt;&lt;wsp:rsid wsp:val=&quot;00B0716B&quot;/&gt;&lt;wsp:rsid wsp:val=&quot;00B10242&quot;/&gt;&lt;wsp:rsid wsp:val=&quot;00B105F2&quot;/&gt;&lt;wsp:rsid wsp:val=&quot;00B106F9&quot;/&gt;&lt;wsp:rsid wsp:val=&quot;00B1215B&quot;/&gt;&lt;wsp:rsid wsp:val=&quot;00B121D8&quot;/&gt;&lt;wsp:rsid wsp:val=&quot;00B13946&quot;/&gt;&lt;wsp:rsid wsp:val=&quot;00B14EDF&quot;/&gt;&lt;wsp:rsid wsp:val=&quot;00B15F10&quot;/&gt;&lt;wsp:rsid wsp:val=&quot;00B17807&quot;/&gt;&lt;wsp:rsid wsp:val=&quot;00B20E83&quot;/&gt;&lt;wsp:rsid wsp:val=&quot;00B21469&quot;/&gt;&lt;wsp:rsid wsp:val=&quot;00B21744&quot;/&gt;&lt;wsp:rsid wsp:val=&quot;00B22AB0&quot;/&gt;&lt;wsp:rsid wsp:val=&quot;00B23FD1&quot;/&gt;&lt;wsp:rsid wsp:val=&quot;00B2438D&quot;/&gt;&lt;wsp:rsid wsp:val=&quot;00B24EA9&quot;/&gt;&lt;wsp:rsid wsp:val=&quot;00B255F8&quot;/&gt;&lt;wsp:rsid wsp:val=&quot;00B26E0A&quot;/&gt;&lt;wsp:rsid wsp:val=&quot;00B27691&quot;/&gt;&lt;wsp:rsid wsp:val=&quot;00B304BE&quot;/&gt;&lt;wsp:rsid wsp:val=&quot;00B31610&quot;/&gt;&lt;wsp:rsid wsp:val=&quot;00B31DCD&quot;/&gt;&lt;wsp:rsid wsp:val=&quot;00B32E81&quot;/&gt;&lt;wsp:rsid wsp:val=&quot;00B33079&quot;/&gt;&lt;wsp:rsid wsp:val=&quot;00B34313&quot;/&gt;&lt;wsp:rsid wsp:val=&quot;00B34F77&quot;/&gt;&lt;wsp:rsid wsp:val=&quot;00B35742&quot;/&gt;&lt;wsp:rsid wsp:val=&quot;00B36389&quot;/&gt;&lt;wsp:rsid wsp:val=&quot;00B37B98&quot;/&gt;&lt;wsp:rsid wsp:val=&quot;00B37C76&quot;/&gt;&lt;wsp:rsid wsp:val=&quot;00B4116A&quot;/&gt;&lt;wsp:rsid wsp:val=&quot;00B42B26&quot;/&gt;&lt;wsp:rsid wsp:val=&quot;00B42F86&quot;/&gt;&lt;wsp:rsid wsp:val=&quot;00B43296&quot;/&gt;&lt;wsp:rsid wsp:val=&quot;00B44787&quot;/&gt;&lt;wsp:rsid wsp:val=&quot;00B44A67&quot;/&gt;&lt;wsp:rsid wsp:val=&quot;00B451DD&quot;/&gt;&lt;wsp:rsid wsp:val=&quot;00B4666F&quot;/&gt;&lt;wsp:rsid wsp:val=&quot;00B50630&quot;/&gt;&lt;wsp:rsid wsp:val=&quot;00B52EA2&quot;/&gt;&lt;wsp:rsid wsp:val=&quot;00B546B7&quot;/&gt;&lt;wsp:rsid wsp:val=&quot;00B5480D&quot;/&gt;&lt;wsp:rsid wsp:val=&quot;00B56775&quot;/&gt;&lt;wsp:rsid wsp:val=&quot;00B57037&quot;/&gt;&lt;wsp:rsid wsp:val=&quot;00B57727&quot;/&gt;&lt;wsp:rsid wsp:val=&quot;00B60D5E&quot;/&gt;&lt;wsp:rsid wsp:val=&quot;00B61048&quot;/&gt;&lt;wsp:rsid wsp:val=&quot;00B61071&quot;/&gt;&lt;wsp:rsid wsp:val=&quot;00B6182A&quot;/&gt;&lt;wsp:rsid wsp:val=&quot;00B637AE&quot;/&gt;&lt;wsp:rsid wsp:val=&quot;00B63B92&quot;/&gt;&lt;wsp:rsid wsp:val=&quot;00B64603&quot;/&gt;&lt;wsp:rsid wsp:val=&quot;00B64E56&quot;/&gt;&lt;wsp:rsid wsp:val=&quot;00B66108&quot;/&gt;&lt;wsp:rsid wsp:val=&quot;00B66D18&quot;/&gt;&lt;wsp:rsid wsp:val=&quot;00B70620&quot;/&gt;&lt;wsp:rsid wsp:val=&quot;00B706A2&quot;/&gt;&lt;wsp:rsid wsp:val=&quot;00B707D5&quot;/&gt;&lt;wsp:rsid wsp:val=&quot;00B70ED9&quot;/&gt;&lt;wsp:rsid wsp:val=&quot;00B7186B&quot;/&gt;&lt;wsp:rsid wsp:val=&quot;00B718DC&quot;/&gt;&lt;wsp:rsid wsp:val=&quot;00B71BA0&quot;/&gt;&lt;wsp:rsid wsp:val=&quot;00B71F0D&quot;/&gt;&lt;wsp:rsid wsp:val=&quot;00B739B9&quot;/&gt;&lt;wsp:rsid wsp:val=&quot;00B746BD&quot;/&gt;&lt;wsp:rsid wsp:val=&quot;00B74D16&quot;/&gt;&lt;wsp:rsid wsp:val=&quot;00B75B9D&quot;/&gt;&lt;wsp:rsid wsp:val=&quot;00B76060&quot;/&gt;&lt;wsp:rsid wsp:val=&quot;00B762A1&quot;/&gt;&lt;wsp:rsid wsp:val=&quot;00B76A2D&quot;/&gt;&lt;wsp:rsid wsp:val=&quot;00B77244&quot;/&gt;&lt;wsp:rsid wsp:val=&quot;00B7768A&quot;/&gt;&lt;wsp:rsid wsp:val=&quot;00B77CBF&quot;/&gt;&lt;wsp:rsid wsp:val=&quot;00B80A08&quot;/&gt;&lt;wsp:rsid wsp:val=&quot;00B81A53&quot;/&gt;&lt;wsp:rsid wsp:val=&quot;00B820DE&quot;/&gt;&lt;wsp:rsid wsp:val=&quot;00B82AA4&quot;/&gt;&lt;wsp:rsid wsp:val=&quot;00B83AD2&quot;/&gt;&lt;wsp:rsid wsp:val=&quot;00B84B60&quot;/&gt;&lt;wsp:rsid wsp:val=&quot;00B8691C&quot;/&gt;&lt;wsp:rsid wsp:val=&quot;00B87750&quot;/&gt;&lt;wsp:rsid wsp:val=&quot;00B87EE6&quot;/&gt;&lt;wsp:rsid wsp:val=&quot;00B91398&quot;/&gt;&lt;wsp:rsid wsp:val=&quot;00B9223D&quot;/&gt;&lt;wsp:rsid wsp:val=&quot;00B92E73&quot;/&gt;&lt;wsp:rsid wsp:val=&quot;00B93313&quot;/&gt;&lt;wsp:rsid wsp:val=&quot;00B94D5E&quot;/&gt;&lt;wsp:rsid wsp:val=&quot;00B95776&quot;/&gt;&lt;wsp:rsid wsp:val=&quot;00B95C99&quot;/&gt;&lt;wsp:rsid wsp:val=&quot;00B9643D&quot;/&gt;&lt;wsp:rsid wsp:val=&quot;00B977AD&quot;/&gt;&lt;wsp:rsid wsp:val=&quot;00BA01E4&quot;/&gt;&lt;wsp:rsid wsp:val=&quot;00BA17BB&quot;/&gt;&lt;wsp:rsid wsp:val=&quot;00BA1E5F&quot;/&gt;&lt;wsp:rsid wsp:val=&quot;00BA45F6&quot;/&gt;&lt;wsp:rsid wsp:val=&quot;00BA56C5&quot;/&gt;&lt;wsp:rsid wsp:val=&quot;00BA58E7&quot;/&gt;&lt;wsp:rsid wsp:val=&quot;00BA5968&quot;/&gt;&lt;wsp:rsid wsp:val=&quot;00BA5C7C&quot;/&gt;&lt;wsp:rsid wsp:val=&quot;00BA60E0&quot;/&gt;&lt;wsp:rsid wsp:val=&quot;00BA7354&quot;/&gt;&lt;wsp:rsid wsp:val=&quot;00BA7A0E&quot;/&gt;&lt;wsp:rsid wsp:val=&quot;00BB0C00&quot;/&gt;&lt;wsp:rsid wsp:val=&quot;00BB3243&quot;/&gt;&lt;wsp:rsid wsp:val=&quot;00BB4274&quot;/&gt;&lt;wsp:rsid wsp:val=&quot;00BB5792&quot;/&gt;&lt;wsp:rsid wsp:val=&quot;00BB5E3E&quot;/&gt;&lt;wsp:rsid wsp:val=&quot;00BB6709&quot;/&gt;&lt;wsp:rsid wsp:val=&quot;00BB6BD6&quot;/&gt;&lt;wsp:rsid wsp:val=&quot;00BC0D76&quot;/&gt;&lt;wsp:rsid wsp:val=&quot;00BC15B9&quot;/&gt;&lt;wsp:rsid wsp:val=&quot;00BC1B01&quot;/&gt;&lt;wsp:rsid wsp:val=&quot;00BC22DC&quot;/&gt;&lt;wsp:rsid wsp:val=&quot;00BC2D11&quot;/&gt;&lt;wsp:rsid wsp:val=&quot;00BC3324&quot;/&gt;&lt;wsp:rsid wsp:val=&quot;00BC4E13&quot;/&gt;&lt;wsp:rsid wsp:val=&quot;00BC7285&quot;/&gt;&lt;wsp:rsid wsp:val=&quot;00BD11B3&quot;/&gt;&lt;wsp:rsid wsp:val=&quot;00BD160D&quot;/&gt;&lt;wsp:rsid wsp:val=&quot;00BD16C6&quot;/&gt;&lt;wsp:rsid wsp:val=&quot;00BD1F96&quot;/&gt;&lt;wsp:rsid wsp:val=&quot;00BD2092&quot;/&gt;&lt;wsp:rsid wsp:val=&quot;00BD2686&quot;/&gt;&lt;wsp:rsid wsp:val=&quot;00BD2CAC&quot;/&gt;&lt;wsp:rsid wsp:val=&quot;00BD38BF&quot;/&gt;&lt;wsp:rsid wsp:val=&quot;00BD390C&quot;/&gt;&lt;wsp:rsid wsp:val=&quot;00BD4E7E&quot;/&gt;&lt;wsp:rsid wsp:val=&quot;00BD6B59&quot;/&gt;&lt;wsp:rsid wsp:val=&quot;00BD759E&quot;/&gt;&lt;wsp:rsid wsp:val=&quot;00BD7B8B&quot;/&gt;&lt;wsp:rsid wsp:val=&quot;00BE03D2&quot;/&gt;&lt;wsp:rsid wsp:val=&quot;00BE06CA&quot;/&gt;&lt;wsp:rsid wsp:val=&quot;00BE25D1&quot;/&gt;&lt;wsp:rsid wsp:val=&quot;00BE3348&quot;/&gt;&lt;wsp:rsid wsp:val=&quot;00BE4560&quot;/&gt;&lt;wsp:rsid wsp:val=&quot;00BE5C96&quot;/&gt;&lt;wsp:rsid wsp:val=&quot;00BE6763&quot;/&gt;&lt;wsp:rsid wsp:val=&quot;00BE6E28&quot;/&gt;&lt;wsp:rsid wsp:val=&quot;00BE74BC&quot;/&gt;&lt;wsp:rsid wsp:val=&quot;00BE798A&quot;/&gt;&lt;wsp:rsid wsp:val=&quot;00BE7B88&quot;/&gt;&lt;wsp:rsid wsp:val=&quot;00BF00A1&quot;/&gt;&lt;wsp:rsid wsp:val=&quot;00BF058F&quot;/&gt;&lt;wsp:rsid wsp:val=&quot;00BF161B&quot;/&gt;&lt;wsp:rsid wsp:val=&quot;00BF16A9&quot;/&gt;&lt;wsp:rsid wsp:val=&quot;00BF20C5&quot;/&gt;&lt;wsp:rsid wsp:val=&quot;00BF3687&quot;/&gt;&lt;wsp:rsid wsp:val=&quot;00BF40F8&quot;/&gt;&lt;wsp:rsid wsp:val=&quot;00BF41D7&quot;/&gt;&lt;wsp:rsid wsp:val=&quot;00BF5222&quot;/&gt;&lt;wsp:rsid wsp:val=&quot;00BF5DB9&quot;/&gt;&lt;wsp:rsid wsp:val=&quot;00BF7C0B&quot;/&gt;&lt;wsp:rsid wsp:val=&quot;00C005DB&quot;/&gt;&lt;wsp:rsid wsp:val=&quot;00C01D28&quot;/&gt;&lt;wsp:rsid wsp:val=&quot;00C0253F&quot;/&gt;&lt;wsp:rsid wsp:val=&quot;00C02C09&quot;/&gt;&lt;wsp:rsid wsp:val=&quot;00C036F0&quot;/&gt;&lt;wsp:rsid wsp:val=&quot;00C04959&quot;/&gt;&lt;wsp:rsid wsp:val=&quot;00C04B58&quot;/&gt;&lt;wsp:rsid wsp:val=&quot;00C04F1E&quot;/&gt;&lt;wsp:rsid wsp:val=&quot;00C0575F&quot;/&gt;&lt;wsp:rsid wsp:val=&quot;00C103D5&quot;/&gt;&lt;wsp:rsid wsp:val=&quot;00C104D1&quot;/&gt;&lt;wsp:rsid wsp:val=&quot;00C115D1&quot;/&gt;&lt;wsp:rsid wsp:val=&quot;00C12760&quot;/&gt;&lt;wsp:rsid wsp:val=&quot;00C12A12&quot;/&gt;&lt;wsp:rsid wsp:val=&quot;00C13924&quot;/&gt;&lt;wsp:rsid wsp:val=&quot;00C145B1&quot;/&gt;&lt;wsp:rsid wsp:val=&quot;00C15537&quot;/&gt;&lt;wsp:rsid wsp:val=&quot;00C17122&quot;/&gt;&lt;wsp:rsid wsp:val=&quot;00C2026C&quot;/&gt;&lt;wsp:rsid wsp:val=&quot;00C22E28&quot;/&gt;&lt;wsp:rsid wsp:val=&quot;00C2326A&quot;/&gt;&lt;wsp:rsid wsp:val=&quot;00C23CBF&quot;/&gt;&lt;wsp:rsid wsp:val=&quot;00C24BF1&quot;/&gt;&lt;wsp:rsid wsp:val=&quot;00C25375&quot;/&gt;&lt;wsp:rsid wsp:val=&quot;00C25D2A&quot;/&gt;&lt;wsp:rsid wsp:val=&quot;00C2660B&quot;/&gt;&lt;wsp:rsid wsp:val=&quot;00C31FB1&quot;/&gt;&lt;wsp:rsid wsp:val=&quot;00C3217A&quot;/&gt;&lt;wsp:rsid wsp:val=&quot;00C3362B&quot;/&gt;&lt;wsp:rsid wsp:val=&quot;00C33BA7&quot;/&gt;&lt;wsp:rsid wsp:val=&quot;00C34116&quot;/&gt;&lt;wsp:rsid wsp:val=&quot;00C41F08&quot;/&gt;&lt;wsp:rsid wsp:val=&quot;00C4484E&quot;/&gt;&lt;wsp:rsid wsp:val=&quot;00C453B8&quot;/&gt;&lt;wsp:rsid wsp:val=&quot;00C453DA&quot;/&gt;&lt;wsp:rsid wsp:val=&quot;00C45E08&quot;/&gt;&lt;wsp:rsid wsp:val=&quot;00C467BE&quot;/&gt;&lt;wsp:rsid wsp:val=&quot;00C474CE&quot;/&gt;&lt;wsp:rsid wsp:val=&quot;00C503CB&quot;/&gt;&lt;wsp:rsid wsp:val=&quot;00C5138E&quot;/&gt;&lt;wsp:rsid wsp:val=&quot;00C51687&quot;/&gt;&lt;wsp:rsid wsp:val=&quot;00C53353&quot;/&gt;&lt;wsp:rsid wsp:val=&quot;00C53950&quot;/&gt;&lt;wsp:rsid wsp:val=&quot;00C558DC&quot;/&gt;&lt;wsp:rsid wsp:val=&quot;00C57A45&quot;/&gt;&lt;wsp:rsid wsp:val=&quot;00C6135F&quot;/&gt;&lt;wsp:rsid wsp:val=&quot;00C62381&quot;/&gt;&lt;wsp:rsid wsp:val=&quot;00C64F8C&quot;/&gt;&lt;wsp:rsid wsp:val=&quot;00C65F5C&quot;/&gt;&lt;wsp:rsid wsp:val=&quot;00C661D7&quot;/&gt;&lt;wsp:rsid wsp:val=&quot;00C662CB&quot;/&gt;&lt;wsp:rsid wsp:val=&quot;00C66D2C&quot;/&gt;&lt;wsp:rsid wsp:val=&quot;00C67B33&quot;/&gt;&lt;wsp:rsid wsp:val=&quot;00C67F55&quot;/&gt;&lt;wsp:rsid wsp:val=&quot;00C712C7&quot;/&gt;&lt;wsp:rsid wsp:val=&quot;00C71464&quot;/&gt;&lt;wsp:rsid wsp:val=&quot;00C722FD&quot;/&gt;&lt;wsp:rsid wsp:val=&quot;00C72D4C&quot;/&gt;&lt;wsp:rsid wsp:val=&quot;00C73BA5&quot;/&gt;&lt;wsp:rsid wsp:val=&quot;00C740F1&quot;/&gt;&lt;wsp:rsid wsp:val=&quot;00C74FA5&quot;/&gt;&lt;wsp:rsid wsp:val=&quot;00C76809&quot;/&gt;&lt;wsp:rsid wsp:val=&quot;00C80390&quot;/&gt;&lt;wsp:rsid wsp:val=&quot;00C806E8&quot;/&gt;&lt;wsp:rsid wsp:val=&quot;00C8199E&quot;/&gt;&lt;wsp:rsid wsp:val=&quot;00C82836&quot;/&gt;&lt;wsp:rsid wsp:val=&quot;00C82918&quot;/&gt;&lt;wsp:rsid wsp:val=&quot;00C82A38&quot;/&gt;&lt;wsp:rsid wsp:val=&quot;00C85B9E&quot;/&gt;&lt;wsp:rsid wsp:val=&quot;00C862DD&quot;/&gt;&lt;wsp:rsid wsp:val=&quot;00C86344&quot;/&gt;&lt;wsp:rsid wsp:val=&quot;00C86FC8&quot;/&gt;&lt;wsp:rsid wsp:val=&quot;00C905FF&quot;/&gt;&lt;wsp:rsid wsp:val=&quot;00C91F2B&quot;/&gt;&lt;wsp:rsid wsp:val=&quot;00C92231&quot;/&gt;&lt;wsp:rsid wsp:val=&quot;00C944CD&quot;/&gt;&lt;wsp:rsid wsp:val=&quot;00C94620&quot;/&gt;&lt;wsp:rsid wsp:val=&quot;00C94640&quot;/&gt;&lt;wsp:rsid wsp:val=&quot;00C94E20&quot;/&gt;&lt;wsp:rsid wsp:val=&quot;00C95B5D&quot;/&gt;&lt;wsp:rsid wsp:val=&quot;00C97C19&quot;/&gt;&lt;wsp:rsid wsp:val=&quot;00CA0B08&quot;/&gt;&lt;wsp:rsid wsp:val=&quot;00CA180B&quot;/&gt;&lt;wsp:rsid wsp:val=&quot;00CA22B4&quot;/&gt;&lt;wsp:rsid wsp:val=&quot;00CA5688&quot;/&gt;&lt;wsp:rsid wsp:val=&quot;00CA6074&quot;/&gt;&lt;wsp:rsid wsp:val=&quot;00CA7146&quot;/&gt;&lt;wsp:rsid wsp:val=&quot;00CA7252&quot;/&gt;&lt;wsp:rsid wsp:val=&quot;00CB0562&quot;/&gt;&lt;wsp:rsid wsp:val=&quot;00CB1E2F&quot;/&gt;&lt;wsp:rsid wsp:val=&quot;00CB4BB6&quot;/&gt;&lt;wsp:rsid wsp:val=&quot;00CB5323&quot;/&gt;&lt;wsp:rsid wsp:val=&quot;00CB6B1C&quot;/&gt;&lt;wsp:rsid wsp:val=&quot;00CB6FB9&quot;/&gt;&lt;wsp:rsid wsp:val=&quot;00CB7E2F&quot;/&gt;&lt;wsp:rsid wsp:val=&quot;00CC1201&quot;/&gt;&lt;wsp:rsid wsp:val=&quot;00CC342C&quot;/&gt;&lt;wsp:rsid wsp:val=&quot;00CC4B44&quot;/&gt;&lt;wsp:rsid wsp:val=&quot;00CC53F4&quot;/&gt;&lt;wsp:rsid wsp:val=&quot;00CC573D&quot;/&gt;&lt;wsp:rsid wsp:val=&quot;00CC5C4E&quot;/&gt;&lt;wsp:rsid wsp:val=&quot;00CC6C39&quot;/&gt;&lt;wsp:rsid wsp:val=&quot;00CC7028&quot;/&gt;&lt;wsp:rsid wsp:val=&quot;00CC7D1B&quot;/&gt;&lt;wsp:rsid wsp:val=&quot;00CD1712&quot;/&gt;&lt;wsp:rsid wsp:val=&quot;00CD1816&quot;/&gt;&lt;wsp:rsid wsp:val=&quot;00CD290F&quot;/&gt;&lt;wsp:rsid wsp:val=&quot;00CD2E3E&quot;/&gt;&lt;wsp:rsid wsp:val=&quot;00CD2ECD&quot;/&gt;&lt;wsp:rsid wsp:val=&quot;00CD3564&quot;/&gt;&lt;wsp:rsid wsp:val=&quot;00CD386E&quot;/&gt;&lt;wsp:rsid wsp:val=&quot;00CD51E5&quot;/&gt;&lt;wsp:rsid wsp:val=&quot;00CD522C&quot;/&gt;&lt;wsp:rsid wsp:val=&quot;00CD6F25&quot;/&gt;&lt;wsp:rsid wsp:val=&quot;00CD75AE&quot;/&gt;&lt;wsp:rsid wsp:val=&quot;00CD778D&quot;/&gt;&lt;wsp:rsid wsp:val=&quot;00CE1212&quot;/&gt;&lt;wsp:rsid wsp:val=&quot;00CE2353&quot;/&gt;&lt;wsp:rsid wsp:val=&quot;00CE240E&quot;/&gt;&lt;wsp:rsid wsp:val=&quot;00CE37D3&quot;/&gt;&lt;wsp:rsid wsp:val=&quot;00CE4F73&quot;/&gt;&lt;wsp:rsid wsp:val=&quot;00CE5AA7&quot;/&gt;&lt;wsp:rsid wsp:val=&quot;00CE6485&quot;/&gt;&lt;wsp:rsid wsp:val=&quot;00CE6A16&quot;/&gt;&lt;wsp:rsid wsp:val=&quot;00CE7C0C&quot;/&gt;&lt;wsp:rsid wsp:val=&quot;00CE7FAA&quot;/&gt;&lt;wsp:rsid wsp:val=&quot;00CF0D02&quot;/&gt;&lt;wsp:rsid wsp:val=&quot;00CF1020&quot;/&gt;&lt;wsp:rsid wsp:val=&quot;00CF12CA&quot;/&gt;&lt;wsp:rsid wsp:val=&quot;00CF3601&quot;/&gt;&lt;wsp:rsid wsp:val=&quot;00CF3AFA&quot;/&gt;&lt;wsp:rsid wsp:val=&quot;00CF40D6&quot;/&gt;&lt;wsp:rsid wsp:val=&quot;00CF6118&quot;/&gt;&lt;wsp:rsid wsp:val=&quot;00CF6130&quot;/&gt;&lt;wsp:rsid wsp:val=&quot;00CF6670&quot;/&gt;&lt;wsp:rsid wsp:val=&quot;00CF6EA5&quot;/&gt;&lt;wsp:rsid wsp:val=&quot;00CF7BE4&quot;/&gt;&lt;wsp:rsid wsp:val=&quot;00D0085F&quot;/&gt;&lt;wsp:rsid wsp:val=&quot;00D00EE9&quot;/&gt;&lt;wsp:rsid wsp:val=&quot;00D01C7C&quot;/&gt;&lt;wsp:rsid wsp:val=&quot;00D031F1&quot;/&gt;&lt;wsp:rsid wsp:val=&quot;00D04A2F&quot;/&gt;&lt;wsp:rsid wsp:val=&quot;00D05C33&quot;/&gt;&lt;wsp:rsid wsp:val=&quot;00D06EAD&quot;/&gt;&lt;wsp:rsid wsp:val=&quot;00D0711D&quot;/&gt;&lt;wsp:rsid wsp:val=&quot;00D076AD&quot;/&gt;&lt;wsp:rsid wsp:val=&quot;00D079BC&quot;/&gt;&lt;wsp:rsid wsp:val=&quot;00D1039D&quot;/&gt;&lt;wsp:rsid wsp:val=&quot;00D10DE9&quot;/&gt;&lt;wsp:rsid wsp:val=&quot;00D11AF7&quot;/&gt;&lt;wsp:rsid wsp:val=&quot;00D12569&quot;/&gt;&lt;wsp:rsid wsp:val=&quot;00D12BEA&quot;/&gt;&lt;wsp:rsid wsp:val=&quot;00D149F2&quot;/&gt;&lt;wsp:rsid wsp:val=&quot;00D14EF3&quot;/&gt;&lt;wsp:rsid wsp:val=&quot;00D16089&quot;/&gt;&lt;wsp:rsid wsp:val=&quot;00D1781F&quot;/&gt;&lt;wsp:rsid wsp:val=&quot;00D17FB0&quot;/&gt;&lt;wsp:rsid wsp:val=&quot;00D21017&quot;/&gt;&lt;wsp:rsid wsp:val=&quot;00D2174B&quot;/&gt;&lt;wsp:rsid wsp:val=&quot;00D21983&quot;/&gt;&lt;wsp:rsid wsp:val=&quot;00D22226&quot;/&gt;&lt;wsp:rsid wsp:val=&quot;00D235D3&quot;/&gt;&lt;wsp:rsid wsp:val=&quot;00D235E7&quot;/&gt;&lt;wsp:rsid wsp:val=&quot;00D23EC2&quot;/&gt;&lt;wsp:rsid wsp:val=&quot;00D266D0&quot;/&gt;&lt;wsp:rsid wsp:val=&quot;00D26C02&quot;/&gt;&lt;wsp:rsid wsp:val=&quot;00D26F11&quot;/&gt;&lt;wsp:rsid wsp:val=&quot;00D30304&quot;/&gt;&lt;wsp:rsid wsp:val=&quot;00D30B75&quot;/&gt;&lt;wsp:rsid wsp:val=&quot;00D31723&quot;/&gt;&lt;wsp:rsid wsp:val=&quot;00D330E8&quot;/&gt;&lt;wsp:rsid wsp:val=&quot;00D33936&quot;/&gt;&lt;wsp:rsid wsp:val=&quot;00D35439&quot;/&gt;&lt;wsp:rsid wsp:val=&quot;00D36BD0&quot;/&gt;&lt;wsp:rsid wsp:val=&quot;00D377AD&quot;/&gt;&lt;wsp:rsid wsp:val=&quot;00D42125&quot;/&gt;&lt;wsp:rsid wsp:val=&quot;00D4430A&quot;/&gt;&lt;wsp:rsid wsp:val=&quot;00D44CC2&quot;/&gt;&lt;wsp:rsid wsp:val=&quot;00D47187&quot;/&gt;&lt;wsp:rsid wsp:val=&quot;00D474BF&quot;/&gt;&lt;wsp:rsid wsp:val=&quot;00D51D83&quot;/&gt;&lt;wsp:rsid wsp:val=&quot;00D52F4E&quot;/&gt;&lt;wsp:rsid wsp:val=&quot;00D53A4F&quot;/&gt;&lt;wsp:rsid wsp:val=&quot;00D53FC0&quot;/&gt;&lt;wsp:rsid wsp:val=&quot;00D55127&quot;/&gt;&lt;wsp:rsid wsp:val=&quot;00D55410&quot;/&gt;&lt;wsp:rsid wsp:val=&quot;00D55949&quot;/&gt;&lt;wsp:rsid wsp:val=&quot;00D55DAA&quot;/&gt;&lt;wsp:rsid wsp:val=&quot;00D57023&quot;/&gt;&lt;wsp:rsid wsp:val=&quot;00D604FE&quot;/&gt;&lt;wsp:rsid wsp:val=&quot;00D61EEF&quot;/&gt;&lt;wsp:rsid wsp:val=&quot;00D624B8&quot;/&gt;&lt;wsp:rsid wsp:val=&quot;00D6349A&quot;/&gt;&lt;wsp:rsid wsp:val=&quot;00D63B69&quot;/&gt;&lt;wsp:rsid wsp:val=&quot;00D64684&quot;/&gt;&lt;wsp:rsid wsp:val=&quot;00D64F67&quot;/&gt;&lt;wsp:rsid wsp:val=&quot;00D679F3&quot;/&gt;&lt;wsp:rsid wsp:val=&quot;00D712CC&quot;/&gt;&lt;wsp:rsid wsp:val=&quot;00D72263&quot;/&gt;&lt;wsp:rsid wsp:val=&quot;00D729E4&quot;/&gt;&lt;wsp:rsid wsp:val=&quot;00D72D0C&quot;/&gt;&lt;wsp:rsid wsp:val=&quot;00D72E71&quot;/&gt;&lt;wsp:rsid wsp:val=&quot;00D73142&quot;/&gt;&lt;wsp:rsid wsp:val=&quot;00D74417&quot;/&gt;&lt;wsp:rsid wsp:val=&quot;00D75581&quot;/&gt;&lt;wsp:rsid wsp:val=&quot;00D808CF&quot;/&gt;&lt;wsp:rsid wsp:val=&quot;00D809FC&quot;/&gt;&lt;wsp:rsid wsp:val=&quot;00D81A9C&quot;/&gt;&lt;wsp:rsid wsp:val=&quot;00D82285&quot;/&gt;&lt;wsp:rsid wsp:val=&quot;00D82A7D&quot;/&gt;&lt;wsp:rsid wsp:val=&quot;00D8323B&quot;/&gt;&lt;wsp:rsid wsp:val=&quot;00D834B6&quot;/&gt;&lt;wsp:rsid wsp:val=&quot;00D85B4C&quot;/&gt;&lt;wsp:rsid wsp:val=&quot;00D86598&quot;/&gt;&lt;wsp:rsid wsp:val=&quot;00D86CF9&quot;/&gt;&lt;wsp:rsid wsp:val=&quot;00D8759D&quot;/&gt;&lt;wsp:rsid wsp:val=&quot;00D90599&quot;/&gt;&lt;wsp:rsid wsp:val=&quot;00D9113D&quot;/&gt;&lt;wsp:rsid wsp:val=&quot;00D914CB&quot;/&gt;&lt;wsp:rsid wsp:val=&quot;00D91757&quot;/&gt;&lt;wsp:rsid wsp:val=&quot;00D91F8C&quot;/&gt;&lt;wsp:rsid wsp:val=&quot;00D91F94&quot;/&gt;&lt;wsp:rsid wsp:val=&quot;00D92535&quot;/&gt;&lt;wsp:rsid wsp:val=&quot;00D936D0&quot;/&gt;&lt;wsp:rsid wsp:val=&quot;00D952EC&quot;/&gt;&lt;wsp:rsid wsp:val=&quot;00D95377&quot;/&gt;&lt;wsp:rsid wsp:val=&quot;00D96080&quot;/&gt;&lt;wsp:rsid wsp:val=&quot;00D96980&quot;/&gt;&lt;wsp:rsid wsp:val=&quot;00D9701D&quot;/&gt;&lt;wsp:rsid wsp:val=&quot;00D97BEE&quot;/&gt;&lt;wsp:rsid wsp:val=&quot;00D97F18&quot;/&gt;&lt;wsp:rsid wsp:val=&quot;00DA00F2&quot;/&gt;&lt;wsp:rsid wsp:val=&quot;00DA2F77&quot;/&gt;&lt;wsp:rsid wsp:val=&quot;00DA46D6&quot;/&gt;&lt;wsp:rsid wsp:val=&quot;00DA5125&quot;/&gt;&lt;wsp:rsid wsp:val=&quot;00DA5694&quot;/&gt;&lt;wsp:rsid wsp:val=&quot;00DA6CE4&quot;/&gt;&lt;wsp:rsid wsp:val=&quot;00DB04F6&quot;/&gt;&lt;wsp:rsid wsp:val=&quot;00DB1B3B&quot;/&gt;&lt;wsp:rsid wsp:val=&quot;00DB21F5&quot;/&gt;&lt;wsp:rsid wsp:val=&quot;00DB392B&quot;/&gt;&lt;wsp:rsid wsp:val=&quot;00DB560B&quot;/&gt;&lt;wsp:rsid wsp:val=&quot;00DB5704&quot;/&gt;&lt;wsp:rsid wsp:val=&quot;00DB6116&quot;/&gt;&lt;wsp:rsid wsp:val=&quot;00DB7035&quot;/&gt;&lt;wsp:rsid wsp:val=&quot;00DC0D4E&quot;/&gt;&lt;wsp:rsid wsp:val=&quot;00DC0E9E&quot;/&gt;&lt;wsp:rsid wsp:val=&quot;00DC1176&quot;/&gt;&lt;wsp:rsid wsp:val=&quot;00DC1C3A&quot;/&gt;&lt;wsp:rsid wsp:val=&quot;00DC1DC2&quot;/&gt;&lt;wsp:rsid wsp:val=&quot;00DC3F87&quot;/&gt;&lt;wsp:rsid wsp:val=&quot;00DC438A&quot;/&gt;&lt;wsp:rsid wsp:val=&quot;00DC5518&quot;/&gt;&lt;wsp:rsid wsp:val=&quot;00DC5C5D&quot;/&gt;&lt;wsp:rsid wsp:val=&quot;00DC6028&quot;/&gt;&lt;wsp:rsid wsp:val=&quot;00DD2116&quot;/&gt;&lt;wsp:rsid wsp:val=&quot;00DD2364&quot;/&gt;&lt;wsp:rsid wsp:val=&quot;00DD2813&quot;/&gt;&lt;wsp:rsid wsp:val=&quot;00DD2A35&quot;/&gt;&lt;wsp:rsid wsp:val=&quot;00DD2E4C&quot;/&gt;&lt;wsp:rsid wsp:val=&quot;00DD39AC&quot;/&gt;&lt;wsp:rsid wsp:val=&quot;00DD4872&quot;/&gt;&lt;wsp:rsid wsp:val=&quot;00DD4879&quot;/&gt;&lt;wsp:rsid wsp:val=&quot;00DD63C6&quot;/&gt;&lt;wsp:rsid wsp:val=&quot;00DD6E97&quot;/&gt;&lt;wsp:rsid wsp:val=&quot;00DD7600&quot;/&gt;&lt;wsp:rsid wsp:val=&quot;00DD7F82&quot;/&gt;&lt;wsp:rsid wsp:val=&quot;00DE1058&quot;/&gt;&lt;wsp:rsid wsp:val=&quot;00DE254B&quot;/&gt;&lt;wsp:rsid wsp:val=&quot;00DE3F86&quot;/&gt;&lt;wsp:rsid wsp:val=&quot;00DE50A5&quot;/&gt;&lt;wsp:rsid wsp:val=&quot;00DE5BD3&quot;/&gt;&lt;wsp:rsid wsp:val=&quot;00DE5D35&quot;/&gt;&lt;wsp:rsid wsp:val=&quot;00DE6DCE&quot;/&gt;&lt;wsp:rsid wsp:val=&quot;00DF14E9&quot;/&gt;&lt;wsp:rsid wsp:val=&quot;00DF25C8&quot;/&gt;&lt;wsp:rsid wsp:val=&quot;00DF2A6E&quot;/&gt;&lt;wsp:rsid wsp:val=&quot;00DF3616&quot;/&gt;&lt;wsp:rsid wsp:val=&quot;00DF484E&quot;/&gt;&lt;wsp:rsid wsp:val=&quot;00DF5026&quot;/&gt;&lt;wsp:rsid wsp:val=&quot;00DF5A5A&quot;/&gt;&lt;wsp:rsid wsp:val=&quot;00DF5F18&quot;/&gt;&lt;wsp:rsid wsp:val=&quot;00DF68CD&quot;/&gt;&lt;wsp:rsid wsp:val=&quot;00DF7175&quot;/&gt;&lt;wsp:rsid wsp:val=&quot;00DF79AA&quot;/&gt;&lt;wsp:rsid wsp:val=&quot;00E0170D&quot;/&gt;&lt;wsp:rsid wsp:val=&quot;00E0214E&quot;/&gt;&lt;wsp:rsid wsp:val=&quot;00E021FD&quot;/&gt;&lt;wsp:rsid wsp:val=&quot;00E03687&quot;/&gt;&lt;wsp:rsid wsp:val=&quot;00E0441D&quot;/&gt;&lt;wsp:rsid wsp:val=&quot;00E04B10&quot;/&gt;&lt;wsp:rsid wsp:val=&quot;00E0512A&quot;/&gt;&lt;wsp:rsid wsp:val=&quot;00E059D8&quot;/&gt;&lt;wsp:rsid wsp:val=&quot;00E069C5&quot;/&gt;&lt;wsp:rsid wsp:val=&quot;00E06DC6&quot;/&gt;&lt;wsp:rsid wsp:val=&quot;00E130F9&quot;/&gt;&lt;wsp:rsid wsp:val=&quot;00E14620&quot;/&gt;&lt;wsp:rsid wsp:val=&quot;00E1476B&quot;/&gt;&lt;wsp:rsid wsp:val=&quot;00E14D35&quot;/&gt;&lt;wsp:rsid wsp:val=&quot;00E158BB&quot;/&gt;&lt;wsp:rsid wsp:val=&quot;00E15C4A&quot;/&gt;&lt;wsp:rsid wsp:val=&quot;00E16899&quot;/&gt;&lt;wsp:rsid wsp:val=&quot;00E17714&quot;/&gt;&lt;wsp:rsid wsp:val=&quot;00E219C7&quot;/&gt;&lt;wsp:rsid wsp:val=&quot;00E21C7D&quot;/&gt;&lt;wsp:rsid wsp:val=&quot;00E25426&quot;/&gt;&lt;wsp:rsid wsp:val=&quot;00E25D5D&quot;/&gt;&lt;wsp:rsid wsp:val=&quot;00E2630E&quot;/&gt;&lt;wsp:rsid wsp:val=&quot;00E267DC&quot;/&gt;&lt;wsp:rsid wsp:val=&quot;00E27D4C&quot;/&gt;&lt;wsp:rsid wsp:val=&quot;00E30121&quot;/&gt;&lt;wsp:rsid wsp:val=&quot;00E33687&quot;/&gt;&lt;wsp:rsid wsp:val=&quot;00E33F1F&quot;/&gt;&lt;wsp:rsid wsp:val=&quot;00E343AB&quot;/&gt;&lt;wsp:rsid wsp:val=&quot;00E352A1&quot;/&gt;&lt;wsp:rsid wsp:val=&quot;00E36D41&quot;/&gt;&lt;wsp:rsid wsp:val=&quot;00E406A2&quot;/&gt;&lt;wsp:rsid wsp:val=&quot;00E41630&quot;/&gt;&lt;wsp:rsid wsp:val=&quot;00E425D2&quot;/&gt;&lt;wsp:rsid wsp:val=&quot;00E434C2&quot;/&gt;&lt;wsp:rsid wsp:val=&quot;00E43B12&quot;/&gt;&lt;wsp:rsid wsp:val=&quot;00E44503&quot;/&gt;&lt;wsp:rsid wsp:val=&quot;00E44F17&quot;/&gt;&lt;wsp:rsid wsp:val=&quot;00E451A5&quot;/&gt;&lt;wsp:rsid wsp:val=&quot;00E45C8D&quot;/&gt;&lt;wsp:rsid wsp:val=&quot;00E45E2B&quot;/&gt;&lt;wsp:rsid wsp:val=&quot;00E47B61&quot;/&gt;&lt;wsp:rsid wsp:val=&quot;00E47D6D&quot;/&gt;&lt;wsp:rsid wsp:val=&quot;00E523F9&quot;/&gt;&lt;wsp:rsid wsp:val=&quot;00E52DFA&quot;/&gt;&lt;wsp:rsid wsp:val=&quot;00E5384E&quot;/&gt;&lt;wsp:rsid wsp:val=&quot;00E56A21&quot;/&gt;&lt;wsp:rsid wsp:val=&quot;00E56AFF&quot;/&gt;&lt;wsp:rsid wsp:val=&quot;00E61B00&quot;/&gt;&lt;wsp:rsid wsp:val=&quot;00E61E3F&quot;/&gt;&lt;wsp:rsid wsp:val=&quot;00E62235&quot;/&gt;&lt;wsp:rsid wsp:val=&quot;00E63D6E&quot;/&gt;&lt;wsp:rsid wsp:val=&quot;00E646C5&quot;/&gt;&lt;wsp:rsid wsp:val=&quot;00E64B7B&quot;/&gt;&lt;wsp:rsid wsp:val=&quot;00E64E7B&quot;/&gt;&lt;wsp:rsid wsp:val=&quot;00E65122&quot;/&gt;&lt;wsp:rsid wsp:val=&quot;00E65A93&quot;/&gt;&lt;wsp:rsid wsp:val=&quot;00E65B40&quot;/&gt;&lt;wsp:rsid wsp:val=&quot;00E665ED&quot;/&gt;&lt;wsp:rsid wsp:val=&quot;00E66960&quot;/&gt;&lt;wsp:rsid wsp:val=&quot;00E675DC&quot;/&gt;&lt;wsp:rsid wsp:val=&quot;00E70485&quot;/&gt;&lt;wsp:rsid wsp:val=&quot;00E72DE7&quot;/&gt;&lt;wsp:rsid wsp:val=&quot;00E772F0&quot;/&gt;&lt;wsp:rsid wsp:val=&quot;00E77A06&quot;/&gt;&lt;wsp:rsid wsp:val=&quot;00E77C1B&quot;/&gt;&lt;wsp:rsid wsp:val=&quot;00E77D38&quot;/&gt;&lt;wsp:rsid wsp:val=&quot;00E80F14&quot;/&gt;&lt;wsp:rsid wsp:val=&quot;00E83539&quot;/&gt;&lt;wsp:rsid wsp:val=&quot;00E8441C&quot;/&gt;&lt;wsp:rsid wsp:val=&quot;00E8542E&quot;/&gt;&lt;wsp:rsid wsp:val=&quot;00E8640B&quot;/&gt;&lt;wsp:rsid wsp:val=&quot;00E86FFC&quot;/&gt;&lt;wsp:rsid wsp:val=&quot;00E870DF&quot;/&gt;&lt;wsp:rsid wsp:val=&quot;00E9094E&quot;/&gt;&lt;wsp:rsid wsp:val=&quot;00E910FB&quot;/&gt;&lt;wsp:rsid wsp:val=&quot;00E91CCE&quot;/&gt;&lt;wsp:rsid wsp:val=&quot;00E91FC3&quot;/&gt;&lt;wsp:rsid wsp:val=&quot;00E926CD&quot;/&gt;&lt;wsp:rsid wsp:val=&quot;00E929AA&quot;/&gt;&lt;wsp:rsid wsp:val=&quot;00E92E34&quot;/&gt;&lt;wsp:rsid wsp:val=&quot;00E93C8D&quot;/&gt;&lt;wsp:rsid wsp:val=&quot;00E9417A&quot;/&gt;&lt;wsp:rsid wsp:val=&quot;00E95262&quot;/&gt;&lt;wsp:rsid wsp:val=&quot;00E95542&quot;/&gt;&lt;wsp:rsid wsp:val=&quot;00E965A7&quot;/&gt;&lt;wsp:rsid wsp:val=&quot;00E96F66&quot;/&gt;&lt;wsp:rsid wsp:val=&quot;00EA0493&quot;/&gt;&lt;wsp:rsid wsp:val=&quot;00EA08C8&quot;/&gt;&lt;wsp:rsid wsp:val=&quot;00EA0E00&quot;/&gt;&lt;wsp:rsid wsp:val=&quot;00EA1396&quot;/&gt;&lt;wsp:rsid wsp:val=&quot;00EA170F&quot;/&gt;&lt;wsp:rsid wsp:val=&quot;00EA2C03&quot;/&gt;&lt;wsp:rsid wsp:val=&quot;00EA2F96&quot;/&gt;&lt;wsp:rsid wsp:val=&quot;00EA3146&quot;/&gt;&lt;wsp:rsid wsp:val=&quot;00EA390A&quot;/&gt;&lt;wsp:rsid wsp:val=&quot;00EA477B&quot;/&gt;&lt;wsp:rsid wsp:val=&quot;00EA51FE&quot;/&gt;&lt;wsp:rsid wsp:val=&quot;00EA615B&quot;/&gt;&lt;wsp:rsid wsp:val=&quot;00EA6785&quot;/&gt;&lt;wsp:rsid wsp:val=&quot;00EA7064&quot;/&gt;&lt;wsp:rsid wsp:val=&quot;00EA7244&quot;/&gt;&lt;wsp:rsid wsp:val=&quot;00EB1118&quot;/&gt;&lt;wsp:rsid wsp:val=&quot;00EB174C&quot;/&gt;&lt;wsp:rsid wsp:val=&quot;00EB309C&quot;/&gt;&lt;wsp:rsid wsp:val=&quot;00EB3700&quot;/&gt;&lt;wsp:rsid wsp:val=&quot;00EB3B7C&quot;/&gt;&lt;wsp:rsid wsp:val=&quot;00EB4DF2&quot;/&gt;&lt;wsp:rsid wsp:val=&quot;00EB56AD&quot;/&gt;&lt;wsp:rsid wsp:val=&quot;00EB6C09&quot;/&gt;&lt;wsp:rsid wsp:val=&quot;00EB7BE4&quot;/&gt;&lt;wsp:rsid wsp:val=&quot;00EC27F4&quot;/&gt;&lt;wsp:rsid wsp:val=&quot;00EC30F8&quot;/&gt;&lt;wsp:rsid wsp:val=&quot;00EC3914&quot;/&gt;&lt;wsp:rsid wsp:val=&quot;00EC39F6&quot;/&gt;&lt;wsp:rsid wsp:val=&quot;00EC4D36&quot;/&gt;&lt;wsp:rsid wsp:val=&quot;00EC6028&quot;/&gt;&lt;wsp:rsid wsp:val=&quot;00EC627D&quot;/&gt;&lt;wsp:rsid wsp:val=&quot;00EC65AF&quot;/&gt;&lt;wsp:rsid wsp:val=&quot;00EC7326&quot;/&gt;&lt;wsp:rsid wsp:val=&quot;00EC7980&quot;/&gt;&lt;wsp:rsid wsp:val=&quot;00EC7A52&quot;/&gt;&lt;wsp:rsid wsp:val=&quot;00ED0426&quot;/&gt;&lt;wsp:rsid wsp:val=&quot;00ED0776&quot;/&gt;&lt;wsp:rsid wsp:val=&quot;00ED2B53&quot;/&gt;&lt;wsp:rsid wsp:val=&quot;00ED4A0A&quot;/&gt;&lt;wsp:rsid wsp:val=&quot;00ED646A&quot;/&gt;&lt;wsp:rsid wsp:val=&quot;00ED6D40&quot;/&gt;&lt;wsp:rsid wsp:val=&quot;00EE0BBC&quot;/&gt;&lt;wsp:rsid wsp:val=&quot;00EE1366&quot;/&gt;&lt;wsp:rsid wsp:val=&quot;00EE16FA&quot;/&gt;&lt;wsp:rsid wsp:val=&quot;00EE2329&quot;/&gt;&lt;wsp:rsid wsp:val=&quot;00EE29B1&quot;/&gt;&lt;wsp:rsid wsp:val=&quot;00EE2BCF&quot;/&gt;&lt;wsp:rsid wsp:val=&quot;00EE3076&quot;/&gt;&lt;wsp:rsid wsp:val=&quot;00EE34F4&quot;/&gt;&lt;wsp:rsid wsp:val=&quot;00EE5AD4&quot;/&gt;&lt;wsp:rsid wsp:val=&quot;00EE5C9B&quot;/&gt;&lt;wsp:rsid wsp:val=&quot;00EE7A3A&quot;/&gt;&lt;wsp:rsid wsp:val=&quot;00EF06AC&quot;/&gt;&lt;wsp:rsid wsp:val=&quot;00EF13B0&quot;/&gt;&lt;wsp:rsid wsp:val=&quot;00EF1C8D&quot;/&gt;&lt;wsp:rsid wsp:val=&quot;00EF1FF4&quot;/&gt;&lt;wsp:rsid wsp:val=&quot;00EF6600&quot;/&gt;&lt;wsp:rsid wsp:val=&quot;00F04636&quot;/&gt;&lt;wsp:rsid wsp:val=&quot;00F04E43&quot;/&gt;&lt;wsp:rsid wsp:val=&quot;00F04F32&quot;/&gt;&lt;wsp:rsid wsp:val=&quot;00F0515B&quot;/&gt;&lt;wsp:rsid wsp:val=&quot;00F05896&quot;/&gt;&lt;wsp:rsid wsp:val=&quot;00F0639F&quot;/&gt;&lt;wsp:rsid wsp:val=&quot;00F06D52&quot;/&gt;&lt;wsp:rsid wsp:val=&quot;00F07C4A&quot;/&gt;&lt;wsp:rsid wsp:val=&quot;00F117E7&quot;/&gt;&lt;wsp:rsid wsp:val=&quot;00F12700&quot;/&gt;&lt;wsp:rsid wsp:val=&quot;00F137E4&quot;/&gt;&lt;wsp:rsid wsp:val=&quot;00F13AC2&quot;/&gt;&lt;wsp:rsid wsp:val=&quot;00F14BAD&quot;/&gt;&lt;wsp:rsid wsp:val=&quot;00F14FD9&quot;/&gt;&lt;wsp:rsid wsp:val=&quot;00F174D0&quot;/&gt;&lt;wsp:rsid wsp:val=&quot;00F1776D&quot;/&gt;&lt;wsp:rsid wsp:val=&quot;00F1792E&quot;/&gt;&lt;wsp:rsid wsp:val=&quot;00F205B2&quot;/&gt;&lt;wsp:rsid wsp:val=&quot;00F212E9&quot;/&gt;&lt;wsp:rsid wsp:val=&quot;00F23485&quot;/&gt;&lt;wsp:rsid wsp:val=&quot;00F258EA&quot;/&gt;&lt;wsp:rsid wsp:val=&quot;00F273EC&quot;/&gt;&lt;wsp:rsid wsp:val=&quot;00F27527&quot;/&gt;&lt;wsp:rsid wsp:val=&quot;00F27B8F&quot;/&gt;&lt;wsp:rsid wsp:val=&quot;00F301C4&quot;/&gt;&lt;wsp:rsid wsp:val=&quot;00F31922&quot;/&gt;&lt;wsp:rsid wsp:val=&quot;00F31F9A&quot;/&gt;&lt;wsp:rsid wsp:val=&quot;00F3280D&quot;/&gt;&lt;wsp:rsid wsp:val=&quot;00F335F9&quot;/&gt;&lt;wsp:rsid wsp:val=&quot;00F35740&quot;/&gt;&lt;wsp:rsid wsp:val=&quot;00F36194&quot;/&gt;&lt;wsp:rsid wsp:val=&quot;00F3663A&quot;/&gt;&lt;wsp:rsid wsp:val=&quot;00F4035E&quot;/&gt;&lt;wsp:rsid wsp:val=&quot;00F40774&quot;/&gt;&lt;wsp:rsid wsp:val=&quot;00F40934&quot;/&gt;&lt;wsp:rsid wsp:val=&quot;00F41231&quot;/&gt;&lt;wsp:rsid wsp:val=&quot;00F413F5&quot;/&gt;&lt;wsp:rsid wsp:val=&quot;00F42A83&quot;/&gt;&lt;wsp:rsid wsp:val=&quot;00F447F4&quot;/&gt;&lt;wsp:rsid wsp:val=&quot;00F44881&quot;/&gt;&lt;wsp:rsid wsp:val=&quot;00F44D95&quot;/&gt;&lt;wsp:rsid wsp:val=&quot;00F4599E&quot;/&gt;&lt;wsp:rsid wsp:val=&quot;00F50E62&quot;/&gt;&lt;wsp:rsid wsp:val=&quot;00F53562&quot;/&gt;&lt;wsp:rsid wsp:val=&quot;00F566DB&quot;/&gt;&lt;wsp:rsid wsp:val=&quot;00F57B9A&quot;/&gt;&lt;wsp:rsid wsp:val=&quot;00F601CE&quot;/&gt;&lt;wsp:rsid wsp:val=&quot;00F60745&quot;/&gt;&lt;wsp:rsid wsp:val=&quot;00F610A2&quot;/&gt;&lt;wsp:rsid wsp:val=&quot;00F6164C&quot;/&gt;&lt;wsp:rsid wsp:val=&quot;00F62461&quot;/&gt;&lt;wsp:rsid wsp:val=&quot;00F63DE6&quot;/&gt;&lt;wsp:rsid wsp:val=&quot;00F66FB3&quot;/&gt;&lt;wsp:rsid wsp:val=&quot;00F71538&quot;/&gt;&lt;wsp:rsid wsp:val=&quot;00F724D9&quot;/&gt;&lt;wsp:rsid wsp:val=&quot;00F73A00&quot;/&gt;&lt;wsp:rsid wsp:val=&quot;00F74375&quot;/&gt;&lt;wsp:rsid wsp:val=&quot;00F75220&quot;/&gt;&lt;wsp:rsid wsp:val=&quot;00F75EC2&quot;/&gt;&lt;wsp:rsid wsp:val=&quot;00F775E8&quot;/&gt;&lt;wsp:rsid wsp:val=&quot;00F8086A&quot;/&gt;&lt;wsp:rsid wsp:val=&quot;00F823A5&quot;/&gt;&lt;wsp:rsid wsp:val=&quot;00F83A83&quot;/&gt;&lt;wsp:rsid wsp:val=&quot;00F842D2&quot;/&gt;&lt;wsp:rsid wsp:val=&quot;00F84B49&quot;/&gt;&lt;wsp:rsid wsp:val=&quot;00F85467&quot;/&gt;&lt;wsp:rsid wsp:val=&quot;00F85A5A&quot;/&gt;&lt;wsp:rsid wsp:val=&quot;00F86EA0&quot;/&gt;&lt;wsp:rsid wsp:val=&quot;00F87AA4&quot;/&gt;&lt;wsp:rsid wsp:val=&quot;00F9145D&quot;/&gt;&lt;wsp:rsid wsp:val=&quot;00F91BB1&quot;/&gt;&lt;wsp:rsid wsp:val=&quot;00F92416&quot;/&gt;&lt;wsp:rsid wsp:val=&quot;00F92D25&quot;/&gt;&lt;wsp:rsid wsp:val=&quot;00F92DC3&quot;/&gt;&lt;wsp:rsid wsp:val=&quot;00F9304E&quot;/&gt;&lt;wsp:rsid wsp:val=&quot;00F9340C&quot;/&gt;&lt;wsp:rsid wsp:val=&quot;00F93630&quot;/&gt;&lt;wsp:rsid wsp:val=&quot;00F93976&quot;/&gt;&lt;wsp:rsid wsp:val=&quot;00F94400&quot;/&gt;&lt;wsp:rsid wsp:val=&quot;00F95D46&quot;/&gt;&lt;wsp:rsid wsp:val=&quot;00F96278&quot;/&gt;&lt;wsp:rsid wsp:val=&quot;00FA0253&quot;/&gt;&lt;wsp:rsid wsp:val=&quot;00FA040F&quot;/&gt;&lt;wsp:rsid wsp:val=&quot;00FA2042&quot;/&gt;&lt;wsp:rsid wsp:val=&quot;00FA3F8C&quot;/&gt;&lt;wsp:rsid wsp:val=&quot;00FA44C5&quot;/&gt;&lt;wsp:rsid wsp:val=&quot;00FB1DF7&quot;/&gt;&lt;wsp:rsid wsp:val=&quot;00FB267F&quot;/&gt;&lt;wsp:rsid wsp:val=&quot;00FB2E2B&quot;/&gt;&lt;wsp:rsid wsp:val=&quot;00FB6DA2&quot;/&gt;&lt;wsp:rsid wsp:val=&quot;00FC0B20&quot;/&gt;&lt;wsp:rsid wsp:val=&quot;00FC0B2A&quot;/&gt;&lt;wsp:rsid wsp:val=&quot;00FC2924&quot;/&gt;&lt;wsp:rsid wsp:val=&quot;00FC4856&quot;/&gt;&lt;wsp:rsid wsp:val=&quot;00FC59DC&quot;/&gt;&lt;wsp:rsid wsp:val=&quot;00FC6276&quot;/&gt;&lt;wsp:rsid wsp:val=&quot;00FC69FF&quot;/&gt;&lt;wsp:rsid wsp:val=&quot;00FC7947&quot;/&gt;&lt;wsp:rsid wsp:val=&quot;00FD04E8&quot;/&gt;&lt;wsp:rsid wsp:val=&quot;00FD08AA&quot;/&gt;&lt;wsp:rsid wsp:val=&quot;00FD11B8&quot;/&gt;&lt;wsp:rsid wsp:val=&quot;00FD1E79&quot;/&gt;&lt;wsp:rsid wsp:val=&quot;00FD251F&quot;/&gt;&lt;wsp:rsid wsp:val=&quot;00FD285B&quot;/&gt;&lt;wsp:rsid wsp:val=&quot;00FD2CEF&quot;/&gt;&lt;wsp:rsid wsp:val=&quot;00FD62F7&quot;/&gt;&lt;wsp:rsid wsp:val=&quot;00FE0E36&quot;/&gt;&lt;wsp:rsid wsp:val=&quot;00FE0E73&quot;/&gt;&lt;wsp:rsid wsp:val=&quot;00FE155B&quot;/&gt;&lt;wsp:rsid wsp:val=&quot;00FE328E&quot;/&gt;&lt;wsp:rsid wsp:val=&quot;00FE3D03&quot;/&gt;&lt;wsp:rsid wsp:val=&quot;00FE4784&quot;/&gt;&lt;wsp:rsid wsp:val=&quot;00FE4C6C&quot;/&gt;&lt;wsp:rsid wsp:val=&quot;00FE4EB0&quot;/&gt;&lt;wsp:rsid wsp:val=&quot;00FE5D30&quot;/&gt;&lt;wsp:rsid wsp:val=&quot;00FE630E&quot;/&gt;&lt;wsp:rsid wsp:val=&quot;00FE7FC1&quot;/&gt;&lt;wsp:rsid wsp:val=&quot;00FF022F&quot;/&gt;&lt;wsp:rsid wsp:val=&quot;00FF2A9F&quot;/&gt;&lt;wsp:rsid wsp:val=&quot;00FF3E95&quot;/&gt;&lt;wsp:rsid wsp:val=&quot;00FF4B32&quot;/&gt;&lt;wsp:rsid wsp:val=&quot;00FF5099&quot;/&gt;&lt;wsp:rsid wsp:val=&quot;00FF5128&quot;/&gt;&lt;wsp:rsid wsp:val=&quot;00FF55E8&quot;/&gt;&lt;wsp:rsid wsp:val=&quot;00FF688B&quot;/&gt;&lt;wsp:rsid wsp:val=&quot;00FF68A0&quot;/&gt;&lt;wsp:rsid wsp:val=&quot;00FF7352&quot;/&gt;&lt;wsp:rsid wsp:val=&quot;29D577F2&quot;/&gt;&lt;wsp:rsid wsp:val=&quot;4F8B45A0&quot;/&gt;&lt;/wsp:rsids&gt;&lt;/w:docPr&gt;&lt;w:body&gt;&lt;wx:sect&gt;&lt;w:p wsp:rsidR=&quot;00000000&quot; wsp:rsidRDefault=&quot;00B70620&quot; wsp:rsidP=&quot;00B70620&quot;&gt;&lt;m:oMathPara&gt;&lt;m:oMath&gt;&lt;m:r&gt;&lt;m:rPr&gt;&lt;m:sty m:val=&quot;p&quot;/&gt;&lt;/m:rPr&gt;&lt;w:rPr&gt;&lt;w:rStyle w:val=&quot;a&quot;/&gt;&lt;w:rFonts w:ascii=&quot;Cambria Math&quot; w:h-ansi=&quot;Cambria Math&quot;/&gt;&lt;wx:font wx:val=&quot;瀹嬩綋&quot;/&gt;&lt;w:b w:val=&quot;off&quot;/&gt;&lt;w:b-cs w:val=&quot;off&quot;/&gt;&lt;/w:rPr&gt;&lt;m:t&gt;甯ч暱搴?/m:t&gt;&lt;/m:r&gt;&lt;m:r&gt;&lt;m:rPr&gt;&lt;m:sty m:val=&quot;p&quot;/&gt;&lt;/m:rPr&gt;&lt;w:rPr&gt;&lt;w:rStyle w:val=&quot;a&quot;/&gt;&lt;w:rFonts w:ascii=&quot;Cambria Math&quot; w:h-ansi=&quot;Cambria Math&quot;/&gt;&lt;wx:font wx:val=&quot;Cambria Mambria Mabria Mabria Mabria Math&quot;/&gt;&lt;w:b w:val=&quot;off&quot;/&gt;&lt;w:b-cs w:val=&quot;off&quot;/&gt;&lt;/w:rPr&gt;&lt;m:t&gt;(&lt;/m:t&gt;&lt;/m:r&gt;&lt;m:r&gt;&lt;m:rPr&gt;&lt;m:sty m:val=&quot;p&quot;/&gt;&lt;/m:rPr&gt;&lt;w:rPr&gt;&lt;w:rStyle w:val=&quot;a&quot;/&gt;&lt;w:rFonts w:ascii=&quot;Cambria Math&quot; w:h-ansi=&quot;Cambria Math&quot;/&gt;&lt;wx:font wx:val=&quot;瀹嬩綋&quot;/&gt;&lt;w:b w:val=&quot;of Maf&quot;/&gt;&lt;w: Mab-cs w: Maval=&quot;of Maf&quot;/&gt;&lt;/w:rPr&gt;&lt;m:t&gt;瀛楄妭&lt;/m:t&gt;&lt;/m:r&gt;&lt;m:r&gt;&lt;m:rPr&gt;&lt;m:sty m:val=&quot;p&quot;/&gt;&lt;/m:rPr&gt;&lt;w:rPr&gt;&lt;w:rStyle w:val=&quot;a&quot;/&gt;&lt;w:rFonts w:ascii=&quot;Cambria Math&quot; w:h-ansi=&quot;Cambria Math&quot;/&gt;&lt;wx:font wx:val=&quot;Cambria Math&quot;/&gt;&lt;w:b w:val=&quot;off&quot;/&gt;&lt;w:b-cs w:val=&quot;o Maff&quot;/&gt;&lt;/w:r MaPr&gt;&lt;m:t&gt;)= Ma&lt;/m:t&gt;&lt;/m: Mar&gt;&lt;m:r&gt;&lt;m:rPr&gt;&lt;m:sty m:val=&quot;p&quot;/&gt;&lt;/m:rPr&gt;&lt;w:rPr&gt;&lt;w:rStyle w:val=&quot;a&quot;/&gt;&lt;w:rFonts w:ascii=&quot;Cambria Math&quot; w:h-ansi=&quot;Cambria Math&quot;/&gt;&lt;wx:font wx:val=&quot;瀹嬩綋&quot;/&gt;&lt;w:b w:val=&quot;off&quot;/&gt;&lt;w:b-cs w:val=&quot;off&quot;/&gt;&lt;/w:rPr&gt;&lt;m:t&gt;姣忓抚閲囨牱val=&quot;o Ma鏁?/m:t&gt;&lt;/m:r/&gt;&lt;/w:r Ma&gt;&lt;m:r&gt;&lt;m:rPr&gt;&lt;m:t&gt;)= Ma&lt;m:sty m:valm:t&gt;&lt;/m: Ma=&quot;p&quot;/&gt;&lt;/m:rPr&gt;&lt;w:rPr&gt;&lt;w:rStyle w:val=&quot;a&quot;/&gt;&lt;w:rFonts w:ascii=&quot;Cambria Math&quot; w:h-ansi=&quot;Cambria Math&quot;/&gt;&lt;wx:font wx:val=&quot;Cambria Math&quot;/&gt;&lt;w:b w:val=&quot;off&quot;/&gt;&lt;w:b-cs w:val=&quot;off&quot;/&gt;&lt;/w:rPr&gt;&lt;m:t&gt;/(a8*&lt;/m:t&gt;&lt;/m:r&gt;&lt;m:r&gt;&lt;m:rPr&gt;&lt;m:sty m:val=&quot;p&quot;/&gt;&lt;/m:rPr&gt;&lt;w:rPr&gt;&lt;w:rStyle w:val=&quot;a&quot;/&gt;&lt;w:rFonts w:ascii=&quot;Cambria Math&quot; w:h-ansi=&quot;Cambria Math&quot;/&gt;&lt;wx:font wx:val=&quot;瀹嬩綋&quot;/&gt;&lt;w:b w:val=&quot;off&quot;/&gt;&lt;w:b-cs w:val=&quot;off&quot;/&gt;&lt;/w:rPr&gt;&lt;m:t&gt;姣旂壒鐜?/m:t&gt;&lt;/m:r&gt;&lt;m:r&gt;&lt;m:rPr&gt;&lt;m:sty m:t&gt;/(am:val=&quot;p&quot;/&gt;&lt;/m:rPr&gt;&lt;w:r:r&gt;&lt;m:rPr&gt;&lt;w:rStyle w:val=&quot;a&quot;/&quot;p&quot;/&gt;&lt;/&gt;&lt;w:rFonts w:ascii=&quot;Ca:rStyle mbria Math&quot; w:h-ansi=&quot;Cambria Math&quot;/&gt;&lt;wx:font wx:val=&quot;Cambria Math&quot;/&gt;&lt;w:b w:val=&quot;off&quot;/&gt;&lt;w:b-cs w:val=&quot;off&quot;/&gt;&lt;/w:rPr&gt;&lt;m:t&gt;/&lt;/m:t&gt;&lt;/m:r&gt;&lt;m:r&gt;&lt;m:rPr&gt;&lt;m:sty m:val=&quot;p&quot;/&gt;&lt;/m:rPr&gt;&lt;w:rPr&gt;&lt;w:rStyle w:val=&quot;a&quot;/&gt;&lt;w:rFonts w:ascii=&quot;Cambria Math&quot; w:h-ansi=&quot;Cambria Math&quot;/&gt;&lt;wx:font wx:val=&quot;瀹嬩綋&quot;/&gt;&lt;w:b w:val=&quot;off&quot;/&gt;&lt;w:b-cs w:val=&quot;off&quot;/&gt;&lt;/w:rPr&gt;&lt;m:t&gt;閲囨牱棰戠巼&lt;/m:t&gt;&lt;/m:r&gt;&lt;m:r&gt;&lt;m:rPr&gt;&lt;m:sty m:val=&quot;p&quot;/&gt;&lt;/m:rPr&gt;&lt;w:rPr&gt;&lt;w:rStyle w:valal=&quot;p&quot;/&gt;&lt;=&quot;a&quot;/&gt;&lt;w:rFonts w:ascii=&quot;Cambrle w:val=ia Math&quot; w:h-ansi=&quot;Cambria Mati=&quot;Cambrih&quot;/&gt;&lt;wx:font wx:val=&quot;Cambria Mbria Mathath&quot;/&gt;&lt;w:b w:val=&quot;off&quot;/&gt;&lt;w:b-cs w:val=&quot;off&quot;/&gt;&lt;/w:rPr&gt;&lt;m:t&gt;)+&lt;/m:t&gt;&lt;/m:r&gt;&lt;m:r&gt;&lt;m:rPr&gt;&lt;m:sty m:val=&quot;p&quot;/&gt;&lt;/m:rPr&gt;&lt;w:rPr&gt;&lt;w:rStyle w:val=&quot;a&quot;/&gt;&lt;w:rFonts w:ascii=&quot;Cambria Math&quot; w:h-ansi=&quot;Cambria Math&quot;/&gt;&lt;wx:font wx:val=&quot;瀹?i浣?/&gt;&lt;w:b w:val=&quot;off&quot;/&gt;&lt;w:b-cs w:val=&quot;athoff&quot;/&gt;&lt;/w:rPr&gt;&lt;m:t&gt;濉厖&lt;/m:t&gt;&lt;/m:r&gt;&lt;m:r&gt;&lt;m:rPr&gt;&lt;m:sty m:val=&quot;p&quot;/&gt;&lt;/m:rPr&gt;&lt;w:rPr&gt;&lt;w:rStyle w:val=&quot;a&quot;/&gt;&lt;w:rFonts w:ascii=&quot;Cambria Math&quot;&quot;a&quot;/&gt; w:h-ansi=&quot;Cambria Math&quot;/&gt;&lt;wx:font wx:v:h-anal=&quot;Cambria Math&quot;/&gt;&lt;w:b w:val=&quot;off&quot;/&gt;&lt;w=&quot;瀹?i:b-cs w:val=&quot;off&quot;/&gt;&lt;/w:rPr&gt;&lt;m:t&gt;*4&lt;/m:t&gt;&lt;/athm:r&gt;&lt;/m:oMath&gt;&lt;/m:oMathPara&gt;&lt;/w:p&gt;&lt;w:sectPr wsp:rsidR=&quot;00000000&quot;&gt;&lt;w:pgSz w:w=&quot;12240&quot; w:h=&quot;15840&quot;/&gt;&lt;w:pgMar w:top=&quot;1440&quot; w&gt;:right=&quot;1800&quot; w:bottom=&quot;1440&quot; w:left=&quot;1800&quot; nw:header=&quot;720&quot; w:footer=&quot;720&quot; w:gutter=&quot;0&quot;/&gt;&lt;w:cols w:space=&quot;720&quot;/&gt;&lt;/w:sectPr&gt;&lt;/wx:sect&gt;&lt;/w:body&gt;&lt;/w:wordDocument&gt;">
            <v:imagedata r:id="rId30" o:title="" chromakey="white"/>
          </v:shape>
        </w:pict>
      </w:r>
      <w:r w:rsidR="006D0DBB" w:rsidRPr="006D0DBB">
        <w:rPr>
          <w:rStyle w:val="af5"/>
          <w:rFonts w:ascii="宋体" w:hAnsi="宋体"/>
          <w:b w:val="0"/>
          <w:bCs w:val="0"/>
        </w:rPr>
        <w:instrText xml:space="preserve"> </w:instrText>
      </w:r>
      <w:r w:rsidR="006D0DBB" w:rsidRPr="006D0DBB">
        <w:rPr>
          <w:rStyle w:val="af5"/>
          <w:rFonts w:ascii="宋体" w:hAnsi="宋体"/>
          <w:b w:val="0"/>
          <w:bCs w:val="0"/>
        </w:rPr>
        <w:fldChar w:fldCharType="separate"/>
      </w:r>
      <w:r w:rsidR="006D0DBB" w:rsidRPr="006D0DBB">
        <w:rPr>
          <w:rStyle w:val="af5"/>
          <w:rFonts w:ascii="宋体" w:hAnsi="宋体"/>
          <w:b w:val="0"/>
          <w:bCs w:val="0"/>
        </w:rPr>
        <w:fldChar w:fldCharType="end"/>
      </w:r>
      <w:r w:rsidR="00E65A93" w:rsidRPr="00DD2364">
        <w:rPr>
          <w:rStyle w:val="af5"/>
          <w:rFonts w:ascii="宋体" w:hAnsi="宋体"/>
          <w:b w:val="0"/>
          <w:bCs w:val="0"/>
        </w:rPr>
        <w:tab/>
      </w:r>
    </w:p>
    <w:p w:rsidR="00862BF4" w:rsidRPr="00DD2364" w:rsidRDefault="00E65A93" w:rsidP="00E65A93">
      <w:pPr>
        <w:pStyle w:val="af6"/>
        <w:rPr>
          <w:rFonts w:ascii="宋体" w:hAnsi="宋体"/>
        </w:rPr>
      </w:pPr>
      <w:r w:rsidRPr="00DD2364">
        <w:rPr>
          <w:rFonts w:ascii="宋体" w:hAnsi="宋体"/>
        </w:rPr>
        <w:t xml:space="preserve"> </w:t>
      </w:r>
      <w:r w:rsidR="0031526F" w:rsidRPr="00DD2364">
        <w:rPr>
          <w:rFonts w:ascii="宋体" w:hAnsi="宋体"/>
        </w:rPr>
        <w:t>(</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522FDC">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522FDC">
        <w:rPr>
          <w:rFonts w:ascii="宋体" w:hAnsi="宋体"/>
          <w:noProof/>
        </w:rPr>
        <w:t>1</w:t>
      </w:r>
      <w:r w:rsidRPr="00DD2364">
        <w:rPr>
          <w:rFonts w:ascii="宋体" w:hAnsi="宋体"/>
        </w:rPr>
        <w:fldChar w:fldCharType="end"/>
      </w:r>
      <w:r w:rsidR="0031526F" w:rsidRPr="00DD2364">
        <w:rPr>
          <w:rFonts w:ascii="宋体" w:hAnsi="宋体"/>
        </w:rPr>
        <w:t>)</w:t>
      </w:r>
    </w:p>
    <w:p w:rsidR="00875BA7" w:rsidRDefault="00875BA7" w:rsidP="00875BA7">
      <w:pPr>
        <w:pStyle w:val="a0"/>
        <w:ind w:firstLine="480"/>
      </w:pPr>
      <w:r>
        <w:rPr>
          <w:rFonts w:hint="eastAsia"/>
        </w:rPr>
        <w:t>Lyer</w:t>
      </w:r>
      <w:r w:rsidR="003C5F17">
        <w:t xml:space="preserve"> </w:t>
      </w:r>
      <w:r>
        <w:rPr>
          <w:rFonts w:hint="eastAsia"/>
        </w:rPr>
        <w:t>II</w:t>
      </w:r>
      <w:r>
        <w:rPr>
          <w:rFonts w:hint="eastAsia"/>
        </w:rPr>
        <w:t>和</w:t>
      </w:r>
      <w:r>
        <w:rPr>
          <w:rFonts w:hint="eastAsia"/>
        </w:rPr>
        <w:t>Lyaer</w:t>
      </w:r>
      <w:r w:rsidR="003C5F17">
        <w:t xml:space="preserve"> </w:t>
      </w:r>
      <w:r>
        <w:rPr>
          <w:rFonts w:hint="eastAsia"/>
        </w:rPr>
        <w:t>III</w:t>
      </w:r>
      <w:r>
        <w:rPr>
          <w:rFonts w:hint="eastAsia"/>
        </w:rPr>
        <w:t>使用公式：</w:t>
      </w:r>
    </w:p>
    <w:p w:rsidR="00752647" w:rsidRPr="00DD2364" w:rsidRDefault="00752647" w:rsidP="00752647">
      <w:pPr>
        <w:pStyle w:val="af6"/>
        <w:rPr>
          <w:rFonts w:ascii="宋体" w:hAnsi="宋体"/>
          <w:vanish/>
          <w:specVanish/>
        </w:rPr>
      </w:pPr>
      <w:r>
        <w:rPr>
          <w:rStyle w:val="af5"/>
          <w:b w:val="0"/>
          <w:bCs w:val="0"/>
        </w:rPr>
        <w:tab/>
      </w:r>
      <m:oMath>
        <m:r>
          <m:rPr>
            <m:sty m:val="p"/>
          </m:rPr>
          <w:rPr>
            <w:rStyle w:val="af5"/>
            <w:rFonts w:ascii="Cambria Math" w:hAnsi="Cambria Math"/>
          </w:rPr>
          <m:t>帧长度</m:t>
        </m:r>
        <m:r>
          <m:rPr>
            <m:sty m:val="p"/>
          </m:rPr>
          <w:rPr>
            <w:rStyle w:val="af5"/>
            <w:rFonts w:ascii="Cambria Math" w:hAnsi="Cambria Math"/>
          </w:rPr>
          <m:t>(</m:t>
        </m:r>
        <m:r>
          <m:rPr>
            <m:sty m:val="p"/>
          </m:rPr>
          <w:rPr>
            <w:rStyle w:val="af5"/>
            <w:rFonts w:ascii="Cambria Math" w:hAnsi="Cambria Math"/>
          </w:rPr>
          <m:t>字节</m:t>
        </m:r>
        <m:r>
          <m:rPr>
            <m:sty m:val="p"/>
          </m:rPr>
          <w:rPr>
            <w:rStyle w:val="af5"/>
            <w:rFonts w:ascii="Cambria Math" w:hAnsi="Cambria Math"/>
          </w:rPr>
          <m:t>)=</m:t>
        </m:r>
        <m:r>
          <m:rPr>
            <m:sty m:val="p"/>
          </m:rPr>
          <w:rPr>
            <w:rStyle w:val="af5"/>
            <w:rFonts w:ascii="Cambria Math" w:hAnsi="Cambria Math"/>
          </w:rPr>
          <m:t>每帧采样数</m:t>
        </m:r>
        <m:r>
          <m:rPr>
            <m:sty m:val="p"/>
          </m:rPr>
          <w:rPr>
            <w:rStyle w:val="af5"/>
            <w:rFonts w:ascii="Cambria Math" w:hAnsi="Cambria Math"/>
          </w:rPr>
          <m:t>/(8*</m:t>
        </m:r>
        <m:r>
          <m:rPr>
            <m:sty m:val="p"/>
          </m:rPr>
          <w:rPr>
            <w:rStyle w:val="af5"/>
            <w:rFonts w:ascii="Cambria Math" w:hAnsi="Cambria Math"/>
          </w:rPr>
          <m:t>比特率</m:t>
        </m:r>
        <m:r>
          <m:rPr>
            <m:sty m:val="p"/>
          </m:rPr>
          <w:rPr>
            <w:rStyle w:val="af5"/>
            <w:rFonts w:ascii="Cambria Math" w:hAnsi="Cambria Math"/>
          </w:rPr>
          <m:t>/</m:t>
        </m:r>
        <m:r>
          <m:rPr>
            <m:sty m:val="p"/>
          </m:rPr>
          <w:rPr>
            <w:rStyle w:val="af5"/>
            <w:rFonts w:ascii="Cambria Math" w:hAnsi="Cambria Math"/>
          </w:rPr>
          <m:t>采样频率</m:t>
        </m:r>
        <m:r>
          <m:rPr>
            <m:sty m:val="p"/>
          </m:rPr>
          <w:rPr>
            <w:rStyle w:val="af5"/>
            <w:rFonts w:ascii="Cambria Math" w:hAnsi="Cambria Math"/>
          </w:rPr>
          <m:t>)+</m:t>
        </m:r>
        <m:r>
          <m:rPr>
            <m:sty m:val="p"/>
          </m:rPr>
          <w:rPr>
            <w:rStyle w:val="af5"/>
            <w:rFonts w:ascii="Cambria Math" w:hAnsi="Cambria Math"/>
          </w:rPr>
          <m:t>填充</m:t>
        </m:r>
      </m:oMath>
      <w:r w:rsidR="006D0DBB" w:rsidRPr="006D0DBB">
        <w:rPr>
          <w:rStyle w:val="af5"/>
          <w:rFonts w:ascii="宋体" w:hAnsi="宋体"/>
          <w:b w:val="0"/>
          <w:bCs w:val="0"/>
        </w:rPr>
        <w:fldChar w:fldCharType="begin"/>
      </w:r>
      <w:r w:rsidR="006D0DBB" w:rsidRPr="006D0DBB">
        <w:rPr>
          <w:rStyle w:val="af5"/>
          <w:rFonts w:ascii="宋体" w:hAnsi="宋体"/>
          <w:b w:val="0"/>
          <w:bCs w:val="0"/>
        </w:rPr>
        <w:instrText xml:space="preserve"> QUOTE </w:instrText>
      </w:r>
      <w:r w:rsidR="006E031D">
        <w:rPr>
          <w:position w:val="-30"/>
        </w:rPr>
        <w:pict>
          <v:shape id="_x0000_i1038" type="#_x0000_t75" style="width:308.1pt;height: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activeWritingStyle w:lang=&quot;EN-US&quot; w:vendorID=&quot;64&quot; w:dllVersion=&quot;6&quot; w:nlCheck=&quot;on&quot; w:optionSet=&quot;0&quot;/&gt;&lt;w:activeWritingStyle w:lang=&quot;ZH-CN&quot; w:vendorID=&quot;64&quot; w:dllVersion=&quot;5&quot; w:nlCheck=&quot;on&quot; w:optionSet=&quot;1&quot;/&gt;&lt;w:activeWritingStyle w:lang=&quot;ZH-CN&quot; w:vendorID=&quot;64&quot; w:dllVersion=&quot;0&quot; w:nlCheck=&quot;on&quot; w:optionSet=&quot;1&quot;/&gt;&lt;w:stylePaneFormatFilter w:val=&quot;3F01&quot;/&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relyOnVML/&gt;&lt;w:allowPNG/&gt;&lt;w:validateAgainstSchema/&gt;&lt;w:saveInvalidXML w:val=&quot;off&quot;/&gt;&lt;w:ignoreMixedContent w:val=&quot;off&quot;/&gt;&lt;w:alwaysShowPlaceholderText w:val=&quot;off&quot;/&gt;&lt;w:endnotePr&gt;&lt;w:pos w:val=&quot;sect-end&quot;/&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B7326&quot;/&gt;&lt;wsp:rsid wsp:val=&quot;0000048B&quot;/&gt;&lt;wsp:rsid wsp:val=&quot;000006FE&quot;/&gt;&lt;wsp:rsid wsp:val=&quot;00000EA6&quot;/&gt;&lt;wsp:rsid wsp:val=&quot;000017A9&quot;/&gt;&lt;wsp:rsid wsp:val=&quot;00001E76&quot;/&gt;&lt;wsp:rsid wsp:val=&quot;0000298C&quot;/&gt;&lt;wsp:rsid wsp:val=&quot;000031F6&quot;/&gt;&lt;wsp:rsid wsp:val=&quot;00005146&quot;/&gt;&lt;wsp:rsid wsp:val=&quot;00005ACD&quot;/&gt;&lt;wsp:rsid wsp:val=&quot;00005BB5&quot;/&gt;&lt;wsp:rsid wsp:val=&quot;00005EA1&quot;/&gt;&lt;wsp:rsid wsp:val=&quot;00007B8D&quot;/&gt;&lt;wsp:rsid wsp:val=&quot;00012131&quot;/&gt;&lt;wsp:rsid wsp:val=&quot;00012B1D&quot;/&gt;&lt;wsp:rsid wsp:val=&quot;00013053&quot;/&gt;&lt;wsp:rsid wsp:val=&quot;00013500&quot;/&gt;&lt;wsp:rsid wsp:val=&quot;0001600A&quot;/&gt;&lt;wsp:rsid wsp:val=&quot;000162F8&quot;/&gt;&lt;wsp:rsid wsp:val=&quot;0002058F&quot;/&gt;&lt;wsp:rsid wsp:val=&quot;0002137E&quot;/&gt;&lt;wsp:rsid wsp:val=&quot;00021C7B&quot;/&gt;&lt;wsp:rsid wsp:val=&quot;000231E0&quot;/&gt;&lt;wsp:rsid wsp:val=&quot;00024533&quot;/&gt;&lt;wsp:rsid wsp:val=&quot;000246DE&quot;/&gt;&lt;wsp:rsid wsp:val=&quot;00024D42&quot;/&gt;&lt;wsp:rsid wsp:val=&quot;00025F5C&quot;/&gt;&lt;wsp:rsid wsp:val=&quot;00025F9B&quot;/&gt;&lt;wsp:rsid wsp:val=&quot;00026D0B&quot;/&gt;&lt;wsp:rsid wsp:val=&quot;00027BFD&quot;/&gt;&lt;wsp:rsid wsp:val=&quot;00032B27&quot;/&gt;&lt;wsp:rsid wsp:val=&quot;00032FC5&quot;/&gt;&lt;wsp:rsid wsp:val=&quot;00034DAE&quot;/&gt;&lt;wsp:rsid wsp:val=&quot;00035E36&quot;/&gt;&lt;wsp:rsid wsp:val=&quot;000363C4&quot;/&gt;&lt;wsp:rsid wsp:val=&quot;0003762E&quot;/&gt;&lt;wsp:rsid wsp:val=&quot;00037D78&quot;/&gt;&lt;wsp:rsid wsp:val=&quot;00040D5F&quot;/&gt;&lt;wsp:rsid wsp:val=&quot;00042048&quot;/&gt;&lt;wsp:rsid wsp:val=&quot;000448B6&quot;/&gt;&lt;wsp:rsid wsp:val=&quot;00047475&quot;/&gt;&lt;wsp:rsid wsp:val=&quot;00047D4B&quot;/&gt;&lt;wsp:rsid wsp:val=&quot;000506DB&quot;/&gt;&lt;wsp:rsid wsp:val=&quot;00051065&quot;/&gt;&lt;wsp:rsid wsp:val=&quot;000512F7&quot;/&gt;&lt;wsp:rsid wsp:val=&quot;000514BF&quot;/&gt;&lt;wsp:rsid wsp:val=&quot;00051649&quot;/&gt;&lt;wsp:rsid wsp:val=&quot;00052857&quot;/&gt;&lt;wsp:rsid wsp:val=&quot;00054990&quot;/&gt;&lt;wsp:rsid wsp:val=&quot;00054D1F&quot;/&gt;&lt;wsp:rsid wsp:val=&quot;0005560C&quot;/&gt;&lt;wsp:rsid wsp:val=&quot;000606C5&quot;/&gt;&lt;wsp:rsid wsp:val=&quot;00060867&quot;/&gt;&lt;wsp:rsid wsp:val=&quot;00060ADA&quot;/&gt;&lt;wsp:rsid wsp:val=&quot;00061641&quot;/&gt;&lt;wsp:rsid wsp:val=&quot;00061A71&quot;/&gt;&lt;wsp:rsid wsp:val=&quot;000624BF&quot;/&gt;&lt;wsp:rsid wsp:val=&quot;00064B96&quot;/&gt;&lt;wsp:rsid wsp:val=&quot;00065A50&quot;/&gt;&lt;wsp:rsid wsp:val=&quot;000667D5&quot;/&gt;&lt;wsp:rsid wsp:val=&quot;0006688E&quot;/&gt;&lt;wsp:rsid wsp:val=&quot;0006741F&quot;/&gt;&lt;wsp:rsid wsp:val=&quot;00071BD0&quot;/&gt;&lt;wsp:rsid wsp:val=&quot;00072405&quot;/&gt;&lt;wsp:rsid wsp:val=&quot;0007446C&quot;/&gt;&lt;wsp:rsid wsp:val=&quot;00074F69&quot;/&gt;&lt;wsp:rsid wsp:val=&quot;00075037&quot;/&gt;&lt;wsp:rsid wsp:val=&quot;00075D86&quot;/&gt;&lt;wsp:rsid wsp:val=&quot;00077055&quot;/&gt;&lt;wsp:rsid wsp:val=&quot;0007707E&quot;/&gt;&lt;wsp:rsid wsp:val=&quot;00081B20&quot;/&gt;&lt;wsp:rsid wsp:val=&quot;00081D89&quot;/&gt;&lt;wsp:rsid wsp:val=&quot;000820DC&quot;/&gt;&lt;wsp:rsid wsp:val=&quot;0008321C&quot;/&gt;&lt;wsp:rsid wsp:val=&quot;00083233&quot;/&gt;&lt;wsp:rsid wsp:val=&quot;00083678&quot;/&gt;&lt;wsp:rsid wsp:val=&quot;00083686&quot;/&gt;&lt;wsp:rsid wsp:val=&quot;00083F67&quot;/&gt;&lt;wsp:rsid wsp:val=&quot;00084D2A&quot;/&gt;&lt;wsp:rsid wsp:val=&quot;00085AEF&quot;/&gt;&lt;wsp:rsid wsp:val=&quot;0008667A&quot;/&gt;&lt;wsp:rsid wsp:val=&quot;00087A23&quot;/&gt;&lt;wsp:rsid wsp:val=&quot;00087B23&quot;/&gt;&lt;wsp:rsid wsp:val=&quot;00090155&quot;/&gt;&lt;wsp:rsid wsp:val=&quot;0009024E&quot;/&gt;&lt;wsp:rsid wsp:val=&quot;00091822&quot;/&gt;&lt;wsp:rsid wsp:val=&quot;00091C7B&quot;/&gt;&lt;wsp:rsid wsp:val=&quot;00093C75&quot;/&gt;&lt;wsp:rsid wsp:val=&quot;00094117&quot;/&gt;&lt;wsp:rsid wsp:val=&quot;00097429&quot;/&gt;&lt;wsp:rsid wsp:val=&quot;000A1683&quot;/&gt;&lt;wsp:rsid wsp:val=&quot;000A31F6&quot;/&gt;&lt;wsp:rsid wsp:val=&quot;000A5FA1&quot;/&gt;&lt;wsp:rsid wsp:val=&quot;000A63CC&quot;/&gt;&lt;wsp:rsid wsp:val=&quot;000A6567&quot;/&gt;&lt;wsp:rsid wsp:val=&quot;000A6BEF&quot;/&gt;&lt;wsp:rsid wsp:val=&quot;000A6E3A&quot;/&gt;&lt;wsp:rsid wsp:val=&quot;000A7510&quot;/&gt;&lt;wsp:rsid wsp:val=&quot;000B0893&quot;/&gt;&lt;wsp:rsid wsp:val=&quot;000B1025&quot;/&gt;&lt;wsp:rsid wsp:val=&quot;000B11A7&quot;/&gt;&lt;wsp:rsid wsp:val=&quot;000B17D0&quot;/&gt;&lt;wsp:rsid wsp:val=&quot;000B2488&quot;/&gt;&lt;wsp:rsid wsp:val=&quot;000B33E0&quot;/&gt;&lt;wsp:rsid wsp:val=&quot;000B6E8E&quot;/&gt;&lt;wsp:rsid wsp:val=&quot;000C0AC2&quot;/&gt;&lt;wsp:rsid wsp:val=&quot;000C1112&quot;/&gt;&lt;wsp:rsid wsp:val=&quot;000C3DDD&quot;/&gt;&lt;wsp:rsid wsp:val=&quot;000C59BD&quot;/&gt;&lt;wsp:rsid wsp:val=&quot;000C66BA&quot;/&gt;&lt;wsp:rsid wsp:val=&quot;000D051D&quot;/&gt;&lt;wsp:rsid wsp:val=&quot;000D0C85&quot;/&gt;&lt;wsp:rsid wsp:val=&quot;000D0E93&quot;/&gt;&lt;wsp:rsid wsp:val=&quot;000D1954&quot;/&gt;&lt;wsp:rsid wsp:val=&quot;000D2089&quot;/&gt;&lt;wsp:rsid wsp:val=&quot;000D2C0F&quot;/&gt;&lt;wsp:rsid wsp:val=&quot;000D3427&quot;/&gt;&lt;wsp:rsid wsp:val=&quot;000D3EDE&quot;/&gt;&lt;wsp:rsid wsp:val=&quot;000D4060&quot;/&gt;&lt;wsp:rsid wsp:val=&quot;000D4528&quot;/&gt;&lt;wsp:rsid wsp:val=&quot;000D4E67&quot;/&gt;&lt;wsp:rsid wsp:val=&quot;000D6DD2&quot;/&gt;&lt;wsp:rsid wsp:val=&quot;000D7476&quot;/&gt;&lt;wsp:rsid wsp:val=&quot;000D75E2&quot;/&gt;&lt;wsp:rsid wsp:val=&quot;000D79D4&quot;/&gt;&lt;wsp:rsid wsp:val=&quot;000E05E8&quot;/&gt;&lt;wsp:rsid wsp:val=&quot;000E2F19&quot;/&gt;&lt;wsp:rsid wsp:val=&quot;000E2F6B&quot;/&gt;&lt;wsp:rsid wsp:val=&quot;000E3AE3&quot;/&gt;&lt;wsp:rsid wsp:val=&quot;000E456C&quot;/&gt;&lt;wsp:rsid wsp:val=&quot;000E4AFD&quot;/&gt;&lt;wsp:rsid wsp:val=&quot;000E6909&quot;/&gt;&lt;wsp:rsid wsp:val=&quot;000E7CB5&quot;/&gt;&lt;wsp:rsid wsp:val=&quot;000E7FE5&quot;/&gt;&lt;wsp:rsid wsp:val=&quot;000F188C&quot;/&gt;&lt;wsp:rsid wsp:val=&quot;000F1ECB&quot;/&gt;&lt;wsp:rsid wsp:val=&quot;000F213B&quot;/&gt;&lt;wsp:rsid wsp:val=&quot;000F33BB&quot;/&gt;&lt;wsp:rsid wsp:val=&quot;000F3839&quot;/&gt;&lt;wsp:rsid wsp:val=&quot;000F3C5E&quot;/&gt;&lt;wsp:rsid wsp:val=&quot;000F5EFE&quot;/&gt;&lt;wsp:rsid wsp:val=&quot;000F72DF&quot;/&gt;&lt;wsp:rsid wsp:val=&quot;001000D3&quot;/&gt;&lt;wsp:rsid wsp:val=&quot;00101229&quot;/&gt;&lt;wsp:rsid wsp:val=&quot;00101954&quot;/&gt;&lt;wsp:rsid wsp:val=&quot;0010240A&quot;/&gt;&lt;wsp:rsid wsp:val=&quot;001024B1&quot;/&gt;&lt;wsp:rsid wsp:val=&quot;00104E6D&quot;/&gt;&lt;wsp:rsid wsp:val=&quot;001051AC&quot;/&gt;&lt;wsp:rsid wsp:val=&quot;00105C83&quot;/&gt;&lt;wsp:rsid wsp:val=&quot;00110BAC&quot;/&gt;&lt;wsp:rsid wsp:val=&quot;0011158A&quot;/&gt;&lt;wsp:rsid wsp:val=&quot;00111F58&quot;/&gt;&lt;wsp:rsid wsp:val=&quot;00112101&quot;/&gt;&lt;wsp:rsid wsp:val=&quot;00112286&quot;/&gt;&lt;wsp:rsid wsp:val=&quot;0011247A&quot;/&gt;&lt;wsp:rsid wsp:val=&quot;00113CB6&quot;/&gt;&lt;wsp:rsid wsp:val=&quot;00114D47&quot;/&gt;&lt;wsp:rsid wsp:val=&quot;001150EB&quot;/&gt;&lt;wsp:rsid wsp:val=&quot;00115B13&quot;/&gt;&lt;wsp:rsid wsp:val=&quot;001160B5&quot;/&gt;&lt;wsp:rsid wsp:val=&quot;00120748&quot;/&gt;&lt;wsp:rsid wsp:val=&quot;00120BCA&quot;/&gt;&lt;wsp:rsid wsp:val=&quot;00122E28&quot;/&gt;&lt;wsp:rsid wsp:val=&quot;00123E9F&quot;/&gt;&lt;wsp:rsid wsp:val=&quot;00125D9D&quot;/&gt;&lt;wsp:rsid wsp:val=&quot;00125EB9&quot;/&gt;&lt;wsp:rsid wsp:val=&quot;00126475&quot;/&gt;&lt;wsp:rsid wsp:val=&quot;00127605&quot;/&gt;&lt;wsp:rsid wsp:val=&quot;00127618&quot;/&gt;&lt;wsp:rsid wsp:val=&quot;0012793A&quot;/&gt;&lt;wsp:rsid wsp:val=&quot;00127A71&quot;/&gt;&lt;wsp:rsid wsp:val=&quot;00132105&quot;/&gt;&lt;wsp:rsid wsp:val=&quot;001327FB&quot;/&gt;&lt;wsp:rsid wsp:val=&quot;00132835&quot;/&gt;&lt;wsp:rsid wsp:val=&quot;00132C0B&quot;/&gt;&lt;wsp:rsid wsp:val=&quot;00134E95&quot;/&gt;&lt;wsp:rsid wsp:val=&quot;001364F8&quot;/&gt;&lt;wsp:rsid wsp:val=&quot;001367FD&quot;/&gt;&lt;wsp:rsid wsp:val=&quot;00140ED8&quot;/&gt;&lt;wsp:rsid wsp:val=&quot;0014189B&quot;/&gt;&lt;wsp:rsid wsp:val=&quot;00143291&quot;/&gt;&lt;wsp:rsid wsp:val=&quot;00144D92&quot;/&gt;&lt;wsp:rsid wsp:val=&quot;001465DA&quot;/&gt;&lt;wsp:rsid wsp:val=&quot;00146E61&quot;/&gt;&lt;wsp:rsid wsp:val=&quot;0015086D&quot;/&gt;&lt;wsp:rsid wsp:val=&quot;00150A78&quot;/&gt;&lt;wsp:rsid wsp:val=&quot;0015483B&quot;/&gt;&lt;wsp:rsid wsp:val=&quot;00155361&quot;/&gt;&lt;wsp:rsid wsp:val=&quot;00157E55&quot;/&gt;&lt;wsp:rsid wsp:val=&quot;001605FF&quot;/&gt;&lt;wsp:rsid wsp:val=&quot;00162B8D&quot;/&gt;&lt;wsp:rsid wsp:val=&quot;0016366F&quot;/&gt;&lt;wsp:rsid wsp:val=&quot;001640F1&quot;/&gt;&lt;wsp:rsid wsp:val=&quot;0016422F&quot;/&gt;&lt;wsp:rsid wsp:val=&quot;0016516B&quot;/&gt;&lt;wsp:rsid wsp:val=&quot;001651FB&quot;/&gt;&lt;wsp:rsid wsp:val=&quot;00166C84&quot;/&gt;&lt;wsp:rsid wsp:val=&quot;00171BC0&quot;/&gt;&lt;wsp:rsid wsp:val=&quot;00171CC7&quot;/&gt;&lt;wsp:rsid wsp:val=&quot;0017475B&quot;/&gt;&lt;wsp:rsid wsp:val=&quot;00174A5E&quot;/&gt;&lt;wsp:rsid wsp:val=&quot;00175213&quot;/&gt;&lt;wsp:rsid wsp:val=&quot;00175769&quot;/&gt;&lt;wsp:rsid wsp:val=&quot;00175E03&quot;/&gt;&lt;wsp:rsid wsp:val=&quot;00175EC1&quot;/&gt;&lt;wsp:rsid wsp:val=&quot;0017630A&quot;/&gt;&lt;wsp:rsid wsp:val=&quot;001772DF&quot;/&gt;&lt;wsp:rsid wsp:val=&quot;00177446&quot;/&gt;&lt;wsp:rsid wsp:val=&quot;0017756C&quot;/&gt;&lt;wsp:rsid wsp:val=&quot;001777EE&quot;/&gt;&lt;wsp:rsid wsp:val=&quot;00177903&quot;/&gt;&lt;wsp:rsid wsp:val=&quot;00180DB6&quot;/&gt;&lt;wsp:rsid wsp:val=&quot;00181478&quot;/&gt;&lt;wsp:rsid wsp:val=&quot;00186335&quot;/&gt;&lt;wsp:rsid wsp:val=&quot;001877F9&quot;/&gt;&lt;wsp:rsid wsp:val=&quot;0018787F&quot;/&gt;&lt;wsp:rsid wsp:val=&quot;001879D9&quot;/&gt;&lt;wsp:rsid wsp:val=&quot;00190858&quot;/&gt;&lt;wsp:rsid wsp:val=&quot;00190DB0&quot;/&gt;&lt;wsp:rsid wsp:val=&quot;001915AF&quot;/&gt;&lt;wsp:rsid wsp:val=&quot;00192628&quot;/&gt;&lt;wsp:rsid wsp:val=&quot;00192D43&quot;/&gt;&lt;wsp:rsid wsp:val=&quot;00192F5A&quot;/&gt;&lt;wsp:rsid wsp:val=&quot;00193C19&quot;/&gt;&lt;wsp:rsid wsp:val=&quot;0019485E&quot;/&gt;&lt;wsp:rsid wsp:val=&quot;0019490D&quot;/&gt;&lt;wsp:rsid wsp:val=&quot;00195AD7&quot;/&gt;&lt;wsp:rsid wsp:val=&quot;00196519&quot;/&gt;&lt;wsp:rsid wsp:val=&quot;00196A0A&quot;/&gt;&lt;wsp:rsid wsp:val=&quot;00197E7A&quot;/&gt;&lt;wsp:rsid wsp:val=&quot;001A07DD&quot;/&gt;&lt;wsp:rsid wsp:val=&quot;001A0D6A&quot;/&gt;&lt;wsp:rsid wsp:val=&quot;001A1048&quot;/&gt;&lt;wsp:rsid wsp:val=&quot;001A426E&quot;/&gt;&lt;wsp:rsid wsp:val=&quot;001A42AD&quot;/&gt;&lt;wsp:rsid wsp:val=&quot;001A47AF&quot;/&gt;&lt;wsp:rsid wsp:val=&quot;001A4CAB&quot;/&gt;&lt;wsp:rsid wsp:val=&quot;001A5436&quot;/&gt;&lt;wsp:rsid wsp:val=&quot;001A5957&quot;/&gt;&lt;wsp:rsid wsp:val=&quot;001A62A3&quot;/&gt;&lt;wsp:rsid wsp:val=&quot;001A6D9D&quot;/&gt;&lt;wsp:rsid wsp:val=&quot;001B17BB&quot;/&gt;&lt;wsp:rsid wsp:val=&quot;001B1BDF&quot;/&gt;&lt;wsp:rsid wsp:val=&quot;001B239B&quot;/&gt;&lt;wsp:rsid wsp:val=&quot;001B29E8&quot;/&gt;&lt;wsp:rsid wsp:val=&quot;001B2A82&quot;/&gt;&lt;wsp:rsid wsp:val=&quot;001B54D4&quot;/&gt;&lt;wsp:rsid wsp:val=&quot;001B5CEC&quot;/&gt;&lt;wsp:rsid wsp:val=&quot;001B5F95&quot;/&gt;&lt;wsp:rsid wsp:val=&quot;001B7326&quot;/&gt;&lt;wsp:rsid wsp:val=&quot;001B780C&quot;/&gt;&lt;wsp:rsid wsp:val=&quot;001B7CC1&quot;/&gt;&lt;wsp:rsid wsp:val=&quot;001B7E88&quot;/&gt;&lt;wsp:rsid wsp:val=&quot;001C20A1&quot;/&gt;&lt;wsp:rsid wsp:val=&quot;001C268D&quot;/&gt;&lt;wsp:rsid wsp:val=&quot;001C296F&quot;/&gt;&lt;wsp:rsid wsp:val=&quot;001C2B84&quot;/&gt;&lt;wsp:rsid wsp:val=&quot;001C46AC&quot;/&gt;&lt;wsp:rsid wsp:val=&quot;001D0590&quot;/&gt;&lt;wsp:rsid wsp:val=&quot;001D24F7&quot;/&gt;&lt;wsp:rsid wsp:val=&quot;001D2A78&quot;/&gt;&lt;wsp:rsid wsp:val=&quot;001D387C&quot;/&gt;&lt;wsp:rsid wsp:val=&quot;001D4B17&quot;/&gt;&lt;wsp:rsid wsp:val=&quot;001D56D0&quot;/&gt;&lt;wsp:rsid wsp:val=&quot;001D5B42&quot;/&gt;&lt;wsp:rsid wsp:val=&quot;001D5D74&quot;/&gt;&lt;wsp:rsid wsp:val=&quot;001D61FD&quot;/&gt;&lt;wsp:rsid wsp:val=&quot;001D71D7&quot;/&gt;&lt;wsp:rsid wsp:val=&quot;001E13F4&quot;/&gt;&lt;wsp:rsid wsp:val=&quot;001E1BA1&quot;/&gt;&lt;wsp:rsid wsp:val=&quot;001E1BF2&quot;/&gt;&lt;wsp:rsid wsp:val=&quot;001E1C13&quot;/&gt;&lt;wsp:rsid wsp:val=&quot;001E20E1&quot;/&gt;&lt;wsp:rsid wsp:val=&quot;001E27CF&quot;/&gt;&lt;wsp:rsid wsp:val=&quot;001E2875&quot;/&gt;&lt;wsp:rsid wsp:val=&quot;001E4249&quot;/&gt;&lt;wsp:rsid wsp:val=&quot;001E4437&quot;/&gt;&lt;wsp:rsid wsp:val=&quot;001E532A&quot;/&gt;&lt;wsp:rsid wsp:val=&quot;001F1891&quot;/&gt;&lt;wsp:rsid wsp:val=&quot;001F2143&quot;/&gt;&lt;wsp:rsid wsp:val=&quot;001F21BF&quot;/&gt;&lt;wsp:rsid wsp:val=&quot;001F2770&quot;/&gt;&lt;wsp:rsid wsp:val=&quot;001F2871&quot;/&gt;&lt;wsp:rsid wsp:val=&quot;001F4089&quot;/&gt;&lt;wsp:rsid wsp:val=&quot;001F4288&quot;/&gt;&lt;wsp:rsid wsp:val=&quot;001F42E6&quot;/&gt;&lt;wsp:rsid wsp:val=&quot;001F5682&quot;/&gt;&lt;wsp:rsid wsp:val=&quot;001F5B4D&quot;/&gt;&lt;wsp:rsid wsp:val=&quot;00201C88&quot;/&gt;&lt;wsp:rsid wsp:val=&quot;0020230B&quot;/&gt;&lt;wsp:rsid wsp:val=&quot;002036AE&quot;/&gt;&lt;wsp:rsid wsp:val=&quot;002036E0&quot;/&gt;&lt;wsp:rsid wsp:val=&quot;00205514&quot;/&gt;&lt;wsp:rsid wsp:val=&quot;002055C2&quot;/&gt;&lt;wsp:rsid wsp:val=&quot;002063EC&quot;/&gt;&lt;wsp:rsid wsp:val=&quot;00206A61&quot;/&gt;&lt;wsp:rsid wsp:val=&quot;00206C2F&quot;/&gt;&lt;wsp:rsid wsp:val=&quot;002075CC&quot;/&gt;&lt;wsp:rsid wsp:val=&quot;002101E1&quot;/&gt;&lt;wsp:rsid wsp:val=&quot;00210398&quot;/&gt;&lt;wsp:rsid wsp:val=&quot;00211DF0&quot;/&gt;&lt;wsp:rsid wsp:val=&quot;00212CB1&quot;/&gt;&lt;wsp:rsid wsp:val=&quot;00212D68&quot;/&gt;&lt;wsp:rsid wsp:val=&quot;00213B5C&quot;/&gt;&lt;wsp:rsid wsp:val=&quot;00214BC5&quot;/&gt;&lt;wsp:rsid wsp:val=&quot;00215135&quot;/&gt;&lt;wsp:rsid wsp:val=&quot;00215C5C&quot;/&gt;&lt;wsp:rsid wsp:val=&quot;00215DF8&quot;/&gt;&lt;wsp:rsid wsp:val=&quot;00216876&quot;/&gt;&lt;wsp:rsid wsp:val=&quot;00216DD0&quot;/&gt;&lt;wsp:rsid wsp:val=&quot;00217506&quot;/&gt;&lt;wsp:rsid wsp:val=&quot;0022004F&quot;/&gt;&lt;wsp:rsid wsp:val=&quot;0022008C&quot;/&gt;&lt;wsp:rsid wsp:val=&quot;00220309&quot;/&gt;&lt;wsp:rsid wsp:val=&quot;002217AB&quot;/&gt;&lt;wsp:rsid wsp:val=&quot;002253D2&quot;/&gt;&lt;wsp:rsid wsp:val=&quot;0022655E&quot;/&gt;&lt;wsp:rsid wsp:val=&quot;002272B6&quot;/&gt;&lt;wsp:rsid wsp:val=&quot;00227E63&quot;/&gt;&lt;wsp:rsid wsp:val=&quot;00230358&quot;/&gt;&lt;wsp:rsid wsp:val=&quot;00230900&quot;/&gt;&lt;wsp:rsid wsp:val=&quot;00231DF7&quot;/&gt;&lt;wsp:rsid wsp:val=&quot;00233EEB&quot;/&gt;&lt;wsp:rsid wsp:val=&quot;00234065&quot;/&gt;&lt;wsp:rsid wsp:val=&quot;00234DE1&quot;/&gt;&lt;wsp:rsid wsp:val=&quot;00235544&quot;/&gt;&lt;wsp:rsid wsp:val=&quot;00235C32&quot;/&gt;&lt;wsp:rsid wsp:val=&quot;00236119&quot;/&gt;&lt;wsp:rsid wsp:val=&quot;002371AE&quot;/&gt;&lt;wsp:rsid wsp:val=&quot;002376D1&quot;/&gt;&lt;wsp:rsid wsp:val=&quot;00237894&quot;/&gt;&lt;wsp:rsid wsp:val=&quot;00237942&quot;/&gt;&lt;wsp:rsid wsp:val=&quot;0024254B&quot;/&gt;&lt;wsp:rsid wsp:val=&quot;00242E0D&quot;/&gt;&lt;wsp:rsid wsp:val=&quot;002435E9&quot;/&gt;&lt;wsp:rsid wsp:val=&quot;002441CD&quot;/&gt;&lt;wsp:rsid wsp:val=&quot;002447DD&quot;/&gt;&lt;wsp:rsid wsp:val=&quot;0024569A&quot;/&gt;&lt;wsp:rsid wsp:val=&quot;00246032&quot;/&gt;&lt;wsp:rsid wsp:val=&quot;00246689&quot;/&gt;&lt;wsp:rsid wsp:val=&quot;002467A7&quot;/&gt;&lt;wsp:rsid wsp:val=&quot;00246A4D&quot;/&gt;&lt;wsp:rsid wsp:val=&quot;00246AC4&quot;/&gt;&lt;wsp:rsid wsp:val=&quot;00247B80&quot;/&gt;&lt;wsp:rsid wsp:val=&quot;002505DE&quot;/&gt;&lt;wsp:rsid wsp:val=&quot;00257449&quot;/&gt;&lt;wsp:rsid wsp:val=&quot;00260874&quot;/&gt;&lt;wsp:rsid wsp:val=&quot;00262CA6&quot;/&gt;&lt;wsp:rsid wsp:val=&quot;002640C5&quot;/&gt;&lt;wsp:rsid wsp:val=&quot;002641F6&quot;/&gt;&lt;wsp:rsid wsp:val=&quot;002652C5&quot;/&gt;&lt;wsp:rsid wsp:val=&quot;002665C4&quot;/&gt;&lt;wsp:rsid wsp:val=&quot;002667BA&quot;/&gt;&lt;wsp:rsid wsp:val=&quot;00267084&quot;/&gt;&lt;wsp:rsid wsp:val=&quot;00267B57&quot;/&gt;&lt;wsp:rsid wsp:val=&quot;00267EE2&quot;/&gt;&lt;wsp:rsid wsp:val=&quot;00270E10&quot;/&gt;&lt;wsp:rsid wsp:val=&quot;002714ED&quot;/&gt;&lt;wsp:rsid wsp:val=&quot;0027152D&quot;/&gt;&lt;wsp:rsid wsp:val=&quot;00271839&quot;/&gt;&lt;wsp:rsid wsp:val=&quot;00271F8A&quot;/&gt;&lt;wsp:rsid wsp:val=&quot;00274C04&quot;/&gt;&lt;wsp:rsid wsp:val=&quot;00274F51&quot;/&gt;&lt;wsp:rsid wsp:val=&quot;00274F70&quot;/&gt;&lt;wsp:rsid wsp:val=&quot;00275381&quot;/&gt;&lt;wsp:rsid wsp:val=&quot;00275550&quot;/&gt;&lt;wsp:rsid wsp:val=&quot;00275D6C&quot;/&gt;&lt;wsp:rsid wsp:val=&quot;00277F30&quot;/&gt;&lt;wsp:rsid wsp:val=&quot;002813A1&quot;/&gt;&lt;wsp:rsid wsp:val=&quot;00282C66&quot;/&gt;&lt;wsp:rsid wsp:val=&quot;002836ED&quot;/&gt;&lt;wsp:rsid wsp:val=&quot;00287525&quot;/&gt;&lt;wsp:rsid wsp:val=&quot;00287AD0&quot;/&gt;&lt;wsp:rsid wsp:val=&quot;00291082&quot;/&gt;&lt;wsp:rsid wsp:val=&quot;0029121C&quot;/&gt;&lt;wsp:rsid wsp:val=&quot;00291538&quot;/&gt;&lt;wsp:rsid wsp:val=&quot;00291753&quot;/&gt;&lt;wsp:rsid wsp:val=&quot;002917CB&quot;/&gt;&lt;wsp:rsid wsp:val=&quot;00294F2F&quot;/&gt;&lt;wsp:rsid wsp:val=&quot;002951AB&quot;/&gt;&lt;wsp:rsid wsp:val=&quot;00296EC4&quot;/&gt;&lt;wsp:rsid wsp:val=&quot;00297216&quot;/&gt;&lt;wsp:rsid wsp:val=&quot;002972DC&quot;/&gt;&lt;wsp:rsid wsp:val=&quot;00297C8F&quot;/&gt;&lt;wsp:rsid wsp:val=&quot;002A0788&quot;/&gt;&lt;wsp:rsid wsp:val=&quot;002A0C18&quot;/&gt;&lt;wsp:rsid wsp:val=&quot;002A1944&quot;/&gt;&lt;wsp:rsid wsp:val=&quot;002A23E6&quot;/&gt;&lt;wsp:rsid wsp:val=&quot;002A3FA4&quot;/&gt;&lt;wsp:rsid wsp:val=&quot;002B0544&quot;/&gt;&lt;wsp:rsid wsp:val=&quot;002B11C3&quot;/&gt;&lt;wsp:rsid wsp:val=&quot;002B13E1&quot;/&gt;&lt;wsp:rsid wsp:val=&quot;002B16C7&quot;/&gt;&lt;wsp:rsid wsp:val=&quot;002B1F58&quot;/&gt;&lt;wsp:rsid wsp:val=&quot;002B2C76&quot;/&gt;&lt;wsp:rsid wsp:val=&quot;002B3F84&quot;/&gt;&lt;wsp:rsid wsp:val=&quot;002B432E&quot;/&gt;&lt;wsp:rsid wsp:val=&quot;002B521D&quot;/&gt;&lt;wsp:rsid wsp:val=&quot;002B626B&quot;/&gt;&lt;wsp:rsid wsp:val=&quot;002B735D&quot;/&gt;&lt;wsp:rsid wsp:val=&quot;002B7373&quot;/&gt;&lt;wsp:rsid wsp:val=&quot;002B7AAA&quot;/&gt;&lt;wsp:rsid wsp:val=&quot;002B7FCD&quot;/&gt;&lt;wsp:rsid wsp:val=&quot;002C01C3&quot;/&gt;&lt;wsp:rsid wsp:val=&quot;002C09F2&quot;/&gt;&lt;wsp:rsid wsp:val=&quot;002C1566&quot;/&gt;&lt;wsp:rsid wsp:val=&quot;002C206D&quot;/&gt;&lt;wsp:rsid wsp:val=&quot;002C2F41&quot;/&gt;&lt;wsp:rsid wsp:val=&quot;002C329A&quot;/&gt;&lt;wsp:rsid wsp:val=&quot;002C3799&quot;/&gt;&lt;wsp:rsid wsp:val=&quot;002C5D9C&quot;/&gt;&lt;wsp:rsid wsp:val=&quot;002C5E77&quot;/&gt;&lt;wsp:rsid wsp:val=&quot;002C63CE&quot;/&gt;&lt;wsp:rsid wsp:val=&quot;002D030D&quot;/&gt;&lt;wsp:rsid wsp:val=&quot;002D20F4&quot;/&gt;&lt;wsp:rsid wsp:val=&quot;002D3420&quot;/&gt;&lt;wsp:rsid wsp:val=&quot;002D3468&quot;/&gt;&lt;wsp:rsid wsp:val=&quot;002D3E88&quot;/&gt;&lt;wsp:rsid wsp:val=&quot;002D43A8&quot;/&gt;&lt;wsp:rsid wsp:val=&quot;002D5167&quot;/&gt;&lt;wsp:rsid wsp:val=&quot;002D5AE2&quot;/&gt;&lt;wsp:rsid wsp:val=&quot;002D743C&quot;/&gt;&lt;wsp:rsid wsp:val=&quot;002E08AF&quot;/&gt;&lt;wsp:rsid wsp:val=&quot;002E31CF&quot;/&gt;&lt;wsp:rsid wsp:val=&quot;002E407E&quot;/&gt;&lt;wsp:rsid wsp:val=&quot;002E5E28&quot;/&gt;&lt;wsp:rsid wsp:val=&quot;002E6316&quot;/&gt;&lt;wsp:rsid wsp:val=&quot;002E67E9&quot;/&gt;&lt;wsp:rsid wsp:val=&quot;002F1A01&quot;/&gt;&lt;wsp:rsid wsp:val=&quot;002F20E8&quot;/&gt;&lt;wsp:rsid wsp:val=&quot;002F23F7&quot;/&gt;&lt;wsp:rsid wsp:val=&quot;002F4141&quot;/&gt;&lt;wsp:rsid wsp:val=&quot;002F43CB&quot;/&gt;&lt;wsp:rsid wsp:val=&quot;002F48C6&quot;/&gt;&lt;wsp:rsid wsp:val=&quot;003000A7&quot;/&gt;&lt;wsp:rsid wsp:val=&quot;003006FE&quot;/&gt;&lt;wsp:rsid wsp:val=&quot;00301725&quot;/&gt;&lt;wsp:rsid wsp:val=&quot;00301A94&quot;/&gt;&lt;wsp:rsid wsp:val=&quot;00301C43&quot;/&gt;&lt;wsp:rsid wsp:val=&quot;00302040&quot;/&gt;&lt;wsp:rsid wsp:val=&quot;00302940&quot;/&gt;&lt;wsp:rsid wsp:val=&quot;00304081&quot;/&gt;&lt;wsp:rsid wsp:val=&quot;003045F7&quot;/&gt;&lt;wsp:rsid wsp:val=&quot;00305181&quot;/&gt;&lt;wsp:rsid wsp:val=&quot;003053E0&quot;/&gt;&lt;wsp:rsid wsp:val=&quot;0030705F&quot;/&gt;&lt;wsp:rsid wsp:val=&quot;003072A6&quot;/&gt;&lt;wsp:rsid wsp:val=&quot;003134BC&quot;/&gt;&lt;wsp:rsid wsp:val=&quot;0031464F&quot;/&gt;&lt;wsp:rsid wsp:val=&quot;00314732&quot;/&gt;&lt;wsp:rsid wsp:val=&quot;0031491B&quot;/&gt;&lt;wsp:rsid wsp:val=&quot;0031526F&quot;/&gt;&lt;wsp:rsid wsp:val=&quot;00316D74&quot;/&gt;&lt;wsp:rsid wsp:val=&quot;003179C2&quot;/&gt;&lt;wsp:rsid wsp:val=&quot;0032041F&quot;/&gt;&lt;wsp:rsid wsp:val=&quot;003205B9&quot;/&gt;&lt;wsp:rsid wsp:val=&quot;0032082E&quot;/&gt;&lt;wsp:rsid wsp:val=&quot;00320AF4&quot;/&gt;&lt;wsp:rsid wsp:val=&quot;00321DA1&quot;/&gt;&lt;wsp:rsid wsp:val=&quot;00322703&quot;/&gt;&lt;wsp:rsid wsp:val=&quot;00322B18&quot;/&gt;&lt;wsp:rsid wsp:val=&quot;0032754E&quot;/&gt;&lt;wsp:rsid wsp:val=&quot;00330C07&quot;/&gt;&lt;wsp:rsid wsp:val=&quot;00332F94&quot;/&gt;&lt;wsp:rsid wsp:val=&quot;00333B41&quot;/&gt;&lt;wsp:rsid wsp:val=&quot;00334A08&quot;/&gt;&lt;wsp:rsid wsp:val=&quot;00334DA2&quot;/&gt;&lt;wsp:rsid wsp:val=&quot;00336680&quot;/&gt;&lt;wsp:rsid wsp:val=&quot;003367C3&quot;/&gt;&lt;wsp:rsid wsp:val=&quot;00336DC3&quot;/&gt;&lt;wsp:rsid wsp:val=&quot;003407A6&quot;/&gt;&lt;wsp:rsid wsp:val=&quot;00340CC2&quot;/&gt;&lt;wsp:rsid wsp:val=&quot;00341A8D&quot;/&gt;&lt;wsp:rsid wsp:val=&quot;00341D90&quot;/&gt;&lt;wsp:rsid wsp:val=&quot;0034229F&quot;/&gt;&lt;wsp:rsid wsp:val=&quot;00342A4D&quot;/&gt;&lt;wsp:rsid wsp:val=&quot;00343A26&quot;/&gt;&lt;wsp:rsid wsp:val=&quot;00343BC8&quot;/&gt;&lt;wsp:rsid wsp:val=&quot;00344378&quot;/&gt;&lt;wsp:rsid wsp:val=&quot;00344D34&quot;/&gt;&lt;wsp:rsid wsp:val=&quot;0034728F&quot;/&gt;&lt;wsp:rsid wsp:val=&quot;0034748E&quot;/&gt;&lt;wsp:rsid wsp:val=&quot;003477C7&quot;/&gt;&lt;wsp:rsid wsp:val=&quot;00350086&quot;/&gt;&lt;wsp:rsid wsp:val=&quot;00350143&quot;/&gt;&lt;wsp:rsid wsp:val=&quot;00351A0D&quot;/&gt;&lt;wsp:rsid wsp:val=&quot;003527CC&quot;/&gt;&lt;wsp:rsid wsp:val=&quot;003540F3&quot;/&gt;&lt;wsp:rsid wsp:val=&quot;003557C7&quot;/&gt;&lt;wsp:rsid wsp:val=&quot;00356BA0&quot;/&gt;&lt;wsp:rsid wsp:val=&quot;00361321&quot;/&gt;&lt;wsp:rsid wsp:val=&quot;0036179D&quot;/&gt;&lt;wsp:rsid wsp:val=&quot;00361913&quot;/&gt;&lt;wsp:rsid wsp:val=&quot;00361BB4&quot;/&gt;&lt;wsp:rsid wsp:val=&quot;00363FA8&quot;/&gt;&lt;wsp:rsid wsp:val=&quot;00364D84&quot;/&gt;&lt;wsp:rsid wsp:val=&quot;0036615F&quot;/&gt;&lt;wsp:rsid wsp:val=&quot;0036748E&quot;/&gt;&lt;wsp:rsid wsp:val=&quot;00367601&quot;/&gt;&lt;wsp:rsid wsp:val=&quot;003703A2&quot;/&gt;&lt;wsp:rsid wsp:val=&quot;003710D1&quot;/&gt;&lt;wsp:rsid wsp:val=&quot;00371435&quot;/&gt;&lt;wsp:rsid wsp:val=&quot;00372D83&quot;/&gt;&lt;wsp:rsid wsp:val=&quot;00373A1F&quot;/&gt;&lt;wsp:rsid wsp:val=&quot;00374F66&quot;/&gt;&lt;wsp:rsid wsp:val=&quot;00376231&quot;/&gt;&lt;wsp:rsid wsp:val=&quot;00376794&quot;/&gt;&lt;wsp:rsid wsp:val=&quot;00381107&quot;/&gt;&lt;wsp:rsid wsp:val=&quot;00381E2F&quot;/&gt;&lt;wsp:rsid wsp:val=&quot;00382552&quot;/&gt;&lt;wsp:rsid wsp:val=&quot;00383C5B&quot;/&gt;&lt;wsp:rsid wsp:val=&quot;003845C4&quot;/&gt;&lt;wsp:rsid wsp:val=&quot;00384A15&quot;/&gt;&lt;wsp:rsid wsp:val=&quot;00385BE9&quot;/&gt;&lt;wsp:rsid wsp:val=&quot;00386373&quot;/&gt;&lt;wsp:rsid wsp:val=&quot;003904D3&quot;/&gt;&lt;wsp:rsid wsp:val=&quot;00390870&quot;/&gt;&lt;wsp:rsid wsp:val=&quot;00391A56&quot;/&gt;&lt;wsp:rsid wsp:val=&quot;003944EA&quot;/&gt;&lt;wsp:rsid wsp:val=&quot;00395EE8&quot;/&gt;&lt;wsp:rsid wsp:val=&quot;00396CEA&quot;/&gt;&lt;wsp:rsid wsp:val=&quot;003A05CB&quot;/&gt;&lt;wsp:rsid wsp:val=&quot;003A0747&quot;/&gt;&lt;wsp:rsid wsp:val=&quot;003A2B2E&quot;/&gt;&lt;wsp:rsid wsp:val=&quot;003A2FDD&quot;/&gt;&lt;wsp:rsid wsp:val=&quot;003A3054&quot;/&gt;&lt;wsp:rsid wsp:val=&quot;003A353E&quot;/&gt;&lt;wsp:rsid wsp:val=&quot;003A3B3A&quot;/&gt;&lt;wsp:rsid wsp:val=&quot;003A3E0A&quot;/&gt;&lt;wsp:rsid wsp:val=&quot;003A4C73&quot;/&gt;&lt;wsp:rsid wsp:val=&quot;003A4D73&quot;/&gt;&lt;wsp:rsid wsp:val=&quot;003A57E0&quot;/&gt;&lt;wsp:rsid wsp:val=&quot;003A66DA&quot;/&gt;&lt;wsp:rsid wsp:val=&quot;003A7DDA&quot;/&gt;&lt;wsp:rsid wsp:val=&quot;003B020D&quot;/&gt;&lt;wsp:rsid wsp:val=&quot;003B05E5&quot;/&gt;&lt;wsp:rsid wsp:val=&quot;003B0E76&quot;/&gt;&lt;wsp:rsid wsp:val=&quot;003B1902&quot;/&gt;&lt;wsp:rsid wsp:val=&quot;003B1C3A&quot;/&gt;&lt;wsp:rsid wsp:val=&quot;003B34A3&quot;/&gt;&lt;wsp:rsid wsp:val=&quot;003B34C2&quot;/&gt;&lt;wsp:rsid wsp:val=&quot;003B3972&quot;/&gt;&lt;wsp:rsid wsp:val=&quot;003B424B&quot;/&gt;&lt;wsp:rsid wsp:val=&quot;003B506C&quot;/&gt;&lt;wsp:rsid wsp:val=&quot;003B61EA&quot;/&gt;&lt;wsp:rsid wsp:val=&quot;003B6251&quot;/&gt;&lt;wsp:rsid wsp:val=&quot;003B6A0E&quot;/&gt;&lt;wsp:rsid wsp:val=&quot;003C0784&quot;/&gt;&lt;wsp:rsid wsp:val=&quot;003C0C31&quot;/&gt;&lt;wsp:rsid wsp:val=&quot;003C186D&quot;/&gt;&lt;wsp:rsid wsp:val=&quot;003C1CEB&quot;/&gt;&lt;wsp:rsid wsp:val=&quot;003C313F&quot;/&gt;&lt;wsp:rsid wsp:val=&quot;003C34C9&quot;/&gt;&lt;wsp:rsid wsp:val=&quot;003C38BF&quot;/&gt;&lt;wsp:rsid wsp:val=&quot;003C3A26&quot;/&gt;&lt;wsp:rsid wsp:val=&quot;003C3BAF&quot;/&gt;&lt;wsp:rsid wsp:val=&quot;003C43ED&quot;/&gt;&lt;wsp:rsid wsp:val=&quot;003C5F17&quot;/&gt;&lt;wsp:rsid wsp:val=&quot;003C62B9&quot;/&gt;&lt;wsp:rsid wsp:val=&quot;003C65D1&quot;/&gt;&lt;wsp:rsid wsp:val=&quot;003C744E&quot;/&gt;&lt;wsp:rsid wsp:val=&quot;003C7523&quot;/&gt;&lt;wsp:rsid wsp:val=&quot;003C7A93&quot;/&gt;&lt;wsp:rsid wsp:val=&quot;003C7E66&quot;/&gt;&lt;wsp:rsid wsp:val=&quot;003D0956&quot;/&gt;&lt;wsp:rsid wsp:val=&quot;003D1FFD&quot;/&gt;&lt;wsp:rsid wsp:val=&quot;003D4C3C&quot;/&gt;&lt;wsp:rsid wsp:val=&quot;003D5E5C&quot;/&gt;&lt;wsp:rsid wsp:val=&quot;003D5F21&quot;/&gt;&lt;wsp:rsid wsp:val=&quot;003D704C&quot;/&gt;&lt;wsp:rsid wsp:val=&quot;003E0622&quot;/&gt;&lt;wsp:rsid wsp:val=&quot;003E08DB&quot;/&gt;&lt;wsp:rsid wsp:val=&quot;003E132B&quot;/&gt;&lt;wsp:rsid wsp:val=&quot;003E1585&quot;/&gt;&lt;wsp:rsid wsp:val=&quot;003E2B36&quot;/&gt;&lt;wsp:rsid wsp:val=&quot;003E3237&quot;/&gt;&lt;wsp:rsid wsp:val=&quot;003E3906&quot;/&gt;&lt;wsp:rsid wsp:val=&quot;003E424C&quot;/&gt;&lt;wsp:rsid wsp:val=&quot;003E425E&quot;/&gt;&lt;wsp:rsid wsp:val=&quot;003E4433&quot;/&gt;&lt;wsp:rsid wsp:val=&quot;003E6E56&quot;/&gt;&lt;wsp:rsid wsp:val=&quot;003E72F4&quot;/&gt;&lt;wsp:rsid wsp:val=&quot;003F15FE&quot;/&gt;&lt;wsp:rsid wsp:val=&quot;003F4657&quot;/&gt;&lt;wsp:rsid wsp:val=&quot;003F54DD&quot;/&gt;&lt;wsp:rsid wsp:val=&quot;003F59FF&quot;/&gt;&lt;wsp:rsid wsp:val=&quot;003F5C96&quot;/&gt;&lt;wsp:rsid wsp:val=&quot;003F6620&quot;/&gt;&lt;wsp:rsid wsp:val=&quot;00400373&quot;/&gt;&lt;wsp:rsid wsp:val=&quot;0040123E&quot;/&gt;&lt;wsp:rsid wsp:val=&quot;0040160C&quot;/&gt;&lt;wsp:rsid wsp:val=&quot;0040266D&quot;/&gt;&lt;wsp:rsid wsp:val=&quot;0040270B&quot;/&gt;&lt;wsp:rsid wsp:val=&quot;0040319D&quot;/&gt;&lt;wsp:rsid wsp:val=&quot;00405668&quot;/&gt;&lt;wsp:rsid wsp:val=&quot;004063EC&quot;/&gt;&lt;wsp:rsid wsp:val=&quot;00406CF6&quot;/&gt;&lt;wsp:rsid wsp:val=&quot;00407091&quot;/&gt;&lt;wsp:rsid wsp:val=&quot;00407EAD&quot;/&gt;&lt;wsp:rsid wsp:val=&quot;004111CD&quot;/&gt;&lt;wsp:rsid wsp:val=&quot;00411BBA&quot;/&gt;&lt;wsp:rsid wsp:val=&quot;00412302&quot;/&gt;&lt;wsp:rsid wsp:val=&quot;00413D33&quot;/&gt;&lt;wsp:rsid wsp:val=&quot;004141BE&quot;/&gt;&lt;wsp:rsid wsp:val=&quot;00415CE8&quot;/&gt;&lt;wsp:rsid wsp:val=&quot;004168F2&quot;/&gt;&lt;wsp:rsid wsp:val=&quot;004169D4&quot;/&gt;&lt;wsp:rsid wsp:val=&quot;00417320&quot;/&gt;&lt;wsp:rsid wsp:val=&quot;00420A76&quot;/&gt;&lt;wsp:rsid wsp:val=&quot;00421048&quot;/&gt;&lt;wsp:rsid wsp:val=&quot;00422125&quot;/&gt;&lt;wsp:rsid wsp:val=&quot;00423A0D&quot;/&gt;&lt;wsp:rsid wsp:val=&quot;0042460C&quot;/&gt;&lt;wsp:rsid wsp:val=&quot;00426015&quot;/&gt;&lt;wsp:rsid wsp:val=&quot;00426653&quot;/&gt;&lt;wsp:rsid wsp:val=&quot;0042799F&quot;/&gt;&lt;wsp:rsid wsp:val=&quot;004324EB&quot;/&gt;&lt;wsp:rsid wsp:val=&quot;00432693&quot;/&gt;&lt;wsp:rsid wsp:val=&quot;0043344F&quot;/&gt;&lt;wsp:rsid wsp:val=&quot;00433B6C&quot;/&gt;&lt;wsp:rsid wsp:val=&quot;00434262&quot;/&gt;&lt;wsp:rsid wsp:val=&quot;00434273&quot;/&gt;&lt;wsp:rsid wsp:val=&quot;004343CE&quot;/&gt;&lt;wsp:rsid wsp:val=&quot;00437387&quot;/&gt;&lt;wsp:rsid wsp:val=&quot;00437C70&quot;/&gt;&lt;wsp:rsid wsp:val=&quot;004406EB&quot;/&gt;&lt;wsp:rsid wsp:val=&quot;00441723&quot;/&gt;&lt;wsp:rsid wsp:val=&quot;0044482D&quot;/&gt;&lt;wsp:rsid wsp:val=&quot;00444884&quot;/&gt;&lt;wsp:rsid wsp:val=&quot;00444893&quot;/&gt;&lt;wsp:rsid wsp:val=&quot;00444FFE&quot;/&gt;&lt;wsp:rsid wsp:val=&quot;00445EB0&quot;/&gt;&lt;wsp:rsid wsp:val=&quot;00446E6D&quot;/&gt;&lt;wsp:rsid wsp:val=&quot;004513EF&quot;/&gt;&lt;wsp:rsid wsp:val=&quot;00452144&quot;/&gt;&lt;wsp:rsid wsp:val=&quot;0045456F&quot;/&gt;&lt;wsp:rsid wsp:val=&quot;00455540&quot;/&gt;&lt;wsp:rsid wsp:val=&quot;004566D4&quot;/&gt;&lt;wsp:rsid wsp:val=&quot;00457B83&quot;/&gt;&lt;wsp:rsid wsp:val=&quot;00460923&quot;/&gt;&lt;wsp:rsid wsp:val=&quot;0046095F&quot;/&gt;&lt;wsp:rsid wsp:val=&quot;00462C9F&quot;/&gt;&lt;wsp:rsid wsp:val=&quot;00462D89&quot;/&gt;&lt;wsp:rsid wsp:val=&quot;00463698&quot;/&gt;&lt;wsp:rsid wsp:val=&quot;004650AA&quot;/&gt;&lt;wsp:rsid wsp:val=&quot;00466417&quot;/&gt;&lt;wsp:rsid wsp:val=&quot;00466677&quot;/&gt;&lt;wsp:rsid wsp:val=&quot;00470246&quot;/&gt;&lt;wsp:rsid wsp:val=&quot;004704C8&quot;/&gt;&lt;wsp:rsid wsp:val=&quot;00471288&quot;/&gt;&lt;wsp:rsid wsp:val=&quot;00473F86&quot;/&gt;&lt;wsp:rsid wsp:val=&quot;00474076&quot;/&gt;&lt;wsp:rsid wsp:val=&quot;00474BF3&quot;/&gt;&lt;wsp:rsid wsp:val=&quot;004750D5&quot;/&gt;&lt;wsp:rsid wsp:val=&quot;00475F40&quot;/&gt;&lt;wsp:rsid wsp:val=&quot;00482084&quot;/&gt;&lt;wsp:rsid wsp:val=&quot;00483C93&quot;/&gt;&lt;wsp:rsid wsp:val=&quot;00483EC9&quot;/&gt;&lt;wsp:rsid wsp:val=&quot;00484B97&quot;/&gt;&lt;wsp:rsid wsp:val=&quot;00484E6D&quot;/&gt;&lt;wsp:rsid wsp:val=&quot;00485E98&quot;/&gt;&lt;wsp:rsid wsp:val=&quot;00486675&quot;/&gt;&lt;wsp:rsid wsp:val=&quot;00487123&quot;/&gt;&lt;wsp:rsid wsp:val=&quot;00491D62&quot;/&gt;&lt;wsp:rsid wsp:val=&quot;00492355&quot;/&gt;&lt;wsp:rsid wsp:val=&quot;004934DD&quot;/&gt;&lt;wsp:rsid wsp:val=&quot;0049407B&quot;/&gt;&lt;wsp:rsid wsp:val=&quot;00494C50&quot;/&gt;&lt;wsp:rsid wsp:val=&quot;0049517A&quot;/&gt;&lt;wsp:rsid wsp:val=&quot;004957EB&quot;/&gt;&lt;wsp:rsid wsp:val=&quot;004A0D46&quot;/&gt;&lt;wsp:rsid wsp:val=&quot;004A135A&quot;/&gt;&lt;wsp:rsid wsp:val=&quot;004A1655&quot;/&gt;&lt;wsp:rsid wsp:val=&quot;004A213E&quot;/&gt;&lt;wsp:rsid wsp:val=&quot;004A223F&quot;/&gt;&lt;wsp:rsid wsp:val=&quot;004A2C2D&quot;/&gt;&lt;wsp:rsid wsp:val=&quot;004A2EF1&quot;/&gt;&lt;wsp:rsid wsp:val=&quot;004A3041&quot;/&gt;&lt;wsp:rsid wsp:val=&quot;004A3477&quot;/&gt;&lt;wsp:rsid wsp:val=&quot;004A3B9F&quot;/&gt;&lt;wsp:rsid wsp:val=&quot;004A4100&quot;/&gt;&lt;wsp:rsid wsp:val=&quot;004A4420&quot;/&gt;&lt;wsp:rsid wsp:val=&quot;004A4A8D&quot;/&gt;&lt;wsp:rsid wsp:val=&quot;004A50A7&quot;/&gt;&lt;wsp:rsid wsp:val=&quot;004A6B39&quot;/&gt;&lt;wsp:rsid wsp:val=&quot;004A72BB&quot;/&gt;&lt;wsp:rsid wsp:val=&quot;004B0CE7&quot;/&gt;&lt;wsp:rsid wsp:val=&quot;004B1DCC&quot;/&gt;&lt;wsp:rsid wsp:val=&quot;004B32BA&quot;/&gt;&lt;wsp:rsid wsp:val=&quot;004B47BA&quot;/&gt;&lt;wsp:rsid wsp:val=&quot;004B5015&quot;/&gt;&lt;wsp:rsid wsp:val=&quot;004B5901&quot;/&gt;&lt;wsp:rsid wsp:val=&quot;004B64D2&quot;/&gt;&lt;wsp:rsid wsp:val=&quot;004B736E&quot;/&gt;&lt;wsp:rsid wsp:val=&quot;004C17E4&quot;/&gt;&lt;wsp:rsid wsp:val=&quot;004C25EC&quot;/&gt;&lt;wsp:rsid wsp:val=&quot;004C39B3&quot;/&gt;&lt;wsp:rsid wsp:val=&quot;004C4579&quot;/&gt;&lt;wsp:rsid wsp:val=&quot;004C48BB&quot;/&gt;&lt;wsp:rsid wsp:val=&quot;004C6141&quot;/&gt;&lt;wsp:rsid wsp:val=&quot;004C62EB&quot;/&gt;&lt;wsp:rsid wsp:val=&quot;004C6EF2&quot;/&gt;&lt;wsp:rsid wsp:val=&quot;004C787D&quot;/&gt;&lt;wsp:rsid wsp:val=&quot;004D04D5&quot;/&gt;&lt;wsp:rsid wsp:val=&quot;004D35AF&quot;/&gt;&lt;wsp:rsid wsp:val=&quot;004D3952&quot;/&gt;&lt;wsp:rsid wsp:val=&quot;004D3BE1&quot;/&gt;&lt;wsp:rsid wsp:val=&quot;004D5966&quot;/&gt;&lt;wsp:rsid wsp:val=&quot;004D6F44&quot;/&gt;&lt;wsp:rsid wsp:val=&quot;004E156A&quot;/&gt;&lt;wsp:rsid wsp:val=&quot;004E2076&quot;/&gt;&lt;wsp:rsid wsp:val=&quot;004E26EB&quot;/&gt;&lt;wsp:rsid wsp:val=&quot;004E2E79&quot;/&gt;&lt;wsp:rsid wsp:val=&quot;004E329E&quot;/&gt;&lt;wsp:rsid wsp:val=&quot;004E466A&quot;/&gt;&lt;wsp:rsid wsp:val=&quot;004E4A62&quot;/&gt;&lt;wsp:rsid wsp:val=&quot;004E4E9C&quot;/&gt;&lt;wsp:rsid wsp:val=&quot;004E5C74&quot;/&gt;&lt;wsp:rsid wsp:val=&quot;004E6871&quot;/&gt;&lt;wsp:rsid wsp:val=&quot;004E719A&quot;/&gt;&lt;wsp:rsid wsp:val=&quot;004E783E&quot;/&gt;&lt;wsp:rsid wsp:val=&quot;004F09A9&quot;/&gt;&lt;wsp:rsid wsp:val=&quot;004F0DB0&quot;/&gt;&lt;wsp:rsid wsp:val=&quot;004F0EB5&quot;/&gt;&lt;wsp:rsid wsp:val=&quot;004F1AB6&quot;/&gt;&lt;wsp:rsid wsp:val=&quot;004F3C23&quot;/&gt;&lt;wsp:rsid wsp:val=&quot;004F4B92&quot;/&gt;&lt;wsp:rsid wsp:val=&quot;004F5452&quot;/&gt;&lt;wsp:rsid wsp:val=&quot;004F55EE&quot;/&gt;&lt;wsp:rsid wsp:val=&quot;004F5792&quot;/&gt;&lt;wsp:rsid wsp:val=&quot;004F58E2&quot;/&gt;&lt;wsp:rsid wsp:val=&quot;004F62E1&quot;/&gt;&lt;wsp:rsid wsp:val=&quot;004F64E6&quot;/&gt;&lt;wsp:rsid wsp:val=&quot;005007C7&quot;/&gt;&lt;wsp:rsid wsp:val=&quot;00500964&quot;/&gt;&lt;wsp:rsid wsp:val=&quot;00500AFF&quot;/&gt;&lt;wsp:rsid wsp:val=&quot;0050242B&quot;/&gt;&lt;wsp:rsid wsp:val=&quot;0050263F&quot;/&gt;&lt;wsp:rsid wsp:val=&quot;005027A5&quot;/&gt;&lt;wsp:rsid wsp:val=&quot;005028F8&quot;/&gt;&lt;wsp:rsid wsp:val=&quot;0050318F&quot;/&gt;&lt;wsp:rsid wsp:val=&quot;005049CE&quot;/&gt;&lt;wsp:rsid wsp:val=&quot;00505A1F&quot;/&gt;&lt;wsp:rsid wsp:val=&quot;00505C18&quot;/&gt;&lt;wsp:rsid wsp:val=&quot;005100BD&quot;/&gt;&lt;wsp:rsid wsp:val=&quot;00510586&quot;/&gt;&lt;wsp:rsid wsp:val=&quot;00510AE6&quot;/&gt;&lt;wsp:rsid wsp:val=&quot;00511BD9&quot;/&gt;&lt;wsp:rsid wsp:val=&quot;00511C94&quot;/&gt;&lt;wsp:rsid wsp:val=&quot;00511E64&quot;/&gt;&lt;wsp:rsid wsp:val=&quot;00512277&quot;/&gt;&lt;wsp:rsid wsp:val=&quot;00512865&quot;/&gt;&lt;wsp:rsid wsp:val=&quot;00515B0C&quot;/&gt;&lt;wsp:rsid wsp:val=&quot;00515DC1&quot;/&gt;&lt;wsp:rsid wsp:val=&quot;00516E20&quot;/&gt;&lt;wsp:rsid wsp:val=&quot;005172E1&quot;/&gt;&lt;wsp:rsid wsp:val=&quot;00522163&quot;/&gt;&lt;wsp:rsid wsp:val=&quot;0052276F&quot;/&gt;&lt;wsp:rsid wsp:val=&quot;00523881&quot;/&gt;&lt;wsp:rsid wsp:val=&quot;00523FCF&quot;/&gt;&lt;wsp:rsid wsp:val=&quot;0052487D&quot;/&gt;&lt;wsp:rsid wsp:val=&quot;00525B89&quot;/&gt;&lt;wsp:rsid wsp:val=&quot;00526673&quot;/&gt;&lt;wsp:rsid wsp:val=&quot;00526C77&quot;/&gt;&lt;wsp:rsid wsp:val=&quot;00526E2E&quot;/&gt;&lt;wsp:rsid wsp:val=&quot;0052759D&quot;/&gt;&lt;wsp:rsid wsp:val=&quot;00531A1F&quot;/&gt;&lt;wsp:rsid wsp:val=&quot;005329C0&quot;/&gt;&lt;wsp:rsid wsp:val=&quot;005341AD&quot;/&gt;&lt;wsp:rsid wsp:val=&quot;005342DC&quot;/&gt;&lt;wsp:rsid wsp:val=&quot;00534A8D&quot;/&gt;&lt;wsp:rsid wsp:val=&quot;00535813&quot;/&gt;&lt;wsp:rsid wsp:val=&quot;00535D96&quot;/&gt;&lt;wsp:rsid wsp:val=&quot;005361ED&quot;/&gt;&lt;wsp:rsid wsp:val=&quot;00540796&quot;/&gt;&lt;wsp:rsid wsp:val=&quot;00540B4D&quot;/&gt;&lt;wsp:rsid wsp:val=&quot;005410D2&quot;/&gt;&lt;wsp:rsid wsp:val=&quot;005419C8&quot;/&gt;&lt;wsp:rsid wsp:val=&quot;0054274E&quot;/&gt;&lt;wsp:rsid wsp:val=&quot;00542C24&quot;/&gt;&lt;wsp:rsid wsp:val=&quot;005431D4&quot;/&gt;&lt;wsp:rsid wsp:val=&quot;00543421&quot;/&gt;&lt;wsp:rsid wsp:val=&quot;00544409&quot;/&gt;&lt;wsp:rsid wsp:val=&quot;00545A99&quot;/&gt;&lt;wsp:rsid wsp:val=&quot;0054709A&quot;/&gt;&lt;wsp:rsid wsp:val=&quot;00550C4D&quot;/&gt;&lt;wsp:rsid wsp:val=&quot;00552C07&quot;/&gt;&lt;wsp:rsid wsp:val=&quot;005533CA&quot;/&gt;&lt;wsp:rsid wsp:val=&quot;00553606&quot;/&gt;&lt;wsp:rsid wsp:val=&quot;00554565&quot;/&gt;&lt;wsp:rsid wsp:val=&quot;0055498A&quot;/&gt;&lt;wsp:rsid wsp:val=&quot;0055589A&quot;/&gt;&lt;wsp:rsid wsp:val=&quot;00555A41&quot;/&gt;&lt;wsp:rsid wsp:val=&quot;0055674B&quot;/&gt;&lt;wsp:rsid wsp:val=&quot;00556B5F&quot;/&gt;&lt;wsp:rsid wsp:val=&quot;00556F4B&quot;/&gt;&lt;wsp:rsid wsp:val=&quot;0055757D&quot;/&gt;&lt;wsp:rsid wsp:val=&quot;00557B0A&quot;/&gt;&lt;wsp:rsid wsp:val=&quot;00557F98&quot;/&gt;&lt;wsp:rsid wsp:val=&quot;005637D3&quot;/&gt;&lt;wsp:rsid wsp:val=&quot;00565AE7&quot;/&gt;&lt;wsp:rsid wsp:val=&quot;00566110&quot;/&gt;&lt;wsp:rsid wsp:val=&quot;00570B80&quot;/&gt;&lt;wsp:rsid wsp:val=&quot;005735AC&quot;/&gt;&lt;wsp:rsid wsp:val=&quot;005752B6&quot;/&gt;&lt;wsp:rsid wsp:val=&quot;0058032D&quot;/&gt;&lt;wsp:rsid wsp:val=&quot;00580530&quot;/&gt;&lt;wsp:rsid wsp:val=&quot;0058097F&quot;/&gt;&lt;wsp:rsid wsp:val=&quot;00582D6B&quot;/&gt;&lt;wsp:rsid wsp:val=&quot;00591028&quot;/&gt;&lt;wsp:rsid wsp:val=&quot;0059140C&quot;/&gt;&lt;wsp:rsid wsp:val=&quot;00591738&quot;/&gt;&lt;wsp:rsid wsp:val=&quot;00591A08&quot;/&gt;&lt;wsp:rsid wsp:val=&quot;0059403C&quot;/&gt;&lt;wsp:rsid wsp:val=&quot;0059571A&quot;/&gt;&lt;wsp:rsid wsp:val=&quot;00597D48&quot;/&gt;&lt;wsp:rsid wsp:val=&quot;005A1075&quot;/&gt;&lt;wsp:rsid wsp:val=&quot;005A2FA6&quot;/&gt;&lt;wsp:rsid wsp:val=&quot;005A5942&quot;/&gt;&lt;wsp:rsid wsp:val=&quot;005A5962&quot;/&gt;&lt;wsp:rsid wsp:val=&quot;005A6586&quot;/&gt;&lt;wsp:rsid wsp:val=&quot;005A6BDD&quot;/&gt;&lt;wsp:rsid wsp:val=&quot;005B03F3&quot;/&gt;&lt;wsp:rsid wsp:val=&quot;005B05E7&quot;/&gt;&lt;wsp:rsid wsp:val=&quot;005B0DAD&quot;/&gt;&lt;wsp:rsid wsp:val=&quot;005B1615&quot;/&gt;&lt;wsp:rsid wsp:val=&quot;005B4C51&quot;/&gt;&lt;wsp:rsid wsp:val=&quot;005B6910&quot;/&gt;&lt;wsp:rsid wsp:val=&quot;005B6FE8&quot;/&gt;&lt;wsp:rsid wsp:val=&quot;005B730D&quot;/&gt;&lt;wsp:rsid wsp:val=&quot;005C28EF&quot;/&gt;&lt;wsp:rsid wsp:val=&quot;005C31BD&quot;/&gt;&lt;wsp:rsid wsp:val=&quot;005C3CED&quot;/&gt;&lt;wsp:rsid wsp:val=&quot;005C44CD&quot;/&gt;&lt;wsp:rsid wsp:val=&quot;005C4E72&quot;/&gt;&lt;wsp:rsid wsp:val=&quot;005C7496&quot;/&gt;&lt;wsp:rsid wsp:val=&quot;005D059A&quot;/&gt;&lt;wsp:rsid wsp:val=&quot;005D09D7&quot;/&gt;&lt;wsp:rsid wsp:val=&quot;005D0ABA&quot;/&gt;&lt;wsp:rsid wsp:val=&quot;005D15E8&quot;/&gt;&lt;wsp:rsid wsp:val=&quot;005D259E&quot;/&gt;&lt;wsp:rsid wsp:val=&quot;005D3B4B&quot;/&gt;&lt;wsp:rsid wsp:val=&quot;005D3D66&quot;/&gt;&lt;wsp:rsid wsp:val=&quot;005D41BB&quot;/&gt;&lt;wsp:rsid wsp:val=&quot;005D4426&quot;/&gt;&lt;wsp:rsid wsp:val=&quot;005D4A8B&quot;/&gt;&lt;wsp:rsid wsp:val=&quot;005D54EF&quot;/&gt;&lt;wsp:rsid wsp:val=&quot;005D685C&quot;/&gt;&lt;wsp:rsid wsp:val=&quot;005D6966&quot;/&gt;&lt;wsp:rsid wsp:val=&quot;005D69DB&quot;/&gt;&lt;wsp:rsid wsp:val=&quot;005D7244&quot;/&gt;&lt;wsp:rsid wsp:val=&quot;005D7546&quot;/&gt;&lt;wsp:rsid wsp:val=&quot;005D7F43&quot;/&gt;&lt;wsp:rsid wsp:val=&quot;005E0757&quot;/&gt;&lt;wsp:rsid wsp:val=&quot;005E0FA2&quot;/&gt;&lt;wsp:rsid wsp:val=&quot;005E1441&quot;/&gt;&lt;wsp:rsid wsp:val=&quot;005E1A5C&quot;/&gt;&lt;wsp:rsid wsp:val=&quot;005E2221&quot;/&gt;&lt;wsp:rsid wsp:val=&quot;005E399E&quot;/&gt;&lt;wsp:rsid wsp:val=&quot;005E44DE&quot;/&gt;&lt;wsp:rsid wsp:val=&quot;005E4C89&quot;/&gt;&lt;wsp:rsid wsp:val=&quot;005E5420&quot;/&gt;&lt;wsp:rsid wsp:val=&quot;005E66A7&quot;/&gt;&lt;wsp:rsid wsp:val=&quot;005E6F80&quot;/&gt;&lt;wsp:rsid wsp:val=&quot;005E73C9&quot;/&gt;&lt;wsp:rsid wsp:val=&quot;005F033A&quot;/&gt;&lt;wsp:rsid wsp:val=&quot;005F0EDA&quot;/&gt;&lt;wsp:rsid wsp:val=&quot;005F1595&quot;/&gt;&lt;wsp:rsid wsp:val=&quot;005F15CA&quot;/&gt;&lt;wsp:rsid wsp:val=&quot;005F251D&quot;/&gt;&lt;wsp:rsid wsp:val=&quot;005F4AC9&quot;/&gt;&lt;wsp:rsid wsp:val=&quot;005F4E8A&quot;/&gt;&lt;wsp:rsid wsp:val=&quot;005F5791&quot;/&gt;&lt;wsp:rsid wsp:val=&quot;005F57E8&quot;/&gt;&lt;wsp:rsid wsp:val=&quot;005F5DD8&quot;/&gt;&lt;wsp:rsid wsp:val=&quot;005F5E1B&quot;/&gt;&lt;wsp:rsid wsp:val=&quot;00601EA5&quot;/&gt;&lt;wsp:rsid wsp:val=&quot;006032B5&quot;/&gt;&lt;wsp:rsid wsp:val=&quot;0060384B&quot;/&gt;&lt;wsp:rsid wsp:val=&quot;00605464&quot;/&gt;&lt;wsp:rsid wsp:val=&quot;00605EBA&quot;/&gt;&lt;wsp:rsid wsp:val=&quot;006068DB&quot;/&gt;&lt;wsp:rsid wsp:val=&quot;00607C46&quot;/&gt;&lt;wsp:rsid wsp:val=&quot;00607CF2&quot;/&gt;&lt;wsp:rsid wsp:val=&quot;00611931&quot;/&gt;&lt;wsp:rsid wsp:val=&quot;00611B3D&quot;/&gt;&lt;wsp:rsid wsp:val=&quot;00611BAF&quot;/&gt;&lt;wsp:rsid wsp:val=&quot;00611F1F&quot;/&gt;&lt;wsp:rsid wsp:val=&quot;00612188&quot;/&gt;&lt;wsp:rsid wsp:val=&quot;00612BFE&quot;/&gt;&lt;wsp:rsid wsp:val=&quot;006143CC&quot;/&gt;&lt;wsp:rsid wsp:val=&quot;00614852&quot;/&gt;&lt;wsp:rsid wsp:val=&quot;00615201&quot;/&gt;&lt;wsp:rsid wsp:val=&quot;00615A30&quot;/&gt;&lt;wsp:rsid wsp:val=&quot;00615E06&quot;/&gt;&lt;wsp:rsid wsp:val=&quot;00620698&quot;/&gt;&lt;wsp:rsid wsp:val=&quot;00620D07&quot;/&gt;&lt;wsp:rsid wsp:val=&quot;006237ED&quot;/&gt;&lt;wsp:rsid wsp:val=&quot;006258BC&quot;/&gt;&lt;wsp:rsid wsp:val=&quot;0062595D&quot;/&gt;&lt;wsp:rsid wsp:val=&quot;00626697&quot;/&gt;&lt;wsp:rsid wsp:val=&quot;00627568&quot;/&gt;&lt;wsp:rsid wsp:val=&quot;006278D0&quot;/&gt;&lt;wsp:rsid wsp:val=&quot;00630652&quot;/&gt;&lt;wsp:rsid wsp:val=&quot;0063075D&quot;/&gt;&lt;wsp:rsid wsp:val=&quot;00631F4F&quot;/&gt;&lt;wsp:rsid wsp:val=&quot;0063225A&quot;/&gt;&lt;wsp:rsid wsp:val=&quot;00632883&quot;/&gt;&lt;wsp:rsid wsp:val=&quot;00632968&quot;/&gt;&lt;wsp:rsid wsp:val=&quot;00635E7C&quot;/&gt;&lt;wsp:rsid wsp:val=&quot;00636EDE&quot;/&gt;&lt;wsp:rsid wsp:val=&quot;006370B5&quot;/&gt;&lt;wsp:rsid wsp:val=&quot;00637D69&quot;/&gt;&lt;wsp:rsid wsp:val=&quot;00640978&quot;/&gt;&lt;wsp:rsid wsp:val=&quot;00640BE0&quot;/&gt;&lt;wsp:rsid wsp:val=&quot;00640FDE&quot;/&gt;&lt;wsp:rsid wsp:val=&quot;006410F9&quot;/&gt;&lt;wsp:rsid wsp:val=&quot;0064112B&quot;/&gt;&lt;wsp:rsid wsp:val=&quot;00641C80&quot;/&gt;&lt;wsp:rsid wsp:val=&quot;0064389D&quot;/&gt;&lt;wsp:rsid wsp:val=&quot;0064499A&quot;/&gt;&lt;wsp:rsid wsp:val=&quot;00644F33&quot;/&gt;&lt;wsp:rsid wsp:val=&quot;00645170&quot;/&gt;&lt;wsp:rsid wsp:val=&quot;006451A2&quot;/&gt;&lt;wsp:rsid wsp:val=&quot;00645BA8&quot;/&gt;&lt;wsp:rsid wsp:val=&quot;00645CF9&quot;/&gt;&lt;wsp:rsid wsp:val=&quot;00646109&quot;/&gt;&lt;wsp:rsid wsp:val=&quot;00650B6D&quot;/&gt;&lt;wsp:rsid wsp:val=&quot;00651DBA&quot;/&gt;&lt;wsp:rsid wsp:val=&quot;006521C7&quot;/&gt;&lt;wsp:rsid wsp:val=&quot;00652215&quot;/&gt;&lt;wsp:rsid wsp:val=&quot;00652C6C&quot;/&gt;&lt;wsp:rsid wsp:val=&quot;0065351A&quot;/&gt;&lt;wsp:rsid wsp:val=&quot;00653EAE&quot;/&gt;&lt;wsp:rsid wsp:val=&quot;00654F88&quot;/&gt;&lt;wsp:rsid wsp:val=&quot;00655C00&quot;/&gt;&lt;wsp:rsid wsp:val=&quot;006564E0&quot;/&gt;&lt;wsp:rsid wsp:val=&quot;00660414&quot;/&gt;&lt;wsp:rsid wsp:val=&quot;006606B0&quot;/&gt;&lt;wsp:rsid wsp:val=&quot;0066098C&quot;/&gt;&lt;wsp:rsid wsp:val=&quot;00660DE3&quot;/&gt;&lt;wsp:rsid wsp:val=&quot;00661606&quot;/&gt;&lt;wsp:rsid wsp:val=&quot;00662443&quot;/&gt;&lt;wsp:rsid wsp:val=&quot;006631EA&quot;/&gt;&lt;wsp:rsid wsp:val=&quot;0066376F&quot;/&gt;&lt;wsp:rsid wsp:val=&quot;00663C73&quot;/&gt;&lt;wsp:rsid wsp:val=&quot;00664A6B&quot;/&gt;&lt;wsp:rsid wsp:val=&quot;00665E7E&quot;/&gt;&lt;wsp:rsid wsp:val=&quot;00666BC0&quot;/&gt;&lt;wsp:rsid wsp:val=&quot;006677A4&quot;/&gt;&lt;wsp:rsid wsp:val=&quot;00670415&quot;/&gt;&lt;wsp:rsid wsp:val=&quot;00670645&quot;/&gt;&lt;wsp:rsid wsp:val=&quot;00671CDE&quot;/&gt;&lt;wsp:rsid wsp:val=&quot;006726C1&quot;/&gt;&lt;wsp:rsid wsp:val=&quot;006757FD&quot;/&gt;&lt;wsp:rsid wsp:val=&quot;00677028&quot;/&gt;&lt;wsp:rsid wsp:val=&quot;00677CE1&quot;/&gt;&lt;wsp:rsid wsp:val=&quot;00677F15&quot;/&gt;&lt;wsp:rsid wsp:val=&quot;0068000F&quot;/&gt;&lt;wsp:rsid wsp:val=&quot;006808DC&quot;/&gt;&lt;wsp:rsid wsp:val=&quot;00680EBC&quot;/&gt;&lt;wsp:rsid wsp:val=&quot;00682A2F&quot;/&gt;&lt;wsp:rsid wsp:val=&quot;00686222&quot;/&gt;&lt;wsp:rsid wsp:val=&quot;006869C8&quot;/&gt;&lt;wsp:rsid wsp:val=&quot;00686DAD&quot;/&gt;&lt;wsp:rsid wsp:val=&quot;006877F4&quot;/&gt;&lt;wsp:rsid wsp:val=&quot;0069009C&quot;/&gt;&lt;wsp:rsid wsp:val=&quot;006901BD&quot;/&gt;&lt;wsp:rsid wsp:val=&quot;00691A27&quot;/&gt;&lt;wsp:rsid wsp:val=&quot;00693B5B&quot;/&gt;&lt;wsp:rsid wsp:val=&quot;00693FB5&quot;/&gt;&lt;wsp:rsid wsp:val=&quot;00695965&quot;/&gt;&lt;wsp:rsid wsp:val=&quot;00697CEE&quot;/&gt;&lt;wsp:rsid wsp:val=&quot;00697E55&quot;/&gt;&lt;wsp:rsid wsp:val=&quot;006A09DB&quot;/&gt;&lt;wsp:rsid wsp:val=&quot;006A4882&quot;/&gt;&lt;wsp:rsid wsp:val=&quot;006A49C0&quot;/&gt;&lt;wsp:rsid wsp:val=&quot;006A4B1C&quot;/&gt;&lt;wsp:rsid wsp:val=&quot;006A720E&quot;/&gt;&lt;wsp:rsid wsp:val=&quot;006A73D7&quot;/&gt;&lt;wsp:rsid wsp:val=&quot;006B0592&quot;/&gt;&lt;wsp:rsid wsp:val=&quot;006B2D2C&quot;/&gt;&lt;wsp:rsid wsp:val=&quot;006B40E9&quot;/&gt;&lt;wsp:rsid wsp:val=&quot;006B5003&quot;/&gt;&lt;wsp:rsid wsp:val=&quot;006B5A71&quot;/&gt;&lt;wsp:rsid wsp:val=&quot;006B7006&quot;/&gt;&lt;wsp:rsid wsp:val=&quot;006B75D1&quot;/&gt;&lt;wsp:rsid wsp:val=&quot;006C0FA7&quot;/&gt;&lt;wsp:rsid wsp:val=&quot;006C25DD&quot;/&gt;&lt;wsp:rsid wsp:val=&quot;006C3594&quot;/&gt;&lt;wsp:rsid wsp:val=&quot;006C3665&quot;/&gt;&lt;wsp:rsid wsp:val=&quot;006C4041&quot;/&gt;&lt;wsp:rsid wsp:val=&quot;006C406A&quot;/&gt;&lt;wsp:rsid wsp:val=&quot;006C54CD&quot;/&gt;&lt;wsp:rsid wsp:val=&quot;006C6C65&quot;/&gt;&lt;wsp:rsid wsp:val=&quot;006D0234&quot;/&gt;&lt;wsp:rsid wsp:val=&quot;006D0DBB&quot;/&gt;&lt;wsp:rsid wsp:val=&quot;006D1470&quot;/&gt;&lt;wsp:rsid wsp:val=&quot;006D292B&quot;/&gt;&lt;wsp:rsid wsp:val=&quot;006D505A&quot;/&gt;&lt;wsp:rsid wsp:val=&quot;006D59D0&quot;/&gt;&lt;wsp:rsid wsp:val=&quot;006D7055&quot;/&gt;&lt;wsp:rsid wsp:val=&quot;006D7118&quot;/&gt;&lt;wsp:rsid wsp:val=&quot;006E0BD7&quot;/&gt;&lt;wsp:rsid wsp:val=&quot;006E0ED6&quot;/&gt;&lt;wsp:rsid wsp:val=&quot;006E169B&quot;/&gt;&lt;wsp:rsid wsp:val=&quot;006E3303&quot;/&gt;&lt;wsp:rsid wsp:val=&quot;006E337C&quot;/&gt;&lt;wsp:rsid wsp:val=&quot;006E361F&quot;/&gt;&lt;wsp:rsid wsp:val=&quot;006E5382&quot;/&gt;&lt;wsp:rsid wsp:val=&quot;006E5781&quot;/&gt;&lt;wsp:rsid wsp:val=&quot;006E5840&quot;/&gt;&lt;wsp:rsid wsp:val=&quot;006E5C3A&quot;/&gt;&lt;wsp:rsid wsp:val=&quot;006E62BA&quot;/&gt;&lt;wsp:rsid wsp:val=&quot;006E62D7&quot;/&gt;&lt;wsp:rsid wsp:val=&quot;006E6377&quot;/&gt;&lt;wsp:rsid wsp:val=&quot;006E71F8&quot;/&gt;&lt;wsp:rsid wsp:val=&quot;006E7743&quot;/&gt;&lt;wsp:rsid wsp:val=&quot;006E7780&quot;/&gt;&lt;wsp:rsid wsp:val=&quot;006E79BB&quot;/&gt;&lt;wsp:rsid wsp:val=&quot;006F22DA&quot;/&gt;&lt;wsp:rsid wsp:val=&quot;006F395C&quot;/&gt;&lt;wsp:rsid wsp:val=&quot;006F41A3&quot;/&gt;&lt;wsp:rsid wsp:val=&quot;006F450D&quot;/&gt;&lt;wsp:rsid wsp:val=&quot;006F5008&quot;/&gt;&lt;wsp:rsid wsp:val=&quot;006F55DA&quot;/&gt;&lt;wsp:rsid wsp:val=&quot;006F5D3E&quot;/&gt;&lt;wsp:rsid wsp:val=&quot;006F738A&quot;/&gt;&lt;wsp:rsid wsp:val=&quot;006F7456&quot;/&gt;&lt;wsp:rsid wsp:val=&quot;006F7F4C&quot;/&gt;&lt;wsp:rsid wsp:val=&quot;007021EF&quot;/&gt;&lt;wsp:rsid wsp:val=&quot;00704092&quot;/&gt;&lt;wsp:rsid wsp:val=&quot;00704FD1&quot;/&gt;&lt;wsp:rsid wsp:val=&quot;00705368&quot;/&gt;&lt;wsp:rsid wsp:val=&quot;00706A0A&quot;/&gt;&lt;wsp:rsid wsp:val=&quot;00710E9C&quot;/&gt;&lt;wsp:rsid wsp:val=&quot;00711224&quot;/&gt;&lt;wsp:rsid wsp:val=&quot;007113E6&quot;/&gt;&lt;wsp:rsid wsp:val=&quot;00711521&quot;/&gt;&lt;wsp:rsid wsp:val=&quot;00711F8A&quot;/&gt;&lt;wsp:rsid wsp:val=&quot;00712345&quot;/&gt;&lt;wsp:rsid wsp:val=&quot;00714215&quot;/&gt;&lt;wsp:rsid wsp:val=&quot;00714F46&quot;/&gt;&lt;wsp:rsid wsp:val=&quot;00715A37&quot;/&gt;&lt;wsp:rsid wsp:val=&quot;00716104&quot;/&gt;&lt;wsp:rsid wsp:val=&quot;007168A0&quot;/&gt;&lt;wsp:rsid wsp:val=&quot;00717864&quot;/&gt;&lt;wsp:rsid wsp:val=&quot;0072020C&quot;/&gt;&lt;wsp:rsid wsp:val=&quot;0072068B&quot;/&gt;&lt;wsp:rsid wsp:val=&quot;007221F4&quot;/&gt;&lt;wsp:rsid wsp:val=&quot;00724752&quot;/&gt;&lt;wsp:rsid wsp:val=&quot;007247CB&quot;/&gt;&lt;wsp:rsid wsp:val=&quot;00724E2D&quot;/&gt;&lt;wsp:rsid wsp:val=&quot;00725D9C&quot;/&gt;&lt;wsp:rsid wsp:val=&quot;00732A50&quot;/&gt;&lt;wsp:rsid wsp:val=&quot;007333BD&quot;/&gt;&lt;wsp:rsid wsp:val=&quot;00734608&quot;/&gt;&lt;wsp:rsid wsp:val=&quot;00734669&quot;/&gt;&lt;wsp:rsid wsp:val=&quot;007348F9&quot;/&gt;&lt;wsp:rsid wsp:val=&quot;007357B3&quot;/&gt;&lt;wsp:rsid wsp:val=&quot;00735D1B&quot;/&gt;&lt;wsp:rsid wsp:val=&quot;007366B6&quot;/&gt;&lt;wsp:rsid wsp:val=&quot;00736E5D&quot;/&gt;&lt;wsp:rsid wsp:val=&quot;00740E20&quot;/&gt;&lt;wsp:rsid wsp:val=&quot;0074210F&quot;/&gt;&lt;wsp:rsid wsp:val=&quot;007427FF&quot;/&gt;&lt;wsp:rsid wsp:val=&quot;00744E4E&quot;/&gt;&lt;wsp:rsid wsp:val=&quot;00746866&quot;/&gt;&lt;wsp:rsid wsp:val=&quot;007474DC&quot;/&gt;&lt;wsp:rsid wsp:val=&quot;00747521&quot;/&gt;&lt;wsp:rsid wsp:val=&quot;00747F59&quot;/&gt;&lt;wsp:rsid wsp:val=&quot;00750465&quot;/&gt;&lt;wsp:rsid wsp:val=&quot;00751B59&quot;/&gt;&lt;wsp:rsid wsp:val=&quot;00751BD6&quot;/&gt;&lt;wsp:rsid wsp:val=&quot;00752647&quot;/&gt;&lt;wsp:rsid wsp:val=&quot;00752778&quot;/&gt;&lt;wsp:rsid wsp:val=&quot;00752798&quot;/&gt;&lt;wsp:rsid wsp:val=&quot;00752F77&quot;/&gt;&lt;wsp:rsid wsp:val=&quot;00754466&quot;/&gt;&lt;wsp:rsid wsp:val=&quot;00754871&quot;/&gt;&lt;wsp:rsid wsp:val=&quot;0075497D&quot;/&gt;&lt;wsp:rsid wsp:val=&quot;00755B4D&quot;/&gt;&lt;wsp:rsid wsp:val=&quot;00755CC4&quot;/&gt;&lt;wsp:rsid wsp:val=&quot;00755F9E&quot;/&gt;&lt;wsp:rsid wsp:val=&quot;00756016&quot;/&gt;&lt;wsp:rsid wsp:val=&quot;00756528&quot;/&gt;&lt;wsp:rsid wsp:val=&quot;00757E6C&quot;/&gt;&lt;wsp:rsid wsp:val=&quot;00761F7C&quot;/&gt;&lt;wsp:rsid wsp:val=&quot;00762853&quot;/&gt;&lt;wsp:rsid wsp:val=&quot;007630AC&quot;/&gt;&lt;wsp:rsid wsp:val=&quot;00765174&quot;/&gt;&lt;wsp:rsid wsp:val=&quot;00765566&quot;/&gt;&lt;wsp:rsid wsp:val=&quot;00766BB6&quot;/&gt;&lt;wsp:rsid wsp:val=&quot;00767759&quot;/&gt;&lt;wsp:rsid wsp:val=&quot;007700FC&quot;/&gt;&lt;wsp:rsid wsp:val=&quot;00771153&quot;/&gt;&lt;wsp:rsid wsp:val=&quot;007719A4&quot;/&gt;&lt;wsp:rsid wsp:val=&quot;00772230&quot;/&gt;&lt;wsp:rsid wsp:val=&quot;00772486&quot;/&gt;&lt;wsp:rsid wsp:val=&quot;00773366&quot;/&gt;&lt;wsp:rsid wsp:val=&quot;0077356A&quot;/&gt;&lt;wsp:rsid wsp:val=&quot;00773B86&quot;/&gt;&lt;wsp:rsid wsp:val=&quot;0077411C&quot;/&gt;&lt;wsp:rsid wsp:val=&quot;0077538F&quot;/&gt;&lt;wsp:rsid wsp:val=&quot;00775ECD&quot;/&gt;&lt;wsp:rsid wsp:val=&quot;00775ECF&quot;/&gt;&lt;wsp:rsid wsp:val=&quot;007802A1&quot;/&gt;&lt;wsp:rsid wsp:val=&quot;00780A48&quot;/&gt;&lt;wsp:rsid wsp:val=&quot;00783F53&quot;/&gt;&lt;wsp:rsid wsp:val=&quot;00785068&quot;/&gt;&lt;wsp:rsid wsp:val=&quot;00785574&quot;/&gt;&lt;wsp:rsid wsp:val=&quot;00785EB8&quot;/&gt;&lt;wsp:rsid wsp:val=&quot;007867B7&quot;/&gt;&lt;wsp:rsid wsp:val=&quot;0079077C&quot;/&gt;&lt;wsp:rsid wsp:val=&quot;00790B9B&quot;/&gt;&lt;wsp:rsid wsp:val=&quot;00791E90&quot;/&gt;&lt;wsp:rsid wsp:val=&quot;0079276E&quot;/&gt;&lt;wsp:rsid wsp:val=&quot;0079327E&quot;/&gt;&lt;wsp:rsid wsp:val=&quot;0079375A&quot;/&gt;&lt;wsp:rsid wsp:val=&quot;00794A13&quot;/&gt;&lt;wsp:rsid wsp:val=&quot;007974DE&quot;/&gt;&lt;wsp:rsid wsp:val=&quot;00797EB2&quot;/&gt;&lt;wsp:rsid wsp:val=&quot;007A110A&quot;/&gt;&lt;wsp:rsid wsp:val=&quot;007A29AF&quot;/&gt;&lt;wsp:rsid wsp:val=&quot;007A323B&quot;/&gt;&lt;wsp:rsid wsp:val=&quot;007A3446&quot;/&gt;&lt;wsp:rsid wsp:val=&quot;007A4318&quot;/&gt;&lt;wsp:rsid wsp:val=&quot;007A5698&quot;/&gt;&lt;wsp:rsid wsp:val=&quot;007A5DE8&quot;/&gt;&lt;wsp:rsid wsp:val=&quot;007B0358&quot;/&gt;&lt;wsp:rsid wsp:val=&quot;007B09DA&quot;/&gt;&lt;wsp:rsid wsp:val=&quot;007B0B16&quot;/&gt;&lt;wsp:rsid wsp:val=&quot;007B1C68&quot;/&gt;&lt;wsp:rsid wsp:val=&quot;007B1E9D&quot;/&gt;&lt;wsp:rsid wsp:val=&quot;007B2CCF&quot;/&gt;&lt;wsp:rsid wsp:val=&quot;007B47FE&quot;/&gt;&lt;wsp:rsid wsp:val=&quot;007B5570&quot;/&gt;&lt;wsp:rsid wsp:val=&quot;007B55DE&quot;/&gt;&lt;wsp:rsid wsp:val=&quot;007B5C4C&quot;/&gt;&lt;wsp:rsid wsp:val=&quot;007B648F&quot;/&gt;&lt;wsp:rsid wsp:val=&quot;007B7F03&quot;/&gt;&lt;wsp:rsid wsp:val=&quot;007C018E&quot;/&gt;&lt;wsp:rsid wsp:val=&quot;007C04FB&quot;/&gt;&lt;wsp:rsid wsp:val=&quot;007C0842&quot;/&gt;&lt;wsp:rsid wsp:val=&quot;007C0C08&quot;/&gt;&lt;wsp:rsid wsp:val=&quot;007C15C4&quot;/&gt;&lt;wsp:rsid wsp:val=&quot;007C3496&quot;/&gt;&lt;wsp:rsid wsp:val=&quot;007C4BB5&quot;/&gt;&lt;wsp:rsid wsp:val=&quot;007C6F47&quot;/&gt;&lt;wsp:rsid wsp:val=&quot;007C75A6&quot;/&gt;&lt;wsp:rsid wsp:val=&quot;007D15A7&quot;/&gt;&lt;wsp:rsid wsp:val=&quot;007D2947&quot;/&gt;&lt;wsp:rsid wsp:val=&quot;007D3BBD&quot;/&gt;&lt;wsp:rsid wsp:val=&quot;007D3D79&quot;/&gt;&lt;wsp:rsid wsp:val=&quot;007D5FAE&quot;/&gt;&lt;wsp:rsid wsp:val=&quot;007D6242&quot;/&gt;&lt;wsp:rsid wsp:val=&quot;007D6E36&quot;/&gt;&lt;wsp:rsid wsp:val=&quot;007D7D7F&quot;/&gt;&lt;wsp:rsid wsp:val=&quot;007E03B1&quot;/&gt;&lt;wsp:rsid wsp:val=&quot;007E04E6&quot;/&gt;&lt;wsp:rsid wsp:val=&quot;007E2A2A&quot;/&gt;&lt;wsp:rsid wsp:val=&quot;007E3D34&quot;/&gt;&lt;wsp:rsid wsp:val=&quot;007E5A47&quot;/&gt;&lt;wsp:rsid wsp:val=&quot;007E7B0C&quot;/&gt;&lt;wsp:rsid wsp:val=&quot;007F08DA&quot;/&gt;&lt;wsp:rsid wsp:val=&quot;007F0A60&quot;/&gt;&lt;wsp:rsid wsp:val=&quot;007F17C5&quot;/&gt;&lt;wsp:rsid wsp:val=&quot;007F1BD8&quot;/&gt;&lt;wsp:rsid wsp:val=&quot;007F32A3&quot;/&gt;&lt;wsp:rsid wsp:val=&quot;007F387E&quot;/&gt;&lt;wsp:rsid wsp:val=&quot;007F51EA&quot;/&gt;&lt;wsp:rsid wsp:val=&quot;007F5CDB&quot;/&gt;&lt;wsp:rsid wsp:val=&quot;007F60C3&quot;/&gt;&lt;wsp:rsid wsp:val=&quot;007F64A7&quot;/&gt;&lt;wsp:rsid wsp:val=&quot;007F712C&quot;/&gt;&lt;wsp:rsid wsp:val=&quot;00801033&quot;/&gt;&lt;wsp:rsid wsp:val=&quot;008012C3&quot;/&gt;&lt;wsp:rsid wsp:val=&quot;00806519&quot;/&gt;&lt;wsp:rsid wsp:val=&quot;00806592&quot;/&gt;&lt;wsp:rsid wsp:val=&quot;00806718&quot;/&gt;&lt;wsp:rsid wsp:val=&quot;008069B2&quot;/&gt;&lt;wsp:rsid wsp:val=&quot;00806F03&quot;/&gt;&lt;wsp:rsid wsp:val=&quot;00807448&quot;/&gt;&lt;wsp:rsid wsp:val=&quot;0081128F&quot;/&gt;&lt;wsp:rsid wsp:val=&quot;00812425&quot;/&gt;&lt;wsp:rsid wsp:val=&quot;00813B73&quot;/&gt;&lt;wsp:rsid wsp:val=&quot;0081408F&quot;/&gt;&lt;wsp:rsid wsp:val=&quot;00814346&quot;/&gt;&lt;wsp:rsid wsp:val=&quot;00814761&quot;/&gt;&lt;wsp:rsid wsp:val=&quot;00814D50&quot;/&gt;&lt;wsp:rsid wsp:val=&quot;00814F68&quot;/&gt;&lt;wsp:rsid wsp:val=&quot;008157E8&quot;/&gt;&lt;wsp:rsid wsp:val=&quot;008178E8&quot;/&gt;&lt;wsp:rsid wsp:val=&quot;0082140F&quot;/&gt;&lt;wsp:rsid wsp:val=&quot;00821A95&quot;/&gt;&lt;wsp:rsid wsp:val=&quot;00824B0B&quot;/&gt;&lt;wsp:rsid wsp:val=&quot;00825326&quot;/&gt;&lt;wsp:rsid wsp:val=&quot;008253D9&quot;/&gt;&lt;wsp:rsid wsp:val=&quot;008262BD&quot;/&gt;&lt;wsp:rsid wsp:val=&quot;0082659E&quot;/&gt;&lt;wsp:rsid wsp:val=&quot;008265B3&quot;/&gt;&lt;wsp:rsid wsp:val=&quot;008274DB&quot;/&gt;&lt;wsp:rsid wsp:val=&quot;008300A7&quot;/&gt;&lt;wsp:rsid wsp:val=&quot;0083105C&quot;/&gt;&lt;wsp:rsid wsp:val=&quot;00831321&quot;/&gt;&lt;wsp:rsid wsp:val=&quot;0083191D&quot;/&gt;&lt;wsp:rsid wsp:val=&quot;008332B5&quot;/&gt;&lt;wsp:rsid wsp:val=&quot;00835110&quot;/&gt;&lt;wsp:rsid wsp:val=&quot;008351AE&quot;/&gt;&lt;wsp:rsid wsp:val=&quot;0083591C&quot;/&gt;&lt;wsp:rsid wsp:val=&quot;0083615F&quot;/&gt;&lt;wsp:rsid wsp:val=&quot;00836424&quot;/&gt;&lt;wsp:rsid wsp:val=&quot;00840797&quot;/&gt;&lt;wsp:rsid wsp:val=&quot;0084394A&quot;/&gt;&lt;wsp:rsid wsp:val=&quot;00843AED&quot;/&gt;&lt;wsp:rsid wsp:val=&quot;00847857&quot;/&gt;&lt;wsp:rsid wsp:val=&quot;00850BE5&quot;/&gt;&lt;wsp:rsid wsp:val=&quot;00851BB2&quot;/&gt;&lt;wsp:rsid wsp:val=&quot;008522BC&quot;/&gt;&lt;wsp:rsid wsp:val=&quot;008534C0&quot;/&gt;&lt;wsp:rsid wsp:val=&quot;00854FA4&quot;/&gt;&lt;wsp:rsid wsp:val=&quot;0085558C&quot;/&gt;&lt;wsp:rsid wsp:val=&quot;00855E68&quot;/&gt;&lt;wsp:rsid wsp:val=&quot;00856ECF&quot;/&gt;&lt;wsp:rsid wsp:val=&quot;00857DDD&quot;/&gt;&lt;wsp:rsid wsp:val=&quot;0086085A&quot;/&gt;&lt;wsp:rsid wsp:val=&quot;00861FDF&quot;/&gt;&lt;wsp:rsid wsp:val=&quot;0086202F&quot;/&gt;&lt;wsp:rsid wsp:val=&quot;00862370&quot;/&gt;&lt;wsp:rsid wsp:val=&quot;00862BF4&quot;/&gt;&lt;wsp:rsid wsp:val=&quot;00862EB4&quot;/&gt;&lt;wsp:rsid wsp:val=&quot;00864BD3&quot;/&gt;&lt;wsp:rsid wsp:val=&quot;008660D5&quot;/&gt;&lt;wsp:rsid wsp:val=&quot;00871EB9&quot;/&gt;&lt;wsp:rsid wsp:val=&quot;00871F68&quot;/&gt;&lt;wsp:rsid wsp:val=&quot;008732E9&quot;/&gt;&lt;wsp:rsid wsp:val=&quot;00874018&quot;/&gt;&lt;wsp:rsid wsp:val=&quot;00874DFF&quot;/&gt;&lt;wsp:rsid wsp:val=&quot;00875442&quot;/&gt;&lt;wsp:rsid wsp:val=&quot;00875BA7&quot;/&gt;&lt;wsp:rsid wsp:val=&quot;00876B5D&quot;/&gt;&lt;wsp:rsid wsp:val=&quot;00877C1F&quot;/&gt;&lt;wsp:rsid wsp:val=&quot;00881BB3&quot;/&gt;&lt;wsp:rsid wsp:val=&quot;008824B0&quot;/&gt;&lt;wsp:rsid wsp:val=&quot;00882963&quot;/&gt;&lt;wsp:rsid wsp:val=&quot;00882CC8&quot;/&gt;&lt;wsp:rsid wsp:val=&quot;00883BB4&quot;/&gt;&lt;wsp:rsid wsp:val=&quot;00883F1B&quot;/&gt;&lt;wsp:rsid wsp:val=&quot;0088405E&quot;/&gt;&lt;wsp:rsid wsp:val=&quot;008902BF&quot;/&gt;&lt;wsp:rsid wsp:val=&quot;00890C5C&quot;/&gt;&lt;wsp:rsid wsp:val=&quot;00890D0E&quot;/&gt;&lt;wsp:rsid wsp:val=&quot;00893D3E&quot;/&gt;&lt;wsp:rsid wsp:val=&quot;00893ED9&quot;/&gt;&lt;wsp:rsid wsp:val=&quot;00893EE2&quot;/&gt;&lt;wsp:rsid wsp:val=&quot;008942B5&quot;/&gt;&lt;wsp:rsid wsp:val=&quot;008957D4&quot;/&gt;&lt;wsp:rsid wsp:val=&quot;00896177&quot;/&gt;&lt;wsp:rsid wsp:val=&quot;008A16BB&quot;/&gt;&lt;wsp:rsid wsp:val=&quot;008A22BE&quot;/&gt;&lt;wsp:rsid wsp:val=&quot;008A3E87&quot;/&gt;&lt;wsp:rsid wsp:val=&quot;008A48AC&quot;/&gt;&lt;wsp:rsid wsp:val=&quot;008A5262&quot;/&gt;&lt;wsp:rsid wsp:val=&quot;008A5DF1&quot;/&gt;&lt;wsp:rsid wsp:val=&quot;008B2368&quot;/&gt;&lt;wsp:rsid wsp:val=&quot;008B33FE&quot;/&gt;&lt;wsp:rsid wsp:val=&quot;008B391C&quot;/&gt;&lt;wsp:rsid wsp:val=&quot;008B3EC2&quot;/&gt;&lt;wsp:rsid wsp:val=&quot;008B5459&quot;/&gt;&lt;wsp:rsid wsp:val=&quot;008B56D0&quot;/&gt;&lt;wsp:rsid wsp:val=&quot;008B6589&quot;/&gt;&lt;wsp:rsid wsp:val=&quot;008B7E63&quot;/&gt;&lt;wsp:rsid wsp:val=&quot;008C08C5&quot;/&gt;&lt;wsp:rsid wsp:val=&quot;008C1F1F&quot;/&gt;&lt;wsp:rsid wsp:val=&quot;008C2A2A&quot;/&gt;&lt;wsp:rsid wsp:val=&quot;008C42B7&quot;/&gt;&lt;wsp:rsid wsp:val=&quot;008C4B88&quot;/&gt;&lt;wsp:rsid wsp:val=&quot;008C4BBB&quot;/&gt;&lt;wsp:rsid wsp:val=&quot;008C4E9B&quot;/&gt;&lt;wsp:rsid wsp:val=&quot;008C67F2&quot;/&gt;&lt;wsp:rsid wsp:val=&quot;008C6EC4&quot;/&gt;&lt;wsp:rsid wsp:val=&quot;008C74B7&quot;/&gt;&lt;wsp:rsid wsp:val=&quot;008C7CE3&quot;/&gt;&lt;wsp:rsid wsp:val=&quot;008D060A&quot;/&gt;&lt;wsp:rsid wsp:val=&quot;008D156B&quot;/&gt;&lt;wsp:rsid wsp:val=&quot;008D160A&quot;/&gt;&lt;wsp:rsid wsp:val=&quot;008D2181&quot;/&gt;&lt;wsp:rsid wsp:val=&quot;008D43BA&quot;/&gt;&lt;wsp:rsid wsp:val=&quot;008D5162&quot;/&gt;&lt;wsp:rsid wsp:val=&quot;008D5817&quot;/&gt;&lt;wsp:rsid wsp:val=&quot;008D5C0D&quot;/&gt;&lt;wsp:rsid wsp:val=&quot;008D5FE9&quot;/&gt;&lt;wsp:rsid wsp:val=&quot;008D6E08&quot;/&gt;&lt;wsp:rsid wsp:val=&quot;008D754B&quot;/&gt;&lt;wsp:rsid wsp:val=&quot;008D7BD1&quot;/&gt;&lt;wsp:rsid wsp:val=&quot;008E0F30&quot;/&gt;&lt;wsp:rsid wsp:val=&quot;008E1DB6&quot;/&gt;&lt;wsp:rsid wsp:val=&quot;008E221B&quot;/&gt;&lt;wsp:rsid wsp:val=&quot;008E3B59&quot;/&gt;&lt;wsp:rsid wsp:val=&quot;008E6410&quot;/&gt;&lt;wsp:rsid wsp:val=&quot;008E6C71&quot;/&gt;&lt;wsp:rsid wsp:val=&quot;008F0B32&quot;/&gt;&lt;wsp:rsid wsp:val=&quot;008F22B5&quot;/&gt;&lt;wsp:rsid wsp:val=&quot;008F2C36&quot;/&gt;&lt;wsp:rsid wsp:val=&quot;008F302A&quot;/&gt;&lt;wsp:rsid wsp:val=&quot;008F3C7C&quot;/&gt;&lt;wsp:rsid wsp:val=&quot;008F412C&quot;/&gt;&lt;wsp:rsid wsp:val=&quot;008F4592&quot;/&gt;&lt;wsp:rsid wsp:val=&quot;008F7070&quot;/&gt;&lt;wsp:rsid wsp:val=&quot;008F7B9E&quot;/&gt;&lt;wsp:rsid wsp:val=&quot;00900B29&quot;/&gt;&lt;wsp:rsid wsp:val=&quot;0090246C&quot;/&gt;&lt;wsp:rsid wsp:val=&quot;009025FE&quot;/&gt;&lt;wsp:rsid wsp:val=&quot;00902CFB&quot;/&gt;&lt;wsp:rsid wsp:val=&quot;00904797&quot;/&gt;&lt;wsp:rsid wsp:val=&quot;00904A64&quot;/&gt;&lt;wsp:rsid wsp:val=&quot;00904DFC&quot;/&gt;&lt;wsp:rsid wsp:val=&quot;009067BA&quot;/&gt;&lt;wsp:rsid wsp:val=&quot;00906E08&quot;/&gt;&lt;wsp:rsid wsp:val=&quot;00907456&quot;/&gt;&lt;wsp:rsid wsp:val=&quot;00907654&quot;/&gt;&lt;wsp:rsid wsp:val=&quot;0091162B&quot;/&gt;&lt;wsp:rsid wsp:val=&quot;0091315D&quot;/&gt;&lt;wsp:rsid wsp:val=&quot;00913D46&quot;/&gt;&lt;wsp:rsid wsp:val=&quot;00914479&quot;/&gt;&lt;wsp:rsid wsp:val=&quot;00914EFA&quot;/&gt;&lt;wsp:rsid wsp:val=&quot;00915F5C&quot;/&gt;&lt;wsp:rsid wsp:val=&quot;00917320&quot;/&gt;&lt;wsp:rsid wsp:val=&quot;009173FF&quot;/&gt;&lt;wsp:rsid wsp:val=&quot;00920953&quot;/&gt;&lt;wsp:rsid wsp:val=&quot;009215F6&quot;/&gt;&lt;wsp:rsid wsp:val=&quot;009223B6&quot;/&gt;&lt;wsp:rsid wsp:val=&quot;009236C0&quot;/&gt;&lt;wsp:rsid wsp:val=&quot;0092533C&quot;/&gt;&lt;wsp:rsid wsp:val=&quot;00925DFA&quot;/&gt;&lt;wsp:rsid wsp:val=&quot;009260D9&quot;/&gt;&lt;wsp:rsid wsp:val=&quot;009268C1&quot;/&gt;&lt;wsp:rsid wsp:val=&quot;00927D55&quot;/&gt;&lt;wsp:rsid wsp:val=&quot;009301A0&quot;/&gt;&lt;wsp:rsid wsp:val=&quot;0093476B&quot;/&gt;&lt;wsp:rsid wsp:val=&quot;00936F72&quot;/&gt;&lt;wsp:rsid wsp:val=&quot;009373AE&quot;/&gt;&lt;wsp:rsid wsp:val=&quot;0093750F&quot;/&gt;&lt;wsp:rsid wsp:val=&quot;00937C88&quot;/&gt;&lt;wsp:rsid wsp:val=&quot;00941F46&quot;/&gt;&lt;wsp:rsid wsp:val=&quot;009432BC&quot;/&gt;&lt;wsp:rsid wsp:val=&quot;009443A0&quot;/&gt;&lt;wsp:rsid wsp:val=&quot;00945CC0&quot;/&gt;&lt;wsp:rsid wsp:val=&quot;00947238&quot;/&gt;&lt;wsp:rsid wsp:val=&quot;009510C1&quot;/&gt;&lt;wsp:rsid wsp:val=&quot;009525F8&quot;/&gt;&lt;wsp:rsid wsp:val=&quot;00952A35&quot;/&gt;&lt;wsp:rsid wsp:val=&quot;009533E6&quot;/&gt;&lt;wsp:rsid wsp:val=&quot;0095420D&quot;/&gt;&lt;wsp:rsid wsp:val=&quot;009545EC&quot;/&gt;&lt;wsp:rsid wsp:val=&quot;00954CCF&quot;/&gt;&lt;wsp:rsid wsp:val=&quot;00954FFC&quot;/&gt;&lt;wsp:rsid wsp:val=&quot;009550DF&quot;/&gt;&lt;wsp:rsid wsp:val=&quot;00956777&quot;/&gt;&lt;wsp:rsid wsp:val=&quot;00956A22&quot;/&gt;&lt;wsp:rsid wsp:val=&quot;0095739C&quot;/&gt;&lt;wsp:rsid wsp:val=&quot;009617B5&quot;/&gt;&lt;wsp:rsid wsp:val=&quot;00961B2D&quot;/&gt;&lt;wsp:rsid wsp:val=&quot;00962027&quot;/&gt;&lt;wsp:rsid wsp:val=&quot;0096216C&quot;/&gt;&lt;wsp:rsid wsp:val=&quot;009627E1&quot;/&gt;&lt;wsp:rsid wsp:val=&quot;009629D4&quot;/&gt;&lt;wsp:rsid wsp:val=&quot;0096412C&quot;/&gt;&lt;wsp:rsid wsp:val=&quot;00964BB7&quot;/&gt;&lt;wsp:rsid wsp:val=&quot;00966615&quot;/&gt;&lt;wsp:rsid wsp:val=&quot;00966B86&quot;/&gt;&lt;wsp:rsid wsp:val=&quot;00966CEF&quot;/&gt;&lt;wsp:rsid wsp:val=&quot;00967B33&quot;/&gt;&lt;wsp:rsid wsp:val=&quot;00971B48&quot;/&gt;&lt;wsp:rsid wsp:val=&quot;00971E6F&quot;/&gt;&lt;wsp:rsid wsp:val=&quot;00973DC2&quot;/&gt;&lt;wsp:rsid wsp:val=&quot;00973EE8&quot;/&gt;&lt;wsp:rsid wsp:val=&quot;0097415D&quot;/&gt;&lt;wsp:rsid wsp:val=&quot;00976E87&quot;/&gt;&lt;wsp:rsid wsp:val=&quot;00977462&quot;/&gt;&lt;wsp:rsid wsp:val=&quot;00980169&quot;/&gt;&lt;wsp:rsid wsp:val=&quot;00981225&quot;/&gt;&lt;wsp:rsid wsp:val=&quot;00981327&quot;/&gt;&lt;wsp:rsid wsp:val=&quot;00981FA0&quot;/&gt;&lt;wsp:rsid wsp:val=&quot;00982E3A&quot;/&gt;&lt;wsp:rsid wsp:val=&quot;009846A3&quot;/&gt;&lt;wsp:rsid wsp:val=&quot;00985055&quot;/&gt;&lt;wsp:rsid wsp:val=&quot;00986856&quot;/&gt;&lt;wsp:rsid wsp:val=&quot;00986985&quot;/&gt;&lt;wsp:rsid wsp:val=&quot;0098776C&quot;/&gt;&lt;wsp:rsid wsp:val=&quot;009877ED&quot;/&gt;&lt;wsp:rsid wsp:val=&quot;00987E3F&quot;/&gt;&lt;wsp:rsid wsp:val=&quot;0099143E&quot;/&gt;&lt;wsp:rsid wsp:val=&quot;00992084&quot;/&gt;&lt;wsp:rsid wsp:val=&quot;009927E0&quot;/&gt;&lt;wsp:rsid wsp:val=&quot;0099280B&quot;/&gt;&lt;wsp:rsid wsp:val=&quot;00993854&quot;/&gt;&lt;wsp:rsid wsp:val=&quot;00993DD0&quot;/&gt;&lt;wsp:rsid wsp:val=&quot;0099406E&quot;/&gt;&lt;wsp:rsid wsp:val=&quot;0099510B&quot;/&gt;&lt;wsp:rsid wsp:val=&quot;00997F8A&quot;/&gt;&lt;wsp:rsid wsp:val=&quot;009A1A60&quot;/&gt;&lt;wsp:rsid wsp:val=&quot;009A2D25&quot;/&gt;&lt;wsp:rsid wsp:val=&quot;009A388D&quot;/&gt;&lt;wsp:rsid wsp:val=&quot;009A4AB0&quot;/&gt;&lt;wsp:rsid wsp:val=&quot;009A4F77&quot;/&gt;&lt;wsp:rsid wsp:val=&quot;009A51A4&quot;/&gt;&lt;wsp:rsid wsp:val=&quot;009A760D&quot;/&gt;&lt;wsp:rsid wsp:val=&quot;009B0090&quot;/&gt;&lt;wsp:rsid wsp:val=&quot;009B113F&quot;/&gt;&lt;wsp:rsid wsp:val=&quot;009B313C&quot;/&gt;&lt;wsp:rsid wsp:val=&quot;009B36BA&quot;/&gt;&lt;wsp:rsid wsp:val=&quot;009B4045&quot;/&gt;&lt;wsp:rsid wsp:val=&quot;009C0017&quot;/&gt;&lt;wsp:rsid wsp:val=&quot;009C078C&quot;/&gt;&lt;wsp:rsid wsp:val=&quot;009C1751&quot;/&gt;&lt;wsp:rsid wsp:val=&quot;009C3886&quot;/&gt;&lt;wsp:rsid wsp:val=&quot;009C4E29&quot;/&gt;&lt;wsp:rsid wsp:val=&quot;009C5F79&quot;/&gt;&lt;wsp:rsid wsp:val=&quot;009D0AA8&quot;/&gt;&lt;wsp:rsid wsp:val=&quot;009D3604&quot;/&gt;&lt;wsp:rsid wsp:val=&quot;009D4637&quot;/&gt;&lt;wsp:rsid wsp:val=&quot;009D4FCE&quot;/&gt;&lt;wsp:rsid wsp:val=&quot;009D514C&quot;/&gt;&lt;wsp:rsid wsp:val=&quot;009E0519&quot;/&gt;&lt;wsp:rsid wsp:val=&quot;009E0D28&quot;/&gt;&lt;wsp:rsid wsp:val=&quot;009E298D&quot;/&gt;&lt;wsp:rsid wsp:val=&quot;009E2E2C&quot;/&gt;&lt;wsp:rsid wsp:val=&quot;009E34B9&quot;/&gt;&lt;wsp:rsid wsp:val=&quot;009E404C&quot;/&gt;&lt;wsp:rsid wsp:val=&quot;009E48D4&quot;/&gt;&lt;wsp:rsid wsp:val=&quot;009E501E&quot;/&gt;&lt;wsp:rsid wsp:val=&quot;009E5849&quot;/&gt;&lt;wsp:rsid wsp:val=&quot;009E5B2B&quot;/&gt;&lt;wsp:rsid wsp:val=&quot;009E5C60&quot;/&gt;&lt;wsp:rsid wsp:val=&quot;009E6E1C&quot;/&gt;&lt;wsp:rsid wsp:val=&quot;009E75E2&quot;/&gt;&lt;wsp:rsid wsp:val=&quot;009E779B&quot;/&gt;&lt;wsp:rsid wsp:val=&quot;009F082D&quot;/&gt;&lt;wsp:rsid wsp:val=&quot;009F0FC6&quot;/&gt;&lt;wsp:rsid wsp:val=&quot;009F1332&quot;/&gt;&lt;wsp:rsid wsp:val=&quot;009F1FCE&quot;/&gt;&lt;wsp:rsid wsp:val=&quot;009F4B7F&quot;/&gt;&lt;wsp:rsid wsp:val=&quot;009F59C7&quot;/&gt;&lt;wsp:rsid wsp:val=&quot;009F6BAA&quot;/&gt;&lt;wsp:rsid wsp:val=&quot;009F732D&quot;/&gt;&lt;wsp:rsid wsp:val=&quot;00A02B4F&quot;/&gt;&lt;wsp:rsid wsp:val=&quot;00A040F7&quot;/&gt;&lt;wsp:rsid wsp:val=&quot;00A042D1&quot;/&gt;&lt;wsp:rsid wsp:val=&quot;00A0530C&quot;/&gt;&lt;wsp:rsid wsp:val=&quot;00A07C71&quot;/&gt;&lt;wsp:rsid wsp:val=&quot;00A1146D&quot;/&gt;&lt;wsp:rsid wsp:val=&quot;00A128CF&quot;/&gt;&lt;wsp:rsid wsp:val=&quot;00A13563&quot;/&gt;&lt;wsp:rsid wsp:val=&quot;00A14941&quot;/&gt;&lt;wsp:rsid wsp:val=&quot;00A165C7&quot;/&gt;&lt;wsp:rsid wsp:val=&quot;00A16C83&quot;/&gt;&lt;wsp:rsid wsp:val=&quot;00A17AF8&quot;/&gt;&lt;wsp:rsid wsp:val=&quot;00A20F92&quot;/&gt;&lt;wsp:rsid wsp:val=&quot;00A210A8&quot;/&gt;&lt;wsp:rsid wsp:val=&quot;00A21158&quot;/&gt;&lt;wsp:rsid wsp:val=&quot;00A21E09&quot;/&gt;&lt;wsp:rsid wsp:val=&quot;00A221E6&quot;/&gt;&lt;wsp:rsid wsp:val=&quot;00A22408&quot;/&gt;&lt;wsp:rsid wsp:val=&quot;00A24FC6&quot;/&gt;&lt;wsp:rsid wsp:val=&quot;00A25025&quot;/&gt;&lt;wsp:rsid wsp:val=&quot;00A278D6&quot;/&gt;&lt;wsp:rsid wsp:val=&quot;00A30435&quot;/&gt;&lt;wsp:rsid wsp:val=&quot;00A31193&quot;/&gt;&lt;wsp:rsid wsp:val=&quot;00A322EF&quot;/&gt;&lt;wsp:rsid wsp:val=&quot;00A324F5&quot;/&gt;&lt;wsp:rsid wsp:val=&quot;00A3355D&quot;/&gt;&lt;wsp:rsid wsp:val=&quot;00A33D0F&quot;/&gt;&lt;wsp:rsid wsp:val=&quot;00A342FE&quot;/&gt;&lt;wsp:rsid wsp:val=&quot;00A3574D&quot;/&gt;&lt;wsp:rsid wsp:val=&quot;00A36E35&quot;/&gt;&lt;wsp:rsid wsp:val=&quot;00A414D5&quot;/&gt;&lt;wsp:rsid wsp:val=&quot;00A41786&quot;/&gt;&lt;wsp:rsid wsp:val=&quot;00A41ABD&quot;/&gt;&lt;wsp:rsid wsp:val=&quot;00A42021&quot;/&gt;&lt;wsp:rsid wsp:val=&quot;00A43A37&quot;/&gt;&lt;wsp:rsid wsp:val=&quot;00A43D33&quot;/&gt;&lt;wsp:rsid wsp:val=&quot;00A44DC3&quot;/&gt;&lt;wsp:rsid wsp:val=&quot;00A454FD&quot;/&gt;&lt;wsp:rsid wsp:val=&quot;00A45C3E&quot;/&gt;&lt;wsp:rsid wsp:val=&quot;00A4631F&quot;/&gt;&lt;wsp:rsid wsp:val=&quot;00A467EE&quot;/&gt;&lt;wsp:rsid wsp:val=&quot;00A475F8&quot;/&gt;&lt;wsp:rsid wsp:val=&quot;00A50758&quot;/&gt;&lt;wsp:rsid wsp:val=&quot;00A513DA&quot;/&gt;&lt;wsp:rsid wsp:val=&quot;00A518D6&quot;/&gt;&lt;wsp:rsid wsp:val=&quot;00A5197B&quot;/&gt;&lt;wsp:rsid wsp:val=&quot;00A5358E&quot;/&gt;&lt;wsp:rsid wsp:val=&quot;00A535D8&quot;/&gt;&lt;wsp:rsid wsp:val=&quot;00A53808&quot;/&gt;&lt;wsp:rsid wsp:val=&quot;00A5410E&quot;/&gt;&lt;wsp:rsid wsp:val=&quot;00A54718&quot;/&gt;&lt;wsp:rsid wsp:val=&quot;00A55729&quot;/&gt;&lt;wsp:rsid wsp:val=&quot;00A562E3&quot;/&gt;&lt;wsp:rsid wsp:val=&quot;00A56978&quot;/&gt;&lt;wsp:rsid wsp:val=&quot;00A57106&quot;/&gt;&lt;wsp:rsid wsp:val=&quot;00A5740F&quot;/&gt;&lt;wsp:rsid wsp:val=&quot;00A60115&quot;/&gt;&lt;wsp:rsid wsp:val=&quot;00A60275&quot;/&gt;&lt;wsp:rsid wsp:val=&quot;00A609BF&quot;/&gt;&lt;wsp:rsid wsp:val=&quot;00A61F56&quot;/&gt;&lt;wsp:rsid wsp:val=&quot;00A62374&quot;/&gt;&lt;wsp:rsid wsp:val=&quot;00A6272D&quot;/&gt;&lt;wsp:rsid wsp:val=&quot;00A632EF&quot;/&gt;&lt;wsp:rsid wsp:val=&quot;00A636C1&quot;/&gt;&lt;wsp:rsid wsp:val=&quot;00A637BA&quot;/&gt;&lt;wsp:rsid wsp:val=&quot;00A63A54&quot;/&gt;&lt;wsp:rsid wsp:val=&quot;00A64D8D&quot;/&gt;&lt;wsp:rsid wsp:val=&quot;00A65C4E&quot;/&gt;&lt;wsp:rsid wsp:val=&quot;00A65E75&quot;/&gt;&lt;wsp:rsid wsp:val=&quot;00A6600A&quot;/&gt;&lt;wsp:rsid wsp:val=&quot;00A660EF&quot;/&gt;&lt;wsp:rsid wsp:val=&quot;00A66633&quot;/&gt;&lt;wsp:rsid wsp:val=&quot;00A67D2A&quot;/&gt;&lt;wsp:rsid wsp:val=&quot;00A7142C&quot;/&gt;&lt;wsp:rsid wsp:val=&quot;00A72CA5&quot;/&gt;&lt;wsp:rsid wsp:val=&quot;00A75160&quot;/&gt;&lt;wsp:rsid wsp:val=&quot;00A757E2&quot;/&gt;&lt;wsp:rsid wsp:val=&quot;00A77ED8&quot;/&gt;&lt;wsp:rsid wsp:val=&quot;00A77F15&quot;/&gt;&lt;wsp:rsid wsp:val=&quot;00A8002B&quot;/&gt;&lt;wsp:rsid wsp:val=&quot;00A80D68&quot;/&gt;&lt;wsp:rsid wsp:val=&quot;00A81E91&quot;/&gt;&lt;wsp:rsid wsp:val=&quot;00A82D1B&quot;/&gt;&lt;wsp:rsid wsp:val=&quot;00A83659&quot;/&gt;&lt;wsp:rsid wsp:val=&quot;00A83A9F&quot;/&gt;&lt;wsp:rsid wsp:val=&quot;00A83FB0&quot;/&gt;&lt;wsp:rsid wsp:val=&quot;00A85D36&quot;/&gt;&lt;wsp:rsid wsp:val=&quot;00A867FA&quot;/&gt;&lt;wsp:rsid wsp:val=&quot;00A86825&quot;/&gt;&lt;wsp:rsid wsp:val=&quot;00A869DB&quot;/&gt;&lt;wsp:rsid wsp:val=&quot;00A878CA&quot;/&gt;&lt;wsp:rsid wsp:val=&quot;00A913AA&quot;/&gt;&lt;wsp:rsid wsp:val=&quot;00A94223&quot;/&gt;&lt;wsp:rsid wsp:val=&quot;00A94A4F&quot;/&gt;&lt;wsp:rsid wsp:val=&quot;00A94E31&quot;/&gt;&lt;wsp:rsid wsp:val=&quot;00A95542&quot;/&gt;&lt;wsp:rsid wsp:val=&quot;00A97232&quot;/&gt;&lt;wsp:rsid wsp:val=&quot;00A97622&quot;/&gt;&lt;wsp:rsid wsp:val=&quot;00AA0503&quot;/&gt;&lt;wsp:rsid wsp:val=&quot;00AA44D7&quot;/&gt;&lt;wsp:rsid wsp:val=&quot;00AA4C81&quot;/&gt;&lt;wsp:rsid wsp:val=&quot;00AA62AE&quot;/&gt;&lt;wsp:rsid wsp:val=&quot;00AA701A&quot;/&gt;&lt;wsp:rsid wsp:val=&quot;00AB09CC&quot;/&gt;&lt;wsp:rsid wsp:val=&quot;00AB4704&quot;/&gt;&lt;wsp:rsid wsp:val=&quot;00AB52F8&quot;/&gt;&lt;wsp:rsid wsp:val=&quot;00AB5DCA&quot;/&gt;&lt;wsp:rsid wsp:val=&quot;00AB6C2C&quot;/&gt;&lt;wsp:rsid wsp:val=&quot;00AB7066&quot;/&gt;&lt;wsp:rsid wsp:val=&quot;00AB7547&quot;/&gt;&lt;wsp:rsid wsp:val=&quot;00AB7851&quot;/&gt;&lt;wsp:rsid wsp:val=&quot;00AC1267&quot;/&gt;&lt;wsp:rsid wsp:val=&quot;00AC23ED&quot;/&gt;&lt;wsp:rsid wsp:val=&quot;00AC7AE9&quot;/&gt;&lt;wsp:rsid wsp:val=&quot;00AC7EDD&quot;/&gt;&lt;wsp:rsid wsp:val=&quot;00AD03E1&quot;/&gt;&lt;wsp:rsid wsp:val=&quot;00AD0A06&quot;/&gt;&lt;wsp:rsid wsp:val=&quot;00AD0B33&quot;/&gt;&lt;wsp:rsid wsp:val=&quot;00AD2E20&quot;/&gt;&lt;wsp:rsid wsp:val=&quot;00AD2EC4&quot;/&gt;&lt;wsp:rsid wsp:val=&quot;00AD39A6&quot;/&gt;&lt;wsp:rsid wsp:val=&quot;00AD4DED&quot;/&gt;&lt;wsp:rsid wsp:val=&quot;00AD5F57&quot;/&gt;&lt;wsp:rsid wsp:val=&quot;00AD6307&quot;/&gt;&lt;wsp:rsid wsp:val=&quot;00AD69E3&quot;/&gt;&lt;wsp:rsid wsp:val=&quot;00AE00F3&quot;/&gt;&lt;wsp:rsid wsp:val=&quot;00AE04FD&quot;/&gt;&lt;wsp:rsid wsp:val=&quot;00AE0DE3&quot;/&gt;&lt;wsp:rsid wsp:val=&quot;00AE2C3C&quot;/&gt;&lt;wsp:rsid wsp:val=&quot;00AE451E&quot;/&gt;&lt;wsp:rsid wsp:val=&quot;00AE5629&quot;/&gt;&lt;wsp:rsid wsp:val=&quot;00AE6659&quot;/&gt;&lt;wsp:rsid wsp:val=&quot;00AE7DBA&quot;/&gt;&lt;wsp:rsid wsp:val=&quot;00AF1B8B&quot;/&gt;&lt;wsp:rsid wsp:val=&quot;00AF1FFC&quot;/&gt;&lt;wsp:rsid wsp:val=&quot;00AF23AB&quot;/&gt;&lt;wsp:rsid wsp:val=&quot;00AF25B9&quot;/&gt;&lt;wsp:rsid wsp:val=&quot;00AF260C&quot;/&gt;&lt;wsp:rsid wsp:val=&quot;00AF2AC1&quot;/&gt;&lt;wsp:rsid wsp:val=&quot;00AF330A&quot;/&gt;&lt;wsp:rsid wsp:val=&quot;00AF3D39&quot;/&gt;&lt;wsp:rsid wsp:val=&quot;00AF50A4&quot;/&gt;&lt;wsp:rsid wsp:val=&quot;00AF5B32&quot;/&gt;&lt;wsp:rsid wsp:val=&quot;00AF608C&quot;/&gt;&lt;wsp:rsid wsp:val=&quot;00AF7D1D&quot;/&gt;&lt;wsp:rsid wsp:val=&quot;00B005DC&quot;/&gt;&lt;wsp:rsid wsp:val=&quot;00B0329B&quot;/&gt;&lt;wsp:rsid wsp:val=&quot;00B036C1&quot;/&gt;&lt;wsp:rsid wsp:val=&quot;00B0423B&quot;/&gt;&lt;wsp:rsid wsp:val=&quot;00B06A15&quot;/&gt;&lt;wsp:rsid wsp:val=&quot;00B0716B&quot;/&gt;&lt;wsp:rsid wsp:val=&quot;00B10242&quot;/&gt;&lt;wsp:rsid wsp:val=&quot;00B105F2&quot;/&gt;&lt;wsp:rsid wsp:val=&quot;00B106F9&quot;/&gt;&lt;wsp:rsid wsp:val=&quot;00B1215B&quot;/&gt;&lt;wsp:rsid wsp:val=&quot;00B121D8&quot;/&gt;&lt;wsp:rsid wsp:val=&quot;00B13946&quot;/&gt;&lt;wsp:rsid wsp:val=&quot;00B14EDF&quot;/&gt;&lt;wsp:rsid wsp:val=&quot;00B15F10&quot;/&gt;&lt;wsp:rsid wsp:val=&quot;00B17807&quot;/&gt;&lt;wsp:rsid wsp:val=&quot;00B20E83&quot;/&gt;&lt;wsp:rsid wsp:val=&quot;00B21469&quot;/&gt;&lt;wsp:rsid wsp:val=&quot;00B21744&quot;/&gt;&lt;wsp:rsid wsp:val=&quot;00B22AB0&quot;/&gt;&lt;wsp:rsid wsp:val=&quot;00B23FD1&quot;/&gt;&lt;wsp:rsid wsp:val=&quot;00B2438D&quot;/&gt;&lt;wsp:rsid wsp:val=&quot;00B24EA9&quot;/&gt;&lt;wsp:rsid wsp:val=&quot;00B255F8&quot;/&gt;&lt;wsp:rsid wsp:val=&quot;00B26E0A&quot;/&gt;&lt;wsp:rsid wsp:val=&quot;00B27691&quot;/&gt;&lt;wsp:rsid wsp:val=&quot;00B304BE&quot;/&gt;&lt;wsp:rsid wsp:val=&quot;00B31610&quot;/&gt;&lt;wsp:rsid wsp:val=&quot;00B31DCD&quot;/&gt;&lt;wsp:rsid wsp:val=&quot;00B32E81&quot;/&gt;&lt;wsp:rsid wsp:val=&quot;00B33079&quot;/&gt;&lt;wsp:rsid wsp:val=&quot;00B34313&quot;/&gt;&lt;wsp:rsid wsp:val=&quot;00B34F77&quot;/&gt;&lt;wsp:rsid wsp:val=&quot;00B35742&quot;/&gt;&lt;wsp:rsid wsp:val=&quot;00B36389&quot;/&gt;&lt;wsp:rsid wsp:val=&quot;00B37B98&quot;/&gt;&lt;wsp:rsid wsp:val=&quot;00B37C76&quot;/&gt;&lt;wsp:rsid wsp:val=&quot;00B4116A&quot;/&gt;&lt;wsp:rsid wsp:val=&quot;00B42B26&quot;/&gt;&lt;wsp:rsid wsp:val=&quot;00B42F86&quot;/&gt;&lt;wsp:rsid wsp:val=&quot;00B43296&quot;/&gt;&lt;wsp:rsid wsp:val=&quot;00B44787&quot;/&gt;&lt;wsp:rsid wsp:val=&quot;00B44A67&quot;/&gt;&lt;wsp:rsid wsp:val=&quot;00B451DD&quot;/&gt;&lt;wsp:rsid wsp:val=&quot;00B4666F&quot;/&gt;&lt;wsp:rsid wsp:val=&quot;00B50630&quot;/&gt;&lt;wsp:rsid wsp:val=&quot;00B52EA2&quot;/&gt;&lt;wsp:rsid wsp:val=&quot;00B546B7&quot;/&gt;&lt;wsp:rsid wsp:val=&quot;00B5480D&quot;/&gt;&lt;wsp:rsid wsp:val=&quot;00B56775&quot;/&gt;&lt;wsp:rsid wsp:val=&quot;00B57037&quot;/&gt;&lt;wsp:rsid wsp:val=&quot;00B57727&quot;/&gt;&lt;wsp:rsid wsp:val=&quot;00B60D5E&quot;/&gt;&lt;wsp:rsid wsp:val=&quot;00B61048&quot;/&gt;&lt;wsp:rsid wsp:val=&quot;00B61071&quot;/&gt;&lt;wsp:rsid wsp:val=&quot;00B6182A&quot;/&gt;&lt;wsp:rsid wsp:val=&quot;00B637AE&quot;/&gt;&lt;wsp:rsid wsp:val=&quot;00B63B92&quot;/&gt;&lt;wsp:rsid wsp:val=&quot;00B64603&quot;/&gt;&lt;wsp:rsid wsp:val=&quot;00B64E56&quot;/&gt;&lt;wsp:rsid wsp:val=&quot;00B66108&quot;/&gt;&lt;wsp:rsid wsp:val=&quot;00B66D18&quot;/&gt;&lt;wsp:rsid wsp:val=&quot;00B706A2&quot;/&gt;&lt;wsp:rsid wsp:val=&quot;00B707D5&quot;/&gt;&lt;wsp:rsid wsp:val=&quot;00B70ED9&quot;/&gt;&lt;wsp:rsid wsp:val=&quot;00B7186B&quot;/&gt;&lt;wsp:rsid wsp:val=&quot;00B718DC&quot;/&gt;&lt;wsp:rsid wsp:val=&quot;00B71BA0&quot;/&gt;&lt;wsp:rsid wsp:val=&quot;00B71F0D&quot;/&gt;&lt;wsp:rsid wsp:val=&quot;00B739B9&quot;/&gt;&lt;wsp:rsid wsp:val=&quot;00B746BD&quot;/&gt;&lt;wsp:rsid wsp:val=&quot;00B74D16&quot;/&gt;&lt;wsp:rsid wsp:val=&quot;00B75B9D&quot;/&gt;&lt;wsp:rsid wsp:val=&quot;00B76060&quot;/&gt;&lt;wsp:rsid wsp:val=&quot;00B762A1&quot;/&gt;&lt;wsp:rsid wsp:val=&quot;00B76A2D&quot;/&gt;&lt;wsp:rsid wsp:val=&quot;00B77244&quot;/&gt;&lt;wsp:rsid wsp:val=&quot;00B7768A&quot;/&gt;&lt;wsp:rsid wsp:val=&quot;00B77CBF&quot;/&gt;&lt;wsp:rsid wsp:val=&quot;00B80A08&quot;/&gt;&lt;wsp:rsid wsp:val=&quot;00B81A53&quot;/&gt;&lt;wsp:rsid wsp:val=&quot;00B820DE&quot;/&gt;&lt;wsp:rsid wsp:val=&quot;00B82AA4&quot;/&gt;&lt;wsp:rsid wsp:val=&quot;00B83AD2&quot;/&gt;&lt;wsp:rsid wsp:val=&quot;00B84B60&quot;/&gt;&lt;wsp:rsid wsp:val=&quot;00B8691C&quot;/&gt;&lt;wsp:rsid wsp:val=&quot;00B87750&quot;/&gt;&lt;wsp:rsid wsp:val=&quot;00B87EE6&quot;/&gt;&lt;wsp:rsid wsp:val=&quot;00B91398&quot;/&gt;&lt;wsp:rsid wsp:val=&quot;00B9223D&quot;/&gt;&lt;wsp:rsid wsp:val=&quot;00B92E73&quot;/&gt;&lt;wsp:rsid wsp:val=&quot;00B93313&quot;/&gt;&lt;wsp:rsid wsp:val=&quot;00B94D5E&quot;/&gt;&lt;wsp:rsid wsp:val=&quot;00B95776&quot;/&gt;&lt;wsp:rsid wsp:val=&quot;00B95C99&quot;/&gt;&lt;wsp:rsid wsp:val=&quot;00B9643D&quot;/&gt;&lt;wsp:rsid wsp:val=&quot;00B977AD&quot;/&gt;&lt;wsp:rsid wsp:val=&quot;00BA01E4&quot;/&gt;&lt;wsp:rsid wsp:val=&quot;00BA17BB&quot;/&gt;&lt;wsp:rsid wsp:val=&quot;00BA1E5F&quot;/&gt;&lt;wsp:rsid wsp:val=&quot;00BA45F6&quot;/&gt;&lt;wsp:rsid wsp:val=&quot;00BA56C5&quot;/&gt;&lt;wsp:rsid wsp:val=&quot;00BA58E7&quot;/&gt;&lt;wsp:rsid wsp:val=&quot;00BA5968&quot;/&gt;&lt;wsp:rsid wsp:val=&quot;00BA5C7C&quot;/&gt;&lt;wsp:rsid wsp:val=&quot;00BA60E0&quot;/&gt;&lt;wsp:rsid wsp:val=&quot;00BA7354&quot;/&gt;&lt;wsp:rsid wsp:val=&quot;00BA7A0E&quot;/&gt;&lt;wsp:rsid wsp:val=&quot;00BB0C00&quot;/&gt;&lt;wsp:rsid wsp:val=&quot;00BB3243&quot;/&gt;&lt;wsp:rsid wsp:val=&quot;00BB4274&quot;/&gt;&lt;wsp:rsid wsp:val=&quot;00BB5792&quot;/&gt;&lt;wsp:rsid wsp:val=&quot;00BB5E3E&quot;/&gt;&lt;wsp:rsid wsp:val=&quot;00BB6709&quot;/&gt;&lt;wsp:rsid wsp:val=&quot;00BB6BD6&quot;/&gt;&lt;wsp:rsid wsp:val=&quot;00BC0D76&quot;/&gt;&lt;wsp:rsid wsp:val=&quot;00BC15B9&quot;/&gt;&lt;wsp:rsid wsp:val=&quot;00BC1B01&quot;/&gt;&lt;wsp:rsid wsp:val=&quot;00BC22DC&quot;/&gt;&lt;wsp:rsid wsp:val=&quot;00BC2D11&quot;/&gt;&lt;wsp:rsid wsp:val=&quot;00BC3324&quot;/&gt;&lt;wsp:rsid wsp:val=&quot;00BC4E13&quot;/&gt;&lt;wsp:rsid wsp:val=&quot;00BC7285&quot;/&gt;&lt;wsp:rsid wsp:val=&quot;00BD11B3&quot;/&gt;&lt;wsp:rsid wsp:val=&quot;00BD160D&quot;/&gt;&lt;wsp:rsid wsp:val=&quot;00BD16C6&quot;/&gt;&lt;wsp:rsid wsp:val=&quot;00BD1F96&quot;/&gt;&lt;wsp:rsid wsp:val=&quot;00BD2092&quot;/&gt;&lt;wsp:rsid wsp:val=&quot;00BD2686&quot;/&gt;&lt;wsp:rsid wsp:val=&quot;00BD2CAC&quot;/&gt;&lt;wsp:rsid wsp:val=&quot;00BD38BF&quot;/&gt;&lt;wsp:rsid wsp:val=&quot;00BD390C&quot;/&gt;&lt;wsp:rsid wsp:val=&quot;00BD4E7E&quot;/&gt;&lt;wsp:rsid wsp:val=&quot;00BD6B59&quot;/&gt;&lt;wsp:rsid wsp:val=&quot;00BD759E&quot;/&gt;&lt;wsp:rsid wsp:val=&quot;00BD7B8B&quot;/&gt;&lt;wsp:rsid wsp:val=&quot;00BE03D2&quot;/&gt;&lt;wsp:rsid wsp:val=&quot;00BE06CA&quot;/&gt;&lt;wsp:rsid wsp:val=&quot;00BE25D1&quot;/&gt;&lt;wsp:rsid wsp:val=&quot;00BE3348&quot;/&gt;&lt;wsp:rsid wsp:val=&quot;00BE4560&quot;/&gt;&lt;wsp:rsid wsp:val=&quot;00BE5C96&quot;/&gt;&lt;wsp:rsid wsp:val=&quot;00BE6763&quot;/&gt;&lt;wsp:rsid wsp:val=&quot;00BE6E28&quot;/&gt;&lt;wsp:rsid wsp:val=&quot;00BE74BC&quot;/&gt;&lt;wsp:rsid wsp:val=&quot;00BE798A&quot;/&gt;&lt;wsp:rsid wsp:val=&quot;00BE7B88&quot;/&gt;&lt;wsp:rsid wsp:val=&quot;00BF00A1&quot;/&gt;&lt;wsp:rsid wsp:val=&quot;00BF058F&quot;/&gt;&lt;wsp:rsid wsp:val=&quot;00BF161B&quot;/&gt;&lt;wsp:rsid wsp:val=&quot;00BF16A9&quot;/&gt;&lt;wsp:rsid wsp:val=&quot;00BF20C5&quot;/&gt;&lt;wsp:rsid wsp:val=&quot;00BF3687&quot;/&gt;&lt;wsp:rsid wsp:val=&quot;00BF40F8&quot;/&gt;&lt;wsp:rsid wsp:val=&quot;00BF41D7&quot;/&gt;&lt;wsp:rsid wsp:val=&quot;00BF5222&quot;/&gt;&lt;wsp:rsid wsp:val=&quot;00BF5DB9&quot;/&gt;&lt;wsp:rsid wsp:val=&quot;00BF7C0B&quot;/&gt;&lt;wsp:rsid wsp:val=&quot;00C005DB&quot;/&gt;&lt;wsp:rsid wsp:val=&quot;00C01D28&quot;/&gt;&lt;wsp:rsid wsp:val=&quot;00C0253F&quot;/&gt;&lt;wsp:rsid wsp:val=&quot;00C02C09&quot;/&gt;&lt;wsp:rsid wsp:val=&quot;00C036F0&quot;/&gt;&lt;wsp:rsid wsp:val=&quot;00C04959&quot;/&gt;&lt;wsp:rsid wsp:val=&quot;00C04B58&quot;/&gt;&lt;wsp:rsid wsp:val=&quot;00C04F1E&quot;/&gt;&lt;wsp:rsid wsp:val=&quot;00C0575F&quot;/&gt;&lt;wsp:rsid wsp:val=&quot;00C103D5&quot;/&gt;&lt;wsp:rsid wsp:val=&quot;00C104D1&quot;/&gt;&lt;wsp:rsid wsp:val=&quot;00C115D1&quot;/&gt;&lt;wsp:rsid wsp:val=&quot;00C12760&quot;/&gt;&lt;wsp:rsid wsp:val=&quot;00C12A12&quot;/&gt;&lt;wsp:rsid wsp:val=&quot;00C13924&quot;/&gt;&lt;wsp:rsid wsp:val=&quot;00C145B1&quot;/&gt;&lt;wsp:rsid wsp:val=&quot;00C15537&quot;/&gt;&lt;wsp:rsid wsp:val=&quot;00C17122&quot;/&gt;&lt;wsp:rsid wsp:val=&quot;00C2026C&quot;/&gt;&lt;wsp:rsid wsp:val=&quot;00C22E28&quot;/&gt;&lt;wsp:rsid wsp:val=&quot;00C2326A&quot;/&gt;&lt;wsp:rsid wsp:val=&quot;00C23CBF&quot;/&gt;&lt;wsp:rsid wsp:val=&quot;00C24BF1&quot;/&gt;&lt;wsp:rsid wsp:val=&quot;00C25375&quot;/&gt;&lt;wsp:rsid wsp:val=&quot;00C25D2A&quot;/&gt;&lt;wsp:rsid wsp:val=&quot;00C2660B&quot;/&gt;&lt;wsp:rsid wsp:val=&quot;00C31FB1&quot;/&gt;&lt;wsp:rsid wsp:val=&quot;00C3217A&quot;/&gt;&lt;wsp:rsid wsp:val=&quot;00C3362B&quot;/&gt;&lt;wsp:rsid wsp:val=&quot;00C33BA7&quot;/&gt;&lt;wsp:rsid wsp:val=&quot;00C34116&quot;/&gt;&lt;wsp:rsid wsp:val=&quot;00C41F08&quot;/&gt;&lt;wsp:rsid wsp:val=&quot;00C4484E&quot;/&gt;&lt;wsp:rsid wsp:val=&quot;00C453B8&quot;/&gt;&lt;wsp:rsid wsp:val=&quot;00C453DA&quot;/&gt;&lt;wsp:rsid wsp:val=&quot;00C45E08&quot;/&gt;&lt;wsp:rsid wsp:val=&quot;00C467BE&quot;/&gt;&lt;wsp:rsid wsp:val=&quot;00C474CE&quot;/&gt;&lt;wsp:rsid wsp:val=&quot;00C503CB&quot;/&gt;&lt;wsp:rsid wsp:val=&quot;00C5138E&quot;/&gt;&lt;wsp:rsid wsp:val=&quot;00C51687&quot;/&gt;&lt;wsp:rsid wsp:val=&quot;00C53353&quot;/&gt;&lt;wsp:rsid wsp:val=&quot;00C53950&quot;/&gt;&lt;wsp:rsid wsp:val=&quot;00C558DC&quot;/&gt;&lt;wsp:rsid wsp:val=&quot;00C57A45&quot;/&gt;&lt;wsp:rsid wsp:val=&quot;00C6135F&quot;/&gt;&lt;wsp:rsid wsp:val=&quot;00C62381&quot;/&gt;&lt;wsp:rsid wsp:val=&quot;00C64F8C&quot;/&gt;&lt;wsp:rsid wsp:val=&quot;00C65F5C&quot;/&gt;&lt;wsp:rsid wsp:val=&quot;00C661D7&quot;/&gt;&lt;wsp:rsid wsp:val=&quot;00C662CB&quot;/&gt;&lt;wsp:rsid wsp:val=&quot;00C66D2C&quot;/&gt;&lt;wsp:rsid wsp:val=&quot;00C67B33&quot;/&gt;&lt;wsp:rsid wsp:val=&quot;00C67F55&quot;/&gt;&lt;wsp:rsid wsp:val=&quot;00C712C7&quot;/&gt;&lt;wsp:rsid wsp:val=&quot;00C71464&quot;/&gt;&lt;wsp:rsid wsp:val=&quot;00C722FD&quot;/&gt;&lt;wsp:rsid wsp:val=&quot;00C72D4C&quot;/&gt;&lt;wsp:rsid wsp:val=&quot;00C73BA5&quot;/&gt;&lt;wsp:rsid wsp:val=&quot;00C740F1&quot;/&gt;&lt;wsp:rsid wsp:val=&quot;00C74FA5&quot;/&gt;&lt;wsp:rsid wsp:val=&quot;00C76809&quot;/&gt;&lt;wsp:rsid wsp:val=&quot;00C80390&quot;/&gt;&lt;wsp:rsid wsp:val=&quot;00C806E8&quot;/&gt;&lt;wsp:rsid wsp:val=&quot;00C8199E&quot;/&gt;&lt;wsp:rsid wsp:val=&quot;00C82836&quot;/&gt;&lt;wsp:rsid wsp:val=&quot;00C82918&quot;/&gt;&lt;wsp:rsid wsp:val=&quot;00C82A38&quot;/&gt;&lt;wsp:rsid wsp:val=&quot;00C85B9E&quot;/&gt;&lt;wsp:rsid wsp:val=&quot;00C862DD&quot;/&gt;&lt;wsp:rsid wsp:val=&quot;00C86344&quot;/&gt;&lt;wsp:rsid wsp:val=&quot;00C86FC8&quot;/&gt;&lt;wsp:rsid wsp:val=&quot;00C905FF&quot;/&gt;&lt;wsp:rsid wsp:val=&quot;00C91F2B&quot;/&gt;&lt;wsp:rsid wsp:val=&quot;00C92231&quot;/&gt;&lt;wsp:rsid wsp:val=&quot;00C944CD&quot;/&gt;&lt;wsp:rsid wsp:val=&quot;00C94620&quot;/&gt;&lt;wsp:rsid wsp:val=&quot;00C94640&quot;/&gt;&lt;wsp:rsid wsp:val=&quot;00C94E20&quot;/&gt;&lt;wsp:rsid wsp:val=&quot;00C95B5D&quot;/&gt;&lt;wsp:rsid wsp:val=&quot;00C97C19&quot;/&gt;&lt;wsp:rsid wsp:val=&quot;00CA0B08&quot;/&gt;&lt;wsp:rsid wsp:val=&quot;00CA180B&quot;/&gt;&lt;wsp:rsid wsp:val=&quot;00CA22B4&quot;/&gt;&lt;wsp:rsid wsp:val=&quot;00CA5688&quot;/&gt;&lt;wsp:rsid wsp:val=&quot;00CA6074&quot;/&gt;&lt;wsp:rsid wsp:val=&quot;00CA7146&quot;/&gt;&lt;wsp:rsid wsp:val=&quot;00CA7252&quot;/&gt;&lt;wsp:rsid wsp:val=&quot;00CB0562&quot;/&gt;&lt;wsp:rsid wsp:val=&quot;00CB1E2F&quot;/&gt;&lt;wsp:rsid wsp:val=&quot;00CB4BB6&quot;/&gt;&lt;wsp:rsid wsp:val=&quot;00CB5323&quot;/&gt;&lt;wsp:rsid wsp:val=&quot;00CB6B1C&quot;/&gt;&lt;wsp:rsid wsp:val=&quot;00CB6FB9&quot;/&gt;&lt;wsp:rsid wsp:val=&quot;00CB7E2F&quot;/&gt;&lt;wsp:rsid wsp:val=&quot;00CC1201&quot;/&gt;&lt;wsp:rsid wsp:val=&quot;00CC342C&quot;/&gt;&lt;wsp:rsid wsp:val=&quot;00CC4B44&quot;/&gt;&lt;wsp:rsid wsp:val=&quot;00CC53F4&quot;/&gt;&lt;wsp:rsid wsp:val=&quot;00CC573D&quot;/&gt;&lt;wsp:rsid wsp:val=&quot;00CC5C4E&quot;/&gt;&lt;wsp:rsid wsp:val=&quot;00CC6C39&quot;/&gt;&lt;wsp:rsid wsp:val=&quot;00CC7028&quot;/&gt;&lt;wsp:rsid wsp:val=&quot;00CC7D1B&quot;/&gt;&lt;wsp:rsid wsp:val=&quot;00CD1712&quot;/&gt;&lt;wsp:rsid wsp:val=&quot;00CD1816&quot;/&gt;&lt;wsp:rsid wsp:val=&quot;00CD290F&quot;/&gt;&lt;wsp:rsid wsp:val=&quot;00CD2E3E&quot;/&gt;&lt;wsp:rsid wsp:val=&quot;00CD2ECD&quot;/&gt;&lt;wsp:rsid wsp:val=&quot;00CD3564&quot;/&gt;&lt;wsp:rsid wsp:val=&quot;00CD386E&quot;/&gt;&lt;wsp:rsid wsp:val=&quot;00CD51E5&quot;/&gt;&lt;wsp:rsid wsp:val=&quot;00CD522C&quot;/&gt;&lt;wsp:rsid wsp:val=&quot;00CD6F25&quot;/&gt;&lt;wsp:rsid wsp:val=&quot;00CD75AE&quot;/&gt;&lt;wsp:rsid wsp:val=&quot;00CD778D&quot;/&gt;&lt;wsp:rsid wsp:val=&quot;00CE1212&quot;/&gt;&lt;wsp:rsid wsp:val=&quot;00CE2353&quot;/&gt;&lt;wsp:rsid wsp:val=&quot;00CE240E&quot;/&gt;&lt;wsp:rsid wsp:val=&quot;00CE37D3&quot;/&gt;&lt;wsp:rsid wsp:val=&quot;00CE4F73&quot;/&gt;&lt;wsp:rsid wsp:val=&quot;00CE5AA7&quot;/&gt;&lt;wsp:rsid wsp:val=&quot;00CE6485&quot;/&gt;&lt;wsp:rsid wsp:val=&quot;00CE6A16&quot;/&gt;&lt;wsp:rsid wsp:val=&quot;00CE7C0C&quot;/&gt;&lt;wsp:rsid wsp:val=&quot;00CE7FAA&quot;/&gt;&lt;wsp:rsid wsp:val=&quot;00CF0D02&quot;/&gt;&lt;wsp:rsid wsp:val=&quot;00CF1020&quot;/&gt;&lt;wsp:rsid wsp:val=&quot;00CF12CA&quot;/&gt;&lt;wsp:rsid wsp:val=&quot;00CF3601&quot;/&gt;&lt;wsp:rsid wsp:val=&quot;00CF3AFA&quot;/&gt;&lt;wsp:rsid wsp:val=&quot;00CF40D6&quot;/&gt;&lt;wsp:rsid wsp:val=&quot;00CF6118&quot;/&gt;&lt;wsp:rsid wsp:val=&quot;00CF6130&quot;/&gt;&lt;wsp:rsid wsp:val=&quot;00CF6670&quot;/&gt;&lt;wsp:rsid wsp:val=&quot;00CF6EA5&quot;/&gt;&lt;wsp:rsid wsp:val=&quot;00CF7BE4&quot;/&gt;&lt;wsp:rsid wsp:val=&quot;00D0085F&quot;/&gt;&lt;wsp:rsid wsp:val=&quot;00D00EE9&quot;/&gt;&lt;wsp:rsid wsp:val=&quot;00D01C7C&quot;/&gt;&lt;wsp:rsid wsp:val=&quot;00D031F1&quot;/&gt;&lt;wsp:rsid wsp:val=&quot;00D04A2F&quot;/&gt;&lt;wsp:rsid wsp:val=&quot;00D05C33&quot;/&gt;&lt;wsp:rsid wsp:val=&quot;00D06EAD&quot;/&gt;&lt;wsp:rsid wsp:val=&quot;00D0711D&quot;/&gt;&lt;wsp:rsid wsp:val=&quot;00D076AD&quot;/&gt;&lt;wsp:rsid wsp:val=&quot;00D079BC&quot;/&gt;&lt;wsp:rsid wsp:val=&quot;00D1039D&quot;/&gt;&lt;wsp:rsid wsp:val=&quot;00D10DE9&quot;/&gt;&lt;wsp:rsid wsp:val=&quot;00D11AF7&quot;/&gt;&lt;wsp:rsid wsp:val=&quot;00D12569&quot;/&gt;&lt;wsp:rsid wsp:val=&quot;00D12BEA&quot;/&gt;&lt;wsp:rsid wsp:val=&quot;00D149F2&quot;/&gt;&lt;wsp:rsid wsp:val=&quot;00D14EF3&quot;/&gt;&lt;wsp:rsid wsp:val=&quot;00D16089&quot;/&gt;&lt;wsp:rsid wsp:val=&quot;00D1781F&quot;/&gt;&lt;wsp:rsid wsp:val=&quot;00D17FB0&quot;/&gt;&lt;wsp:rsid wsp:val=&quot;00D21017&quot;/&gt;&lt;wsp:rsid wsp:val=&quot;00D2174B&quot;/&gt;&lt;wsp:rsid wsp:val=&quot;00D21983&quot;/&gt;&lt;wsp:rsid wsp:val=&quot;00D22226&quot;/&gt;&lt;wsp:rsid wsp:val=&quot;00D235D3&quot;/&gt;&lt;wsp:rsid wsp:val=&quot;00D235E7&quot;/&gt;&lt;wsp:rsid wsp:val=&quot;00D23EC2&quot;/&gt;&lt;wsp:rsid wsp:val=&quot;00D266D0&quot;/&gt;&lt;wsp:rsid wsp:val=&quot;00D26C02&quot;/&gt;&lt;wsp:rsid wsp:val=&quot;00D26F11&quot;/&gt;&lt;wsp:rsid wsp:val=&quot;00D30304&quot;/&gt;&lt;wsp:rsid wsp:val=&quot;00D30B75&quot;/&gt;&lt;wsp:rsid wsp:val=&quot;00D31723&quot;/&gt;&lt;wsp:rsid wsp:val=&quot;00D330E8&quot;/&gt;&lt;wsp:rsid wsp:val=&quot;00D33936&quot;/&gt;&lt;wsp:rsid wsp:val=&quot;00D35439&quot;/&gt;&lt;wsp:rsid wsp:val=&quot;00D36BD0&quot;/&gt;&lt;wsp:rsid wsp:val=&quot;00D377AD&quot;/&gt;&lt;wsp:rsid wsp:val=&quot;00D42125&quot;/&gt;&lt;wsp:rsid wsp:val=&quot;00D4430A&quot;/&gt;&lt;wsp:rsid wsp:val=&quot;00D44CC2&quot;/&gt;&lt;wsp:rsid wsp:val=&quot;00D47187&quot;/&gt;&lt;wsp:rsid wsp:val=&quot;00D474BF&quot;/&gt;&lt;wsp:rsid wsp:val=&quot;00D504EB&quot;/&gt;&lt;wsp:rsid wsp:val=&quot;00D51D83&quot;/&gt;&lt;wsp:rsid wsp:val=&quot;00D52F4E&quot;/&gt;&lt;wsp:rsid wsp:val=&quot;00D53A4F&quot;/&gt;&lt;wsp:rsid wsp:val=&quot;00D53FC0&quot;/&gt;&lt;wsp:rsid wsp:val=&quot;00D55127&quot;/&gt;&lt;wsp:rsid wsp:val=&quot;00D55410&quot;/&gt;&lt;wsp:rsid wsp:val=&quot;00D55949&quot;/&gt;&lt;wsp:rsid wsp:val=&quot;00D55DAA&quot;/&gt;&lt;wsp:rsid wsp:val=&quot;00D57023&quot;/&gt;&lt;wsp:rsid wsp:val=&quot;00D604FE&quot;/&gt;&lt;wsp:rsid wsp:val=&quot;00D61EEF&quot;/&gt;&lt;wsp:rsid wsp:val=&quot;00D624B8&quot;/&gt;&lt;wsp:rsid wsp:val=&quot;00D6349A&quot;/&gt;&lt;wsp:rsid wsp:val=&quot;00D63B69&quot;/&gt;&lt;wsp:rsid wsp:val=&quot;00D64684&quot;/&gt;&lt;wsp:rsid wsp:val=&quot;00D64F67&quot;/&gt;&lt;wsp:rsid wsp:val=&quot;00D679F3&quot;/&gt;&lt;wsp:rsid wsp:val=&quot;00D712CC&quot;/&gt;&lt;wsp:rsid wsp:val=&quot;00D72263&quot;/&gt;&lt;wsp:rsid wsp:val=&quot;00D729E4&quot;/&gt;&lt;wsp:rsid wsp:val=&quot;00D72D0C&quot;/&gt;&lt;wsp:rsid wsp:val=&quot;00D72E71&quot;/&gt;&lt;wsp:rsid wsp:val=&quot;00D73142&quot;/&gt;&lt;wsp:rsid wsp:val=&quot;00D74417&quot;/&gt;&lt;wsp:rsid wsp:val=&quot;00D75581&quot;/&gt;&lt;wsp:rsid wsp:val=&quot;00D808CF&quot;/&gt;&lt;wsp:rsid wsp:val=&quot;00D809FC&quot;/&gt;&lt;wsp:rsid wsp:val=&quot;00D81A9C&quot;/&gt;&lt;wsp:rsid wsp:val=&quot;00D82285&quot;/&gt;&lt;wsp:rsid wsp:val=&quot;00D82A7D&quot;/&gt;&lt;wsp:rsid wsp:val=&quot;00D8323B&quot;/&gt;&lt;wsp:rsid wsp:val=&quot;00D834B6&quot;/&gt;&lt;wsp:rsid wsp:val=&quot;00D85B4C&quot;/&gt;&lt;wsp:rsid wsp:val=&quot;00D86598&quot;/&gt;&lt;wsp:rsid wsp:val=&quot;00D86CF9&quot;/&gt;&lt;wsp:rsid wsp:val=&quot;00D8759D&quot;/&gt;&lt;wsp:rsid wsp:val=&quot;00D90599&quot;/&gt;&lt;wsp:rsid wsp:val=&quot;00D9113D&quot;/&gt;&lt;wsp:rsid wsp:val=&quot;00D914CB&quot;/&gt;&lt;wsp:rsid wsp:val=&quot;00D91757&quot;/&gt;&lt;wsp:rsid wsp:val=&quot;00D91F8C&quot;/&gt;&lt;wsp:rsid wsp:val=&quot;00D91F94&quot;/&gt;&lt;wsp:rsid wsp:val=&quot;00D92535&quot;/&gt;&lt;wsp:rsid wsp:val=&quot;00D936D0&quot;/&gt;&lt;wsp:rsid wsp:val=&quot;00D952EC&quot;/&gt;&lt;wsp:rsid wsp:val=&quot;00D95377&quot;/&gt;&lt;wsp:rsid wsp:val=&quot;00D96080&quot;/&gt;&lt;wsp:rsid wsp:val=&quot;00D96980&quot;/&gt;&lt;wsp:rsid wsp:val=&quot;00D9701D&quot;/&gt;&lt;wsp:rsid wsp:val=&quot;00D97BEE&quot;/&gt;&lt;wsp:rsid wsp:val=&quot;00D97F18&quot;/&gt;&lt;wsp:rsid wsp:val=&quot;00DA00F2&quot;/&gt;&lt;wsp:rsid wsp:val=&quot;00DA2F77&quot;/&gt;&lt;wsp:rsid wsp:val=&quot;00DA46D6&quot;/&gt;&lt;wsp:rsid wsp:val=&quot;00DA5125&quot;/&gt;&lt;wsp:rsid wsp:val=&quot;00DA5694&quot;/&gt;&lt;wsp:rsid wsp:val=&quot;00DA6CE4&quot;/&gt;&lt;wsp:rsid wsp:val=&quot;00DB04F6&quot;/&gt;&lt;wsp:rsid wsp:val=&quot;00DB1B3B&quot;/&gt;&lt;wsp:rsid wsp:val=&quot;00DB21F5&quot;/&gt;&lt;wsp:rsid wsp:val=&quot;00DB392B&quot;/&gt;&lt;wsp:rsid wsp:val=&quot;00DB560B&quot;/&gt;&lt;wsp:rsid wsp:val=&quot;00DB5704&quot;/&gt;&lt;wsp:rsid wsp:val=&quot;00DB6116&quot;/&gt;&lt;wsp:rsid wsp:val=&quot;00DB7035&quot;/&gt;&lt;wsp:rsid wsp:val=&quot;00DC0D4E&quot;/&gt;&lt;wsp:rsid wsp:val=&quot;00DC0E9E&quot;/&gt;&lt;wsp:rsid wsp:val=&quot;00DC1176&quot;/&gt;&lt;wsp:rsid wsp:val=&quot;00DC1C3A&quot;/&gt;&lt;wsp:rsid wsp:val=&quot;00DC1DC2&quot;/&gt;&lt;wsp:rsid wsp:val=&quot;00DC3F87&quot;/&gt;&lt;wsp:rsid wsp:val=&quot;00DC438A&quot;/&gt;&lt;wsp:rsid wsp:val=&quot;00DC5518&quot;/&gt;&lt;wsp:rsid wsp:val=&quot;00DC5C5D&quot;/&gt;&lt;wsp:rsid wsp:val=&quot;00DC6028&quot;/&gt;&lt;wsp:rsid wsp:val=&quot;00DD2116&quot;/&gt;&lt;wsp:rsid wsp:val=&quot;00DD2364&quot;/&gt;&lt;wsp:rsid wsp:val=&quot;00DD2813&quot;/&gt;&lt;wsp:rsid wsp:val=&quot;00DD2A35&quot;/&gt;&lt;wsp:rsid wsp:val=&quot;00DD2E4C&quot;/&gt;&lt;wsp:rsid wsp:val=&quot;00DD39AC&quot;/&gt;&lt;wsp:rsid wsp:val=&quot;00DD4872&quot;/&gt;&lt;wsp:rsid wsp:val=&quot;00DD4879&quot;/&gt;&lt;wsp:rsid wsp:val=&quot;00DD63C6&quot;/&gt;&lt;wsp:rsid wsp:val=&quot;00DD6E97&quot;/&gt;&lt;wsp:rsid wsp:val=&quot;00DD7600&quot;/&gt;&lt;wsp:rsid wsp:val=&quot;00DD7F82&quot;/&gt;&lt;wsp:rsid wsp:val=&quot;00DE1058&quot;/&gt;&lt;wsp:rsid wsp:val=&quot;00DE254B&quot;/&gt;&lt;wsp:rsid wsp:val=&quot;00DE3F86&quot;/&gt;&lt;wsp:rsid wsp:val=&quot;00DE50A5&quot;/&gt;&lt;wsp:rsid wsp:val=&quot;00DE5BD3&quot;/&gt;&lt;wsp:rsid wsp:val=&quot;00DE5D35&quot;/&gt;&lt;wsp:rsid wsp:val=&quot;00DE6DCE&quot;/&gt;&lt;wsp:rsid wsp:val=&quot;00DF14E9&quot;/&gt;&lt;wsp:rsid wsp:val=&quot;00DF25C8&quot;/&gt;&lt;wsp:rsid wsp:val=&quot;00DF2A6E&quot;/&gt;&lt;wsp:rsid wsp:val=&quot;00DF3616&quot;/&gt;&lt;wsp:rsid wsp:val=&quot;00DF484E&quot;/&gt;&lt;wsp:rsid wsp:val=&quot;00DF5026&quot;/&gt;&lt;wsp:rsid wsp:val=&quot;00DF5A5A&quot;/&gt;&lt;wsp:rsid wsp:val=&quot;00DF5F18&quot;/&gt;&lt;wsp:rsid wsp:val=&quot;00DF68CD&quot;/&gt;&lt;wsp:rsid wsp:val=&quot;00DF7175&quot;/&gt;&lt;wsp:rsid wsp:val=&quot;00DF79AA&quot;/&gt;&lt;wsp:rsid wsp:val=&quot;00E0170D&quot;/&gt;&lt;wsp:rsid wsp:val=&quot;00E0214E&quot;/&gt;&lt;wsp:rsid wsp:val=&quot;00E021FD&quot;/&gt;&lt;wsp:rsid wsp:val=&quot;00E03687&quot;/&gt;&lt;wsp:rsid wsp:val=&quot;00E0441D&quot;/&gt;&lt;wsp:rsid wsp:val=&quot;00E04B10&quot;/&gt;&lt;wsp:rsid wsp:val=&quot;00E0512A&quot;/&gt;&lt;wsp:rsid wsp:val=&quot;00E059D8&quot;/&gt;&lt;wsp:rsid wsp:val=&quot;00E069C5&quot;/&gt;&lt;wsp:rsid wsp:val=&quot;00E06DC6&quot;/&gt;&lt;wsp:rsid wsp:val=&quot;00E130F9&quot;/&gt;&lt;wsp:rsid wsp:val=&quot;00E14620&quot;/&gt;&lt;wsp:rsid wsp:val=&quot;00E1476B&quot;/&gt;&lt;wsp:rsid wsp:val=&quot;00E14D35&quot;/&gt;&lt;wsp:rsid wsp:val=&quot;00E158BB&quot;/&gt;&lt;wsp:rsid wsp:val=&quot;00E15C4A&quot;/&gt;&lt;wsp:rsid wsp:val=&quot;00E16899&quot;/&gt;&lt;wsp:rsid wsp:val=&quot;00E17714&quot;/&gt;&lt;wsp:rsid wsp:val=&quot;00E219C7&quot;/&gt;&lt;wsp:rsid wsp:val=&quot;00E21C7D&quot;/&gt;&lt;wsp:rsid wsp:val=&quot;00E25426&quot;/&gt;&lt;wsp:rsid wsp:val=&quot;00E25D5D&quot;/&gt;&lt;wsp:rsid wsp:val=&quot;00E2630E&quot;/&gt;&lt;wsp:rsid wsp:val=&quot;00E267DC&quot;/&gt;&lt;wsp:rsid wsp:val=&quot;00E27D4C&quot;/&gt;&lt;wsp:rsid wsp:val=&quot;00E30121&quot;/&gt;&lt;wsp:rsid wsp:val=&quot;00E33687&quot;/&gt;&lt;wsp:rsid wsp:val=&quot;00E33F1F&quot;/&gt;&lt;wsp:rsid wsp:val=&quot;00E343AB&quot;/&gt;&lt;wsp:rsid wsp:val=&quot;00E352A1&quot;/&gt;&lt;wsp:rsid wsp:val=&quot;00E36D41&quot;/&gt;&lt;wsp:rsid wsp:val=&quot;00E406A2&quot;/&gt;&lt;wsp:rsid wsp:val=&quot;00E41630&quot;/&gt;&lt;wsp:rsid wsp:val=&quot;00E425D2&quot;/&gt;&lt;wsp:rsid wsp:val=&quot;00E434C2&quot;/&gt;&lt;wsp:rsid wsp:val=&quot;00E43B12&quot;/&gt;&lt;wsp:rsid wsp:val=&quot;00E44503&quot;/&gt;&lt;wsp:rsid wsp:val=&quot;00E44F17&quot;/&gt;&lt;wsp:rsid wsp:val=&quot;00E451A5&quot;/&gt;&lt;wsp:rsid wsp:val=&quot;00E45C8D&quot;/&gt;&lt;wsp:rsid wsp:val=&quot;00E45E2B&quot;/&gt;&lt;wsp:rsid wsp:val=&quot;00E47B61&quot;/&gt;&lt;wsp:rsid wsp:val=&quot;00E47D6D&quot;/&gt;&lt;wsp:rsid wsp:val=&quot;00E523F9&quot;/&gt;&lt;wsp:rsid wsp:val=&quot;00E52DFA&quot;/&gt;&lt;wsp:rsid wsp:val=&quot;00E5384E&quot;/&gt;&lt;wsp:rsid wsp:val=&quot;00E56A21&quot;/&gt;&lt;wsp:rsid wsp:val=&quot;00E56AFF&quot;/&gt;&lt;wsp:rsid wsp:val=&quot;00E61B00&quot;/&gt;&lt;wsp:rsid wsp:val=&quot;00E61E3F&quot;/&gt;&lt;wsp:rsid wsp:val=&quot;00E62235&quot;/&gt;&lt;wsp:rsid wsp:val=&quot;00E63D6E&quot;/&gt;&lt;wsp:rsid wsp:val=&quot;00E646C5&quot;/&gt;&lt;wsp:rsid wsp:val=&quot;00E64B7B&quot;/&gt;&lt;wsp:rsid wsp:val=&quot;00E64E7B&quot;/&gt;&lt;wsp:rsid wsp:val=&quot;00E65122&quot;/&gt;&lt;wsp:rsid wsp:val=&quot;00E65A93&quot;/&gt;&lt;wsp:rsid wsp:val=&quot;00E65B40&quot;/&gt;&lt;wsp:rsid wsp:val=&quot;00E665ED&quot;/&gt;&lt;wsp:rsid wsp:val=&quot;00E66960&quot;/&gt;&lt;wsp:rsid wsp:val=&quot;00E675DC&quot;/&gt;&lt;wsp:rsid wsp:val=&quot;00E70485&quot;/&gt;&lt;wsp:rsid wsp:val=&quot;00E72DE7&quot;/&gt;&lt;wsp:rsid wsp:val=&quot;00E772F0&quot;/&gt;&lt;wsp:rsid wsp:val=&quot;00E77A06&quot;/&gt;&lt;wsp:rsid wsp:val=&quot;00E77C1B&quot;/&gt;&lt;wsp:rsid wsp:val=&quot;00E77D38&quot;/&gt;&lt;wsp:rsid wsp:val=&quot;00E80F14&quot;/&gt;&lt;wsp:rsid wsp:val=&quot;00E83539&quot;/&gt;&lt;wsp:rsid wsp:val=&quot;00E8441C&quot;/&gt;&lt;wsp:rsid wsp:val=&quot;00E8542E&quot;/&gt;&lt;wsp:rsid wsp:val=&quot;00E8640B&quot;/&gt;&lt;wsp:rsid wsp:val=&quot;00E86FFC&quot;/&gt;&lt;wsp:rsid wsp:val=&quot;00E870DF&quot;/&gt;&lt;wsp:rsid wsp:val=&quot;00E9094E&quot;/&gt;&lt;wsp:rsid wsp:val=&quot;00E910FB&quot;/&gt;&lt;wsp:rsid wsp:val=&quot;00E91CCE&quot;/&gt;&lt;wsp:rsid wsp:val=&quot;00E91FC3&quot;/&gt;&lt;wsp:rsid wsp:val=&quot;00E926CD&quot;/&gt;&lt;wsp:rsid wsp:val=&quot;00E929AA&quot;/&gt;&lt;wsp:rsid wsp:val=&quot;00E92E34&quot;/&gt;&lt;wsp:rsid wsp:val=&quot;00E93C8D&quot;/&gt;&lt;wsp:rsid wsp:val=&quot;00E9417A&quot;/&gt;&lt;wsp:rsid wsp:val=&quot;00E95262&quot;/&gt;&lt;wsp:rsid wsp:val=&quot;00E95542&quot;/&gt;&lt;wsp:rsid wsp:val=&quot;00E965A7&quot;/&gt;&lt;wsp:rsid wsp:val=&quot;00E96F66&quot;/&gt;&lt;wsp:rsid wsp:val=&quot;00EA0493&quot;/&gt;&lt;wsp:rsid wsp:val=&quot;00EA08C8&quot;/&gt;&lt;wsp:rsid wsp:val=&quot;00EA0E00&quot;/&gt;&lt;wsp:rsid wsp:val=&quot;00EA1396&quot;/&gt;&lt;wsp:rsid wsp:val=&quot;00EA170F&quot;/&gt;&lt;wsp:rsid wsp:val=&quot;00EA2C03&quot;/&gt;&lt;wsp:rsid wsp:val=&quot;00EA2F96&quot;/&gt;&lt;wsp:rsid wsp:val=&quot;00EA3146&quot;/&gt;&lt;wsp:rsid wsp:val=&quot;00EA390A&quot;/&gt;&lt;wsp:rsid wsp:val=&quot;00EA477B&quot;/&gt;&lt;wsp:rsid wsp:val=&quot;00EA51FE&quot;/&gt;&lt;wsp:rsid wsp:val=&quot;00EA615B&quot;/&gt;&lt;wsp:rsid wsp:val=&quot;00EA6785&quot;/&gt;&lt;wsp:rsid wsp:val=&quot;00EA7064&quot;/&gt;&lt;wsp:rsid wsp:val=&quot;00EA7244&quot;/&gt;&lt;wsp:rsid wsp:val=&quot;00EB1118&quot;/&gt;&lt;wsp:rsid wsp:val=&quot;00EB174C&quot;/&gt;&lt;wsp:rsid wsp:val=&quot;00EB309C&quot;/&gt;&lt;wsp:rsid wsp:val=&quot;00EB3700&quot;/&gt;&lt;wsp:rsid wsp:val=&quot;00EB3B7C&quot;/&gt;&lt;wsp:rsid wsp:val=&quot;00EB4DF2&quot;/&gt;&lt;wsp:rsid wsp:val=&quot;00EB56AD&quot;/&gt;&lt;wsp:rsid wsp:val=&quot;00EB6C09&quot;/&gt;&lt;wsp:rsid wsp:val=&quot;00EB7BE4&quot;/&gt;&lt;wsp:rsid wsp:val=&quot;00EC27F4&quot;/&gt;&lt;wsp:rsid wsp:val=&quot;00EC30F8&quot;/&gt;&lt;wsp:rsid wsp:val=&quot;00EC3914&quot;/&gt;&lt;wsp:rsid wsp:val=&quot;00EC39F6&quot;/&gt;&lt;wsp:rsid wsp:val=&quot;00EC4D36&quot;/&gt;&lt;wsp:rsid wsp:val=&quot;00EC6028&quot;/&gt;&lt;wsp:rsid wsp:val=&quot;00EC627D&quot;/&gt;&lt;wsp:rsid wsp:val=&quot;00EC65AF&quot;/&gt;&lt;wsp:rsid wsp:val=&quot;00EC7326&quot;/&gt;&lt;wsp:rsid wsp:val=&quot;00EC7980&quot;/&gt;&lt;wsp:rsid wsp:val=&quot;00EC7A52&quot;/&gt;&lt;wsp:rsid wsp:val=&quot;00ED0426&quot;/&gt;&lt;wsp:rsid wsp:val=&quot;00ED0776&quot;/&gt;&lt;wsp:rsid wsp:val=&quot;00ED2B53&quot;/&gt;&lt;wsp:rsid wsp:val=&quot;00ED4A0A&quot;/&gt;&lt;wsp:rsid wsp:val=&quot;00ED646A&quot;/&gt;&lt;wsp:rsid wsp:val=&quot;00ED6D40&quot;/&gt;&lt;wsp:rsid wsp:val=&quot;00EE0BBC&quot;/&gt;&lt;wsp:rsid wsp:val=&quot;00EE1366&quot;/&gt;&lt;wsp:rsid wsp:val=&quot;00EE16FA&quot;/&gt;&lt;wsp:rsid wsp:val=&quot;00EE2329&quot;/&gt;&lt;wsp:rsid wsp:val=&quot;00EE29B1&quot;/&gt;&lt;wsp:rsid wsp:val=&quot;00EE2BCF&quot;/&gt;&lt;wsp:rsid wsp:val=&quot;00EE3076&quot;/&gt;&lt;wsp:rsid wsp:val=&quot;00EE34F4&quot;/&gt;&lt;wsp:rsid wsp:val=&quot;00EE5AD4&quot;/&gt;&lt;wsp:rsid wsp:val=&quot;00EE5C9B&quot;/&gt;&lt;wsp:rsid wsp:val=&quot;00EE7A3A&quot;/&gt;&lt;wsp:rsid wsp:val=&quot;00EF06AC&quot;/&gt;&lt;wsp:rsid wsp:val=&quot;00EF13B0&quot;/&gt;&lt;wsp:rsid wsp:val=&quot;00EF1C8D&quot;/&gt;&lt;wsp:rsid wsp:val=&quot;00EF1FF4&quot;/&gt;&lt;wsp:rsid wsp:val=&quot;00EF6600&quot;/&gt;&lt;wsp:rsid wsp:val=&quot;00F04636&quot;/&gt;&lt;wsp:rsid wsp:val=&quot;00F04E43&quot;/&gt;&lt;wsp:rsid wsp:val=&quot;00F04F32&quot;/&gt;&lt;wsp:rsid wsp:val=&quot;00F0515B&quot;/&gt;&lt;wsp:rsid wsp:val=&quot;00F05896&quot;/&gt;&lt;wsp:rsid wsp:val=&quot;00F0639F&quot;/&gt;&lt;wsp:rsid wsp:val=&quot;00F06D52&quot;/&gt;&lt;wsp:rsid wsp:val=&quot;00F07C4A&quot;/&gt;&lt;wsp:rsid wsp:val=&quot;00F117E7&quot;/&gt;&lt;wsp:rsid wsp:val=&quot;00F12700&quot;/&gt;&lt;wsp:rsid wsp:val=&quot;00F137E4&quot;/&gt;&lt;wsp:rsid wsp:val=&quot;00F13AC2&quot;/&gt;&lt;wsp:rsid wsp:val=&quot;00F14BAD&quot;/&gt;&lt;wsp:rsid wsp:val=&quot;00F14FD9&quot;/&gt;&lt;wsp:rsid wsp:val=&quot;00F174D0&quot;/&gt;&lt;wsp:rsid wsp:val=&quot;00F1776D&quot;/&gt;&lt;wsp:rsid wsp:val=&quot;00F1792E&quot;/&gt;&lt;wsp:rsid wsp:val=&quot;00F205B2&quot;/&gt;&lt;wsp:rsid wsp:val=&quot;00F212E9&quot;/&gt;&lt;wsp:rsid wsp:val=&quot;00F23485&quot;/&gt;&lt;wsp:rsid wsp:val=&quot;00F258EA&quot;/&gt;&lt;wsp:rsid wsp:val=&quot;00F273EC&quot;/&gt;&lt;wsp:rsid wsp:val=&quot;00F27527&quot;/&gt;&lt;wsp:rsid wsp:val=&quot;00F27B8F&quot;/&gt;&lt;wsp:rsid wsp:val=&quot;00F301C4&quot;/&gt;&lt;wsp:rsid wsp:val=&quot;00F31922&quot;/&gt;&lt;wsp:rsid wsp:val=&quot;00F31F9A&quot;/&gt;&lt;wsp:rsid wsp:val=&quot;00F3280D&quot;/&gt;&lt;wsp:rsid wsp:val=&quot;00F335F9&quot;/&gt;&lt;wsp:rsid wsp:val=&quot;00F35740&quot;/&gt;&lt;wsp:rsid wsp:val=&quot;00F36194&quot;/&gt;&lt;wsp:rsid wsp:val=&quot;00F3663A&quot;/&gt;&lt;wsp:rsid wsp:val=&quot;00F4035E&quot;/&gt;&lt;wsp:rsid wsp:val=&quot;00F40774&quot;/&gt;&lt;wsp:rsid wsp:val=&quot;00F40934&quot;/&gt;&lt;wsp:rsid wsp:val=&quot;00F41231&quot;/&gt;&lt;wsp:rsid wsp:val=&quot;00F413F5&quot;/&gt;&lt;wsp:rsid wsp:val=&quot;00F42A83&quot;/&gt;&lt;wsp:rsid wsp:val=&quot;00F447F4&quot;/&gt;&lt;wsp:rsid wsp:val=&quot;00F44881&quot;/&gt;&lt;wsp:rsid wsp:val=&quot;00F44D95&quot;/&gt;&lt;wsp:rsid wsp:val=&quot;00F4599E&quot;/&gt;&lt;wsp:rsid wsp:val=&quot;00F50E62&quot;/&gt;&lt;wsp:rsid wsp:val=&quot;00F53562&quot;/&gt;&lt;wsp:rsid wsp:val=&quot;00F566DB&quot;/&gt;&lt;wsp:rsid wsp:val=&quot;00F57B9A&quot;/&gt;&lt;wsp:rsid wsp:val=&quot;00F601CE&quot;/&gt;&lt;wsp:rsid wsp:val=&quot;00F60745&quot;/&gt;&lt;wsp:rsid wsp:val=&quot;00F610A2&quot;/&gt;&lt;wsp:rsid wsp:val=&quot;00F6164C&quot;/&gt;&lt;wsp:rsid wsp:val=&quot;00F62461&quot;/&gt;&lt;wsp:rsid wsp:val=&quot;00F63DE6&quot;/&gt;&lt;wsp:rsid wsp:val=&quot;00F66FB3&quot;/&gt;&lt;wsp:rsid wsp:val=&quot;00F71538&quot;/&gt;&lt;wsp:rsid wsp:val=&quot;00F724D9&quot;/&gt;&lt;wsp:rsid wsp:val=&quot;00F73A00&quot;/&gt;&lt;wsp:rsid wsp:val=&quot;00F74375&quot;/&gt;&lt;wsp:rsid wsp:val=&quot;00F75220&quot;/&gt;&lt;wsp:rsid wsp:val=&quot;00F75EC2&quot;/&gt;&lt;wsp:rsid wsp:val=&quot;00F775E8&quot;/&gt;&lt;wsp:rsid wsp:val=&quot;00F8086A&quot;/&gt;&lt;wsp:rsid wsp:val=&quot;00F823A5&quot;/&gt;&lt;wsp:rsid wsp:val=&quot;00F83A83&quot;/&gt;&lt;wsp:rsid wsp:val=&quot;00F842D2&quot;/&gt;&lt;wsp:rsid wsp:val=&quot;00F84B49&quot;/&gt;&lt;wsp:rsid wsp:val=&quot;00F85467&quot;/&gt;&lt;wsp:rsid wsp:val=&quot;00F85A5A&quot;/&gt;&lt;wsp:rsid wsp:val=&quot;00F86EA0&quot;/&gt;&lt;wsp:rsid wsp:val=&quot;00F87AA4&quot;/&gt;&lt;wsp:rsid wsp:val=&quot;00F9145D&quot;/&gt;&lt;wsp:rsid wsp:val=&quot;00F91BB1&quot;/&gt;&lt;wsp:rsid wsp:val=&quot;00F92416&quot;/&gt;&lt;wsp:rsid wsp:val=&quot;00F92D25&quot;/&gt;&lt;wsp:rsid wsp:val=&quot;00F92DC3&quot;/&gt;&lt;wsp:rsid wsp:val=&quot;00F9304E&quot;/&gt;&lt;wsp:rsid wsp:val=&quot;00F9340C&quot;/&gt;&lt;wsp:rsid wsp:val=&quot;00F93630&quot;/&gt;&lt;wsp:rsid wsp:val=&quot;00F93976&quot;/&gt;&lt;wsp:rsid wsp:val=&quot;00F94400&quot;/&gt;&lt;wsp:rsid wsp:val=&quot;00F95D46&quot;/&gt;&lt;wsp:rsid wsp:val=&quot;00F96278&quot;/&gt;&lt;wsp:rsid wsp:val=&quot;00FA0253&quot;/&gt;&lt;wsp:rsid wsp:val=&quot;00FA040F&quot;/&gt;&lt;wsp:rsid wsp:val=&quot;00FA2042&quot;/&gt;&lt;wsp:rsid wsp:val=&quot;00FA3F8C&quot;/&gt;&lt;wsp:rsid wsp:val=&quot;00FA44C5&quot;/&gt;&lt;wsp:rsid wsp:val=&quot;00FB1DF7&quot;/&gt;&lt;wsp:rsid wsp:val=&quot;00FB267F&quot;/&gt;&lt;wsp:rsid wsp:val=&quot;00FB2E2B&quot;/&gt;&lt;wsp:rsid wsp:val=&quot;00FB6DA2&quot;/&gt;&lt;wsp:rsid wsp:val=&quot;00FC0B20&quot;/&gt;&lt;wsp:rsid wsp:val=&quot;00FC0B2A&quot;/&gt;&lt;wsp:rsid wsp:val=&quot;00FC2924&quot;/&gt;&lt;wsp:rsid wsp:val=&quot;00FC4856&quot;/&gt;&lt;wsp:rsid wsp:val=&quot;00FC59DC&quot;/&gt;&lt;wsp:rsid wsp:val=&quot;00FC6276&quot;/&gt;&lt;wsp:rsid wsp:val=&quot;00FC69FF&quot;/&gt;&lt;wsp:rsid wsp:val=&quot;00FC7947&quot;/&gt;&lt;wsp:rsid wsp:val=&quot;00FD04E8&quot;/&gt;&lt;wsp:rsid wsp:val=&quot;00FD08AA&quot;/&gt;&lt;wsp:rsid wsp:val=&quot;00FD11B8&quot;/&gt;&lt;wsp:rsid wsp:val=&quot;00FD1E79&quot;/&gt;&lt;wsp:rsid wsp:val=&quot;00FD251F&quot;/&gt;&lt;wsp:rsid wsp:val=&quot;00FD285B&quot;/&gt;&lt;wsp:rsid wsp:val=&quot;00FD2CEF&quot;/&gt;&lt;wsp:rsid wsp:val=&quot;00FD62F7&quot;/&gt;&lt;wsp:rsid wsp:val=&quot;00FE0E36&quot;/&gt;&lt;wsp:rsid wsp:val=&quot;00FE0E73&quot;/&gt;&lt;wsp:rsid wsp:val=&quot;00FE155B&quot;/&gt;&lt;wsp:rsid wsp:val=&quot;00FE328E&quot;/&gt;&lt;wsp:rsid wsp:val=&quot;00FE3D03&quot;/&gt;&lt;wsp:rsid wsp:val=&quot;00FE4784&quot;/&gt;&lt;wsp:rsid wsp:val=&quot;00FE4C6C&quot;/&gt;&lt;wsp:rsid wsp:val=&quot;00FE4EB0&quot;/&gt;&lt;wsp:rsid wsp:val=&quot;00FE5D30&quot;/&gt;&lt;wsp:rsid wsp:val=&quot;00FE630E&quot;/&gt;&lt;wsp:rsid wsp:val=&quot;00FE7FC1&quot;/&gt;&lt;wsp:rsid wsp:val=&quot;00FF022F&quot;/&gt;&lt;wsp:rsid wsp:val=&quot;00FF2A9F&quot;/&gt;&lt;wsp:rsid wsp:val=&quot;00FF3E95&quot;/&gt;&lt;wsp:rsid wsp:val=&quot;00FF4B32&quot;/&gt;&lt;wsp:rsid wsp:val=&quot;00FF5099&quot;/&gt;&lt;wsp:rsid wsp:val=&quot;00FF5128&quot;/&gt;&lt;wsp:rsid wsp:val=&quot;00FF55E8&quot;/&gt;&lt;wsp:rsid wsp:val=&quot;00FF688B&quot;/&gt;&lt;wsp:rsid wsp:val=&quot;00FF68A0&quot;/&gt;&lt;wsp:rsid wsp:val=&quot;00FF7352&quot;/&gt;&lt;wsp:rsid wsp:val=&quot;29D577F2&quot;/&gt;&lt;wsp:rsid wsp:val=&quot;4F8B45A0&quot;/&gt;&lt;/wsp:rsids&gt;&lt;/w:docPr&gt;&lt;w:body&gt;&lt;wx:sect&gt;&lt;w:p wsp:rsidR=&quot;00000000&quot; wsp:rsidRDefault=&quot;00D504EB&quot; wsp:rsidP=&quot;00D504EB&quot;&gt;&lt;m:oMathPara&gt;&lt;m:oMath&gt;&lt;m:r&gt;&lt;m:rPr&gt;&lt;m:sty m:val=&quot;p&quot;/&gt;&lt;/m:rPr&gt;&lt;w:rPr&gt;&lt;w:rStyle w:val=&quot;a&quot;/&gt;&lt;w:rFonts w:ascii=&quot;Cambria Math&quot; w:h-ansi=&quot;Cambria Math&quot;/&gt;&lt;wx:font wx:val=&quot;瀹嬩綋&quot;/&gt;&lt;w:b w:val=&quot;off&quot;/&gt;&lt;w:b-cs w:val=&quot;off&quot;/&gt;&lt;/w:rPr&gt;&lt;m:t&gt;甯ч暱搴?/m:t&gt;&lt;/m:r&gt;&lt;m:r&gt;&lt;m:rPr&gt;&lt;m:sty m:val=&quot;p&quot;/&gt;&lt;/m:rPr&gt;&lt;w:rPr&gt;&lt;w:rStyle w:val=&quot;a&quot;/&gt;&lt;w:rFonts w:ascii=&quot;Cambria Math&quot; w:h-ansi=&quot;Cambria Math&quot;/&gt;&lt;wx:font wx:val=&quot;Cambria Mambria Mabria Mabria Mabria Math&quot;/&gt;&lt;w:b w:val=&quot;off&quot;/&gt;&lt;w:b-cs w:val=&quot;off&quot;/&gt;&lt;/w:rPr&gt;&lt;m:t&gt;(&lt;/m:t&gt;&lt;/m:r&gt;&lt;m:r&gt;&lt;m:rPr&gt;&lt;m:sty m:val=&quot;p&quot;/&gt;&lt;/m:rPr&gt;&lt;w:rPr&gt;&lt;w:rStyle w:val=&quot;a&quot;/&gt;&lt;w:rFonts w:ascii=&quot;Cambria Math&quot; w:h-ansi=&quot;Cambria Math&quot;/&gt;&lt;wx:font wx:val=&quot;瀹嬩綋&quot;/&gt;&lt;w:b w:val=&quot;of Maf&quot;/&gt;&lt;w: Mab-cs w: Maval=&quot;of Maf&quot;/&gt;&lt;/w:rPr&gt;&lt;m:t&gt;瀛楄妭&lt;/m:t&gt;&lt;/m:r&gt;&lt;m:r&gt;&lt;m:rPr&gt;&lt;m:sty m:val=&quot;p&quot;/&gt;&lt;/m:rPr&gt;&lt;w:rPr&gt;&lt;w:rStyle w:val=&quot;a&quot;/&gt;&lt;w:rFonts w:ascii=&quot;Cambria Math&quot; w:h-ansi=&quot;Cambria Math&quot;/&gt;&lt;wx:font wx:val=&quot;Cambria Math&quot;/&gt;&lt;w:b w:val=&quot;off&quot;/&gt;&lt;w:b-cs w:val=&quot;o Maff&quot;/&gt;&lt;/w:r MaPr&gt;&lt;m:t&gt;)= Ma&lt;/m:t&gt;&lt;/m: Mar&gt;&lt;m:r&gt;&lt;m:rPr&gt;&lt;m:sty m:val=&quot;p&quot;/&gt;&lt;/m:rPr&gt;&lt;w:rPr&gt;&lt;w:rStyle w:val=&quot;a&quot;/&gt;&lt;w:rFonts w:ascii=&quot;Cambria Math&quot; w:h-ansi=&quot;Cambria Math&quot;/&gt;&lt;wx:font wx:val=&quot;瀹嬩綋&quot;/&gt;&lt;w:b w:val=&quot;off&quot;/&gt;&lt;w:b-cs w:val=&quot;off&quot;/&gt;&lt;/w:rPr&gt;&lt;m:t&gt;姣忓抚閲囨牱val=&quot;o Ma鏁?/m:t&gt;&lt;/m:r/&gt;&lt;/w:r Ma&gt;&lt;m:r&gt;&lt;m:rPr&gt;&lt;m:t&gt;)= Ma&lt;m:sty m:valm:t&gt;&lt;/m: Ma=&quot;p&quot;/&gt;&lt;/m:rPr&gt;&lt;w:rPr&gt;&lt;w:rStyle w:val=&quot;a&quot;/&gt;&lt;w:rFonts w:ascii=&quot;Cambria Math&quot; w:h-ansi=&quot;Cambria Math&quot;/&gt;&lt;wx:font wx:val=&quot;Cambria Math&quot;/&gt;&lt;w:b w:val=&quot;off&quot;/&gt;&lt;w:b-cs w:val=&quot;off&quot;/&gt;&lt;/w:rPr&gt;&lt;m:t&gt;/(a8*&lt;/m:t&gt;&lt;/m:r&gt;&lt;m:r&gt;&lt;m:rPr&gt;&lt;m:sty m:val=&quot;p&quot;/&gt;&lt;/m:rPr&gt;&lt;w:rPr&gt;&lt;w:rStyle w:val=&quot;a&quot;/&gt;&lt;w:rFonts w:ascii=&quot;Cambria Math&quot; w:h-ansi=&quot;Cambria Math&quot;/&gt;&lt;wx:font wx:val=&quot;瀹嬩綋&quot;/&gt;&lt;w:b w:val=&quot;off&quot;/&gt;&lt;w:b-cs w:val=&quot;off&quot;/&gt;&lt;/w:rPr&gt;&lt;m:t&gt;姣旂壒鐜?/m:t&gt;&lt;/m:r&gt;&lt;m:r&gt;&lt;m:rPr&gt;&lt;m:sty m:t&gt;/(am:val=&quot;p&quot;/&gt;&lt;/m:rPr&gt;&lt;w:r:r&gt;&lt;m:rPr&gt;&lt;w:rStyle w:val=&quot;a&quot;/&quot;p&quot;/&gt;&lt;/&gt;&lt;w:rFonts w:ascii=&quot;Ca:rStyle mbria Math&quot; w:h-ansi=&quot;Cambria Math&quot;/&gt;&lt;wx:font wx:val=&quot;Cambria Math&quot;/&gt;&lt;w:b w:val=&quot;off&quot;/&gt;&lt;w:b-cs w:val=&quot;off&quot;/&gt;&lt;/w:rPr&gt;&lt;m:t&gt;/&lt;/m:t&gt;&lt;/m:r&gt;&lt;m:r&gt;&lt;m:rPr&gt;&lt;m:sty m:val=&quot;p&quot;/&gt;&lt;/m:rPr&gt;&lt;w:rPr&gt;&lt;w:rStyle w:val=&quot;a&quot;/&gt;&lt;w:rFonts w:ascii=&quot;Cambria Math&quot; w:h-ansi=&quot;Cambria Math&quot;/&gt;&lt;wx:font wx:val=&quot;瀹嬩綋&quot;/&gt;&lt;w:b w:val=&quot;off&quot;/&gt;&lt;w:b-cs w:val=&quot;off&quot;/&gt;&lt;/w:rPr&gt;&lt;m:t&gt;閲囨牱棰戠巼&lt;/m:t&gt;&lt;/m:r&gt;&lt;m:r&gt;&lt;m:rPr&gt;&lt;m:sty m:val=&quot;p&quot;/&gt;&lt;/m:rPr&gt;&lt;w:rPr&gt;&lt;w:rStyle w:valal=&quot;p&quot;/&gt;&lt;=&quot;a&quot;/&gt;&lt;w:rFonts w:ascii=&quot;Cambrle w:val=ia Math&quot; w:h-ansi=&quot;Cambria Mati=&quot;Cambrih&quot;/&gt;&lt;wx:font wx:val=&quot;Cambria Mbria Mathath&quot;/&gt;&lt;w:b w:val=&quot;off&quot;/&gt;&lt;w:b-cs w:val=&quot;off&quot;/&gt;&lt;/w:rPr&gt;&lt;m:t&gt;)+&lt;/m:t&gt;&lt;/m:r&gt;&lt;m:r&gt;&lt;m:rPr&gt;&lt;m:sty m:val=&quot;p&quot;/&gt;&lt;/m:rPr&gt;&lt;w:rPr&gt;&lt;w:rStyle w:val=&quot;a&quot;/&gt;&lt;w:rFonts w:ascii=&quot;Cambria Math&quot; w:h-ansi=&quot;Cambria Math&quot;/&gt;&lt;wx:font wx:val=&quot;瀹?i浣?/&gt;&lt;w:b w:val=&quot;off&quot;/&gt;&lt;w:b-cs w:val=&quot;athoff&quot;/&gt;&lt;/w:rPr&gt;&lt;m:t&gt;濉厖&lt;/m:t&gt;&lt;/m:r&gt;&lt;/m:oMath&gt;&lt;/m:oMathPara&gt;&lt;/w:p&gt;&lt;w:sectPr wsp:rsidR=&quot;00000000&quot;&gt;&lt;w:pgSz w:w=&quot;12240&quot; w:h=&quot;15840&quot;/&gt;&lt;w:p&quot;a&quot;/&gt;gMar w:top=&quot;1440&quot; w:right=&quot;1800&quot; w:bott:h-anom=&quot;1440&quot; w:left=&quot;1800&quot; w:header=&quot;720&quot; =&quot;瀹?iw:footer=&quot;720&quot; w:gutter=&quot;0&quot;/&gt;&lt;w:cols w:spaathce=&quot;720&quot;/&gt;&lt;/w:sectPr&gt;&lt;/wx:sect&gt;&lt;/w:body&gt;&lt;/w:wordDocument&gt;s ">
            <v:imagedata r:id="rId31" o:title="" chromakey="white"/>
          </v:shape>
        </w:pict>
      </w:r>
      <w:r w:rsidR="006D0DBB" w:rsidRPr="006D0DBB">
        <w:rPr>
          <w:rStyle w:val="af5"/>
          <w:rFonts w:ascii="宋体" w:hAnsi="宋体"/>
          <w:b w:val="0"/>
          <w:bCs w:val="0"/>
        </w:rPr>
        <w:instrText xml:space="preserve"> </w:instrText>
      </w:r>
      <w:r w:rsidR="006D0DBB" w:rsidRPr="006D0DBB">
        <w:rPr>
          <w:rStyle w:val="af5"/>
          <w:rFonts w:ascii="宋体" w:hAnsi="宋体"/>
          <w:b w:val="0"/>
          <w:bCs w:val="0"/>
        </w:rPr>
        <w:fldChar w:fldCharType="separate"/>
      </w:r>
      <w:r w:rsidR="006D0DBB" w:rsidRPr="006D0DBB">
        <w:rPr>
          <w:rStyle w:val="af5"/>
          <w:rFonts w:ascii="宋体" w:hAnsi="宋体"/>
          <w:b w:val="0"/>
          <w:bCs w:val="0"/>
        </w:rPr>
        <w:fldChar w:fldCharType="end"/>
      </w:r>
      <w:r w:rsidRPr="00DD2364">
        <w:rPr>
          <w:rStyle w:val="af5"/>
          <w:rFonts w:ascii="宋体" w:hAnsi="宋体"/>
          <w:b w:val="0"/>
          <w:bCs w:val="0"/>
        </w:rPr>
        <w:tab/>
      </w:r>
    </w:p>
    <w:p w:rsidR="00752647" w:rsidRDefault="00752647" w:rsidP="00752647">
      <w:pPr>
        <w:pStyle w:val="af6"/>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522FDC">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522FDC">
        <w:rPr>
          <w:rFonts w:ascii="宋体" w:hAnsi="宋体"/>
          <w:noProof/>
        </w:rPr>
        <w:t>2</w:t>
      </w:r>
      <w:r w:rsidRPr="00DD2364">
        <w:rPr>
          <w:rFonts w:ascii="宋体" w:hAnsi="宋体"/>
        </w:rPr>
        <w:fldChar w:fldCharType="end"/>
      </w:r>
      <w:r w:rsidRPr="00DD2364">
        <w:rPr>
          <w:rFonts w:ascii="宋体" w:hAnsi="宋体"/>
        </w:rPr>
        <w:t>)</w:t>
      </w:r>
    </w:p>
    <w:p w:rsidR="00455540" w:rsidRDefault="00C82918" w:rsidP="00455540">
      <w:pPr>
        <w:pStyle w:val="a0"/>
        <w:ind w:firstLine="480"/>
      </w:pPr>
      <w:r>
        <w:rPr>
          <w:rFonts w:hint="eastAsia"/>
        </w:rPr>
        <w:t>每一帧音频数据能够播放多少时间也需要计算，</w:t>
      </w:r>
      <w:r>
        <w:t>公式</w:t>
      </w:r>
      <w:r>
        <w:rPr>
          <w:rFonts w:hint="eastAsia"/>
        </w:rPr>
        <w:t>如下所示</w:t>
      </w:r>
      <w:r w:rsidR="00455540">
        <w:rPr>
          <w:rFonts w:hint="eastAsia"/>
        </w:rPr>
        <w:t>：</w:t>
      </w:r>
    </w:p>
    <w:p w:rsidR="00AE7DBA" w:rsidRPr="00DD2364" w:rsidRDefault="00AE7DBA" w:rsidP="00AE7DBA">
      <w:pPr>
        <w:pStyle w:val="af6"/>
        <w:rPr>
          <w:rFonts w:ascii="宋体" w:hAnsi="宋体"/>
          <w:vanish/>
          <w:specVanish/>
        </w:rPr>
      </w:pPr>
      <w:r>
        <w:rPr>
          <w:rStyle w:val="af5"/>
          <w:b w:val="0"/>
          <w:bCs w:val="0"/>
        </w:rPr>
        <w:tab/>
      </w:r>
      <m:oMath>
        <m:r>
          <m:rPr>
            <m:sty m:val="p"/>
          </m:rPr>
          <w:rPr>
            <w:rFonts w:ascii="Cambria Math" w:hAnsi="Cambria Math" w:hint="eastAsia"/>
          </w:rPr>
          <m:t>每帧持续时间</m:t>
        </m:r>
        <m:r>
          <m:rPr>
            <m:sty m:val="p"/>
          </m:rPr>
          <w:rPr>
            <w:rFonts w:ascii="Cambria Math" w:hAnsi="Cambria Math"/>
          </w:rPr>
          <m:t>(</m:t>
        </m:r>
        <m:r>
          <m:rPr>
            <m:sty m:val="p"/>
          </m:rPr>
          <w:rPr>
            <w:rFonts w:ascii="Cambria Math" w:hAnsi="Cambria Math" w:hint="eastAsia"/>
          </w:rPr>
          <m:t>毫秒</m:t>
        </m:r>
        <m:r>
          <m:rPr>
            <m:sty m:val="p"/>
          </m:rPr>
          <w:rPr>
            <w:rFonts w:ascii="Cambria Math" w:hAnsi="Cambria Math"/>
          </w:rPr>
          <m:t>)</m:t>
        </m:r>
        <m:r>
          <m:rPr>
            <m:sty m:val="p"/>
          </m:rPr>
          <w:rPr>
            <w:rStyle w:val="af5"/>
            <w:rFonts w:ascii="Cambria Math" w:hAnsi="Cambria Math"/>
          </w:rPr>
          <m:t>=</m:t>
        </m:r>
        <m:r>
          <m:rPr>
            <m:sty m:val="p"/>
          </m:rPr>
          <w:rPr>
            <w:rStyle w:val="af5"/>
            <w:rFonts w:ascii="Cambria Math" w:hAnsi="Cambria Math"/>
          </w:rPr>
          <m:t>每帧采样数</m:t>
        </m:r>
        <m:r>
          <m:rPr>
            <m:sty m:val="p"/>
          </m:rPr>
          <w:rPr>
            <w:rStyle w:val="af5"/>
            <w:rFonts w:ascii="Cambria Math" w:hAnsi="Cambria Math"/>
          </w:rPr>
          <m:t>/(</m:t>
        </m:r>
        <m:r>
          <m:rPr>
            <m:sty m:val="p"/>
          </m:rPr>
          <w:rPr>
            <w:rStyle w:val="af5"/>
            <w:rFonts w:ascii="Cambria Math" w:hAnsi="Cambria Math"/>
          </w:rPr>
          <m:t>采样频率</m:t>
        </m:r>
        <m:r>
          <m:rPr>
            <m:sty m:val="p"/>
          </m:rPr>
          <w:rPr>
            <w:rStyle w:val="af5"/>
            <w:rFonts w:ascii="Cambria Math" w:hAnsi="Cambria Math"/>
          </w:rPr>
          <m:t>*1000)</m:t>
        </m:r>
      </m:oMath>
      <w:r w:rsidR="006D0DBB" w:rsidRPr="006D0DBB">
        <w:rPr>
          <w:rStyle w:val="af5"/>
          <w:rFonts w:ascii="宋体" w:hAnsi="宋体"/>
          <w:b w:val="0"/>
          <w:bCs w:val="0"/>
        </w:rPr>
        <w:fldChar w:fldCharType="begin"/>
      </w:r>
      <w:r w:rsidR="006D0DBB" w:rsidRPr="006D0DBB">
        <w:rPr>
          <w:rStyle w:val="af5"/>
          <w:rFonts w:ascii="宋体" w:hAnsi="宋体"/>
          <w:b w:val="0"/>
          <w:bCs w:val="0"/>
        </w:rPr>
        <w:instrText xml:space="preserve"> QUOTE </w:instrText>
      </w:r>
      <w:r w:rsidR="006E031D">
        <w:rPr>
          <w:position w:val="-30"/>
        </w:rPr>
        <w:pict>
          <v:shape id="_x0000_i1040" type="#_x0000_t75" style="width:283pt;height: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activeWritingStyle w:lang=&quot;EN-US&quot; w:vendorID=&quot;64&quot; w:dllVersion=&quot;6&quot; w:nlCheck=&quot;on&quot; w:optionSet=&quot;0&quot;/&gt;&lt;w:activeWritingStyle w:lang=&quot;ZH-CN&quot; w:vendorID=&quot;64&quot; w:dllVersion=&quot;5&quot; w:nlCheck=&quot;on&quot; w:optionSet=&quot;1&quot;/&gt;&lt;w:activeWritingStyle w:lang=&quot;ZH-CN&quot; w:vendorID=&quot;64&quot; w:dllVersion=&quot;0&quot; w:nlCheck=&quot;on&quot; w:optionSet=&quot;1&quot;/&gt;&lt;w:stylePaneFormatFilter w:val=&quot;3F01&quot;/&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relyOnVML/&gt;&lt;w:allowPNG/&gt;&lt;w:validateAgainstSchema/&gt;&lt;w:saveInvalidXML w:val=&quot;off&quot;/&gt;&lt;w:ignoreMixedContent w:val=&quot;off&quot;/&gt;&lt;w:alwaysShowPlaceholderText w:val=&quot;off&quot;/&gt;&lt;w:endnotePr&gt;&lt;w:pos w:val=&quot;sect-end&quot;/&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B7326&quot;/&gt;&lt;wsp:rsid wsp:val=&quot;0000048B&quot;/&gt;&lt;wsp:rsid wsp:val=&quot;000006FE&quot;/&gt;&lt;wsp:rsid wsp:val=&quot;00000EA6&quot;/&gt;&lt;wsp:rsid wsp:val=&quot;000017A9&quot;/&gt;&lt;wsp:rsid wsp:val=&quot;00001E76&quot;/&gt;&lt;wsp:rsid wsp:val=&quot;0000298C&quot;/&gt;&lt;wsp:rsid wsp:val=&quot;000031F6&quot;/&gt;&lt;wsp:rsid wsp:val=&quot;00005146&quot;/&gt;&lt;wsp:rsid wsp:val=&quot;00005ACD&quot;/&gt;&lt;wsp:rsid wsp:val=&quot;00005BB5&quot;/&gt;&lt;wsp:rsid wsp:val=&quot;00005EA1&quot;/&gt;&lt;wsp:rsid wsp:val=&quot;00007B8D&quot;/&gt;&lt;wsp:rsid wsp:val=&quot;00012131&quot;/&gt;&lt;wsp:rsid wsp:val=&quot;00012B1D&quot;/&gt;&lt;wsp:rsid wsp:val=&quot;00013053&quot;/&gt;&lt;wsp:rsid wsp:val=&quot;00013500&quot;/&gt;&lt;wsp:rsid wsp:val=&quot;0001600A&quot;/&gt;&lt;wsp:rsid wsp:val=&quot;000162F8&quot;/&gt;&lt;wsp:rsid wsp:val=&quot;0002058F&quot;/&gt;&lt;wsp:rsid wsp:val=&quot;0002137E&quot;/&gt;&lt;wsp:rsid wsp:val=&quot;00021C7B&quot;/&gt;&lt;wsp:rsid wsp:val=&quot;000231E0&quot;/&gt;&lt;wsp:rsid wsp:val=&quot;00024533&quot;/&gt;&lt;wsp:rsid wsp:val=&quot;000246DE&quot;/&gt;&lt;wsp:rsid wsp:val=&quot;00024D42&quot;/&gt;&lt;wsp:rsid wsp:val=&quot;00025F5C&quot;/&gt;&lt;wsp:rsid wsp:val=&quot;00025F9B&quot;/&gt;&lt;wsp:rsid wsp:val=&quot;00026D0B&quot;/&gt;&lt;wsp:rsid wsp:val=&quot;00027BFD&quot;/&gt;&lt;wsp:rsid wsp:val=&quot;00032B27&quot;/&gt;&lt;wsp:rsid wsp:val=&quot;00032FC5&quot;/&gt;&lt;wsp:rsid wsp:val=&quot;00034DAE&quot;/&gt;&lt;wsp:rsid wsp:val=&quot;00035E36&quot;/&gt;&lt;wsp:rsid wsp:val=&quot;000363C4&quot;/&gt;&lt;wsp:rsid wsp:val=&quot;0003762E&quot;/&gt;&lt;wsp:rsid wsp:val=&quot;00037D78&quot;/&gt;&lt;wsp:rsid wsp:val=&quot;00040D5F&quot;/&gt;&lt;wsp:rsid wsp:val=&quot;00042048&quot;/&gt;&lt;wsp:rsid wsp:val=&quot;000448B6&quot;/&gt;&lt;wsp:rsid wsp:val=&quot;00047475&quot;/&gt;&lt;wsp:rsid wsp:val=&quot;00047D4B&quot;/&gt;&lt;wsp:rsid wsp:val=&quot;000506DB&quot;/&gt;&lt;wsp:rsid wsp:val=&quot;00051065&quot;/&gt;&lt;wsp:rsid wsp:val=&quot;000512F7&quot;/&gt;&lt;wsp:rsid wsp:val=&quot;000514BF&quot;/&gt;&lt;wsp:rsid wsp:val=&quot;00051649&quot;/&gt;&lt;wsp:rsid wsp:val=&quot;00052857&quot;/&gt;&lt;wsp:rsid wsp:val=&quot;00054990&quot;/&gt;&lt;wsp:rsid wsp:val=&quot;00054D1F&quot;/&gt;&lt;wsp:rsid wsp:val=&quot;0005560C&quot;/&gt;&lt;wsp:rsid wsp:val=&quot;000606C5&quot;/&gt;&lt;wsp:rsid wsp:val=&quot;00060867&quot;/&gt;&lt;wsp:rsid wsp:val=&quot;00060ADA&quot;/&gt;&lt;wsp:rsid wsp:val=&quot;00061641&quot;/&gt;&lt;wsp:rsid wsp:val=&quot;00061A71&quot;/&gt;&lt;wsp:rsid wsp:val=&quot;000624BF&quot;/&gt;&lt;wsp:rsid wsp:val=&quot;00064B96&quot;/&gt;&lt;wsp:rsid wsp:val=&quot;00065A50&quot;/&gt;&lt;wsp:rsid wsp:val=&quot;000667D5&quot;/&gt;&lt;wsp:rsid wsp:val=&quot;0006688E&quot;/&gt;&lt;wsp:rsid wsp:val=&quot;0006741F&quot;/&gt;&lt;wsp:rsid wsp:val=&quot;00071BD0&quot;/&gt;&lt;wsp:rsid wsp:val=&quot;00072405&quot;/&gt;&lt;wsp:rsid wsp:val=&quot;0007446C&quot;/&gt;&lt;wsp:rsid wsp:val=&quot;00074F69&quot;/&gt;&lt;wsp:rsid wsp:val=&quot;00075037&quot;/&gt;&lt;wsp:rsid wsp:val=&quot;00075D86&quot;/&gt;&lt;wsp:rsid wsp:val=&quot;00077055&quot;/&gt;&lt;wsp:rsid wsp:val=&quot;0007707E&quot;/&gt;&lt;wsp:rsid wsp:val=&quot;00081B20&quot;/&gt;&lt;wsp:rsid wsp:val=&quot;00081D89&quot;/&gt;&lt;wsp:rsid wsp:val=&quot;000820DC&quot;/&gt;&lt;wsp:rsid wsp:val=&quot;0008321C&quot;/&gt;&lt;wsp:rsid wsp:val=&quot;00083233&quot;/&gt;&lt;wsp:rsid wsp:val=&quot;00083678&quot;/&gt;&lt;wsp:rsid wsp:val=&quot;00083686&quot;/&gt;&lt;wsp:rsid wsp:val=&quot;00083F67&quot;/&gt;&lt;wsp:rsid wsp:val=&quot;00084D2A&quot;/&gt;&lt;wsp:rsid wsp:val=&quot;00085AEF&quot;/&gt;&lt;wsp:rsid wsp:val=&quot;0008667A&quot;/&gt;&lt;wsp:rsid wsp:val=&quot;00087A23&quot;/&gt;&lt;wsp:rsid wsp:val=&quot;00087B23&quot;/&gt;&lt;wsp:rsid wsp:val=&quot;00090155&quot;/&gt;&lt;wsp:rsid wsp:val=&quot;0009024E&quot;/&gt;&lt;wsp:rsid wsp:val=&quot;00091822&quot;/&gt;&lt;wsp:rsid wsp:val=&quot;00091C7B&quot;/&gt;&lt;wsp:rsid wsp:val=&quot;00093C75&quot;/&gt;&lt;wsp:rsid wsp:val=&quot;00094117&quot;/&gt;&lt;wsp:rsid wsp:val=&quot;00097429&quot;/&gt;&lt;wsp:rsid wsp:val=&quot;000A1683&quot;/&gt;&lt;wsp:rsid wsp:val=&quot;000A31F6&quot;/&gt;&lt;wsp:rsid wsp:val=&quot;000A5FA1&quot;/&gt;&lt;wsp:rsid wsp:val=&quot;000A63CC&quot;/&gt;&lt;wsp:rsid wsp:val=&quot;000A6567&quot;/&gt;&lt;wsp:rsid wsp:val=&quot;000A6BEF&quot;/&gt;&lt;wsp:rsid wsp:val=&quot;000A6E3A&quot;/&gt;&lt;wsp:rsid wsp:val=&quot;000A7510&quot;/&gt;&lt;wsp:rsid wsp:val=&quot;000B0893&quot;/&gt;&lt;wsp:rsid wsp:val=&quot;000B1025&quot;/&gt;&lt;wsp:rsid wsp:val=&quot;000B11A7&quot;/&gt;&lt;wsp:rsid wsp:val=&quot;000B17D0&quot;/&gt;&lt;wsp:rsid wsp:val=&quot;000B2488&quot;/&gt;&lt;wsp:rsid wsp:val=&quot;000B33E0&quot;/&gt;&lt;wsp:rsid wsp:val=&quot;000B6E8E&quot;/&gt;&lt;wsp:rsid wsp:val=&quot;000C0AC2&quot;/&gt;&lt;wsp:rsid wsp:val=&quot;000C1112&quot;/&gt;&lt;wsp:rsid wsp:val=&quot;000C3DDD&quot;/&gt;&lt;wsp:rsid wsp:val=&quot;000C59BD&quot;/&gt;&lt;wsp:rsid wsp:val=&quot;000C66BA&quot;/&gt;&lt;wsp:rsid wsp:val=&quot;000D051D&quot;/&gt;&lt;wsp:rsid wsp:val=&quot;000D0C85&quot;/&gt;&lt;wsp:rsid wsp:val=&quot;000D0E93&quot;/&gt;&lt;wsp:rsid wsp:val=&quot;000D1954&quot;/&gt;&lt;wsp:rsid wsp:val=&quot;000D2089&quot;/&gt;&lt;wsp:rsid wsp:val=&quot;000D2C0F&quot;/&gt;&lt;wsp:rsid wsp:val=&quot;000D3427&quot;/&gt;&lt;wsp:rsid wsp:val=&quot;000D3EDE&quot;/&gt;&lt;wsp:rsid wsp:val=&quot;000D4060&quot;/&gt;&lt;wsp:rsid wsp:val=&quot;000D4528&quot;/&gt;&lt;wsp:rsid wsp:val=&quot;000D4E67&quot;/&gt;&lt;wsp:rsid wsp:val=&quot;000D6DD2&quot;/&gt;&lt;wsp:rsid wsp:val=&quot;000D7476&quot;/&gt;&lt;wsp:rsid wsp:val=&quot;000D75E2&quot;/&gt;&lt;wsp:rsid wsp:val=&quot;000D79D4&quot;/&gt;&lt;wsp:rsid wsp:val=&quot;000E05E8&quot;/&gt;&lt;wsp:rsid wsp:val=&quot;000E2F19&quot;/&gt;&lt;wsp:rsid wsp:val=&quot;000E2F6B&quot;/&gt;&lt;wsp:rsid wsp:val=&quot;000E3AE3&quot;/&gt;&lt;wsp:rsid wsp:val=&quot;000E456C&quot;/&gt;&lt;wsp:rsid wsp:val=&quot;000E4AFD&quot;/&gt;&lt;wsp:rsid wsp:val=&quot;000E6909&quot;/&gt;&lt;wsp:rsid wsp:val=&quot;000E7CB5&quot;/&gt;&lt;wsp:rsid wsp:val=&quot;000E7FE5&quot;/&gt;&lt;wsp:rsid wsp:val=&quot;000F188C&quot;/&gt;&lt;wsp:rsid wsp:val=&quot;000F1ECB&quot;/&gt;&lt;wsp:rsid wsp:val=&quot;000F213B&quot;/&gt;&lt;wsp:rsid wsp:val=&quot;000F33BB&quot;/&gt;&lt;wsp:rsid wsp:val=&quot;000F3839&quot;/&gt;&lt;wsp:rsid wsp:val=&quot;000F3C5E&quot;/&gt;&lt;wsp:rsid wsp:val=&quot;000F5EFE&quot;/&gt;&lt;wsp:rsid wsp:val=&quot;000F72DF&quot;/&gt;&lt;wsp:rsid wsp:val=&quot;001000D3&quot;/&gt;&lt;wsp:rsid wsp:val=&quot;00101229&quot;/&gt;&lt;wsp:rsid wsp:val=&quot;00101954&quot;/&gt;&lt;wsp:rsid wsp:val=&quot;0010240A&quot;/&gt;&lt;wsp:rsid wsp:val=&quot;001024B1&quot;/&gt;&lt;wsp:rsid wsp:val=&quot;00104E6D&quot;/&gt;&lt;wsp:rsid wsp:val=&quot;001051AC&quot;/&gt;&lt;wsp:rsid wsp:val=&quot;00105C83&quot;/&gt;&lt;wsp:rsid wsp:val=&quot;00110BAC&quot;/&gt;&lt;wsp:rsid wsp:val=&quot;0011158A&quot;/&gt;&lt;wsp:rsid wsp:val=&quot;00111F58&quot;/&gt;&lt;wsp:rsid wsp:val=&quot;00112101&quot;/&gt;&lt;wsp:rsid wsp:val=&quot;00112286&quot;/&gt;&lt;wsp:rsid wsp:val=&quot;0011247A&quot;/&gt;&lt;wsp:rsid wsp:val=&quot;00113CB6&quot;/&gt;&lt;wsp:rsid wsp:val=&quot;00114D47&quot;/&gt;&lt;wsp:rsid wsp:val=&quot;001150EB&quot;/&gt;&lt;wsp:rsid wsp:val=&quot;00115B13&quot;/&gt;&lt;wsp:rsid wsp:val=&quot;001160B5&quot;/&gt;&lt;wsp:rsid wsp:val=&quot;00120748&quot;/&gt;&lt;wsp:rsid wsp:val=&quot;00120BCA&quot;/&gt;&lt;wsp:rsid wsp:val=&quot;00122E28&quot;/&gt;&lt;wsp:rsid wsp:val=&quot;00123E9F&quot;/&gt;&lt;wsp:rsid wsp:val=&quot;00125D9D&quot;/&gt;&lt;wsp:rsid wsp:val=&quot;00125EB9&quot;/&gt;&lt;wsp:rsid wsp:val=&quot;00126475&quot;/&gt;&lt;wsp:rsid wsp:val=&quot;00127605&quot;/&gt;&lt;wsp:rsid wsp:val=&quot;00127618&quot;/&gt;&lt;wsp:rsid wsp:val=&quot;0012793A&quot;/&gt;&lt;wsp:rsid wsp:val=&quot;00127A71&quot;/&gt;&lt;wsp:rsid wsp:val=&quot;00132105&quot;/&gt;&lt;wsp:rsid wsp:val=&quot;001327FB&quot;/&gt;&lt;wsp:rsid wsp:val=&quot;00132835&quot;/&gt;&lt;wsp:rsid wsp:val=&quot;00132C0B&quot;/&gt;&lt;wsp:rsid wsp:val=&quot;00134E95&quot;/&gt;&lt;wsp:rsid wsp:val=&quot;001364F8&quot;/&gt;&lt;wsp:rsid wsp:val=&quot;001367FD&quot;/&gt;&lt;wsp:rsid wsp:val=&quot;00140ED8&quot;/&gt;&lt;wsp:rsid wsp:val=&quot;0014189B&quot;/&gt;&lt;wsp:rsid wsp:val=&quot;00143291&quot;/&gt;&lt;wsp:rsid wsp:val=&quot;00144D92&quot;/&gt;&lt;wsp:rsid wsp:val=&quot;001465DA&quot;/&gt;&lt;wsp:rsid wsp:val=&quot;00146E61&quot;/&gt;&lt;wsp:rsid wsp:val=&quot;0015086D&quot;/&gt;&lt;wsp:rsid wsp:val=&quot;00150A78&quot;/&gt;&lt;wsp:rsid wsp:val=&quot;0015483B&quot;/&gt;&lt;wsp:rsid wsp:val=&quot;00155361&quot;/&gt;&lt;wsp:rsid wsp:val=&quot;00157E55&quot;/&gt;&lt;wsp:rsid wsp:val=&quot;001605FF&quot;/&gt;&lt;wsp:rsid wsp:val=&quot;00162B8D&quot;/&gt;&lt;wsp:rsid wsp:val=&quot;0016366F&quot;/&gt;&lt;wsp:rsid wsp:val=&quot;001640F1&quot;/&gt;&lt;wsp:rsid wsp:val=&quot;0016422F&quot;/&gt;&lt;wsp:rsid wsp:val=&quot;0016516B&quot;/&gt;&lt;wsp:rsid wsp:val=&quot;001651FB&quot;/&gt;&lt;wsp:rsid wsp:val=&quot;00166C84&quot;/&gt;&lt;wsp:rsid wsp:val=&quot;00171BC0&quot;/&gt;&lt;wsp:rsid wsp:val=&quot;00171CC7&quot;/&gt;&lt;wsp:rsid wsp:val=&quot;0017475B&quot;/&gt;&lt;wsp:rsid wsp:val=&quot;00174A5E&quot;/&gt;&lt;wsp:rsid wsp:val=&quot;00175213&quot;/&gt;&lt;wsp:rsid wsp:val=&quot;00175769&quot;/&gt;&lt;wsp:rsid wsp:val=&quot;00175E03&quot;/&gt;&lt;wsp:rsid wsp:val=&quot;00175EC1&quot;/&gt;&lt;wsp:rsid wsp:val=&quot;0017630A&quot;/&gt;&lt;wsp:rsid wsp:val=&quot;001772DF&quot;/&gt;&lt;wsp:rsid wsp:val=&quot;00177446&quot;/&gt;&lt;wsp:rsid wsp:val=&quot;0017756C&quot;/&gt;&lt;wsp:rsid wsp:val=&quot;001777EE&quot;/&gt;&lt;wsp:rsid wsp:val=&quot;00177903&quot;/&gt;&lt;wsp:rsid wsp:val=&quot;00180DB6&quot;/&gt;&lt;wsp:rsid wsp:val=&quot;00181478&quot;/&gt;&lt;wsp:rsid wsp:val=&quot;00186335&quot;/&gt;&lt;wsp:rsid wsp:val=&quot;001877F9&quot;/&gt;&lt;wsp:rsid wsp:val=&quot;0018787F&quot;/&gt;&lt;wsp:rsid wsp:val=&quot;001879D9&quot;/&gt;&lt;wsp:rsid wsp:val=&quot;00190858&quot;/&gt;&lt;wsp:rsid wsp:val=&quot;00190DB0&quot;/&gt;&lt;wsp:rsid wsp:val=&quot;001915AF&quot;/&gt;&lt;wsp:rsid wsp:val=&quot;00192628&quot;/&gt;&lt;wsp:rsid wsp:val=&quot;00192D43&quot;/&gt;&lt;wsp:rsid wsp:val=&quot;00192F5A&quot;/&gt;&lt;wsp:rsid wsp:val=&quot;00193C19&quot;/&gt;&lt;wsp:rsid wsp:val=&quot;0019485E&quot;/&gt;&lt;wsp:rsid wsp:val=&quot;0019490D&quot;/&gt;&lt;wsp:rsid wsp:val=&quot;00195AD7&quot;/&gt;&lt;wsp:rsid wsp:val=&quot;00196519&quot;/&gt;&lt;wsp:rsid wsp:val=&quot;00196A0A&quot;/&gt;&lt;wsp:rsid wsp:val=&quot;00197E7A&quot;/&gt;&lt;wsp:rsid wsp:val=&quot;001A07DD&quot;/&gt;&lt;wsp:rsid wsp:val=&quot;001A0D6A&quot;/&gt;&lt;wsp:rsid wsp:val=&quot;001A1048&quot;/&gt;&lt;wsp:rsid wsp:val=&quot;001A426E&quot;/&gt;&lt;wsp:rsid wsp:val=&quot;001A42AD&quot;/&gt;&lt;wsp:rsid wsp:val=&quot;001A47AF&quot;/&gt;&lt;wsp:rsid wsp:val=&quot;001A4CAB&quot;/&gt;&lt;wsp:rsid wsp:val=&quot;001A5436&quot;/&gt;&lt;wsp:rsid wsp:val=&quot;001A5957&quot;/&gt;&lt;wsp:rsid wsp:val=&quot;001A62A3&quot;/&gt;&lt;wsp:rsid wsp:val=&quot;001A6D9D&quot;/&gt;&lt;wsp:rsid wsp:val=&quot;001B17BB&quot;/&gt;&lt;wsp:rsid wsp:val=&quot;001B1BDF&quot;/&gt;&lt;wsp:rsid wsp:val=&quot;001B239B&quot;/&gt;&lt;wsp:rsid wsp:val=&quot;001B29E8&quot;/&gt;&lt;wsp:rsid wsp:val=&quot;001B2A82&quot;/&gt;&lt;wsp:rsid wsp:val=&quot;001B54D4&quot;/&gt;&lt;wsp:rsid wsp:val=&quot;001B5CEC&quot;/&gt;&lt;wsp:rsid wsp:val=&quot;001B5F95&quot;/&gt;&lt;wsp:rsid wsp:val=&quot;001B7326&quot;/&gt;&lt;wsp:rsid wsp:val=&quot;001B780C&quot;/&gt;&lt;wsp:rsid wsp:val=&quot;001B7CC1&quot;/&gt;&lt;wsp:rsid wsp:val=&quot;001B7E88&quot;/&gt;&lt;wsp:rsid wsp:val=&quot;001C20A1&quot;/&gt;&lt;wsp:rsid wsp:val=&quot;001C268D&quot;/&gt;&lt;wsp:rsid wsp:val=&quot;001C296F&quot;/&gt;&lt;wsp:rsid wsp:val=&quot;001C2B84&quot;/&gt;&lt;wsp:rsid wsp:val=&quot;001C46AC&quot;/&gt;&lt;wsp:rsid wsp:val=&quot;001D0590&quot;/&gt;&lt;wsp:rsid wsp:val=&quot;001D24F7&quot;/&gt;&lt;wsp:rsid wsp:val=&quot;001D2A78&quot;/&gt;&lt;wsp:rsid wsp:val=&quot;001D387C&quot;/&gt;&lt;wsp:rsid wsp:val=&quot;001D4B17&quot;/&gt;&lt;wsp:rsid wsp:val=&quot;001D56D0&quot;/&gt;&lt;wsp:rsid wsp:val=&quot;001D5B42&quot;/&gt;&lt;wsp:rsid wsp:val=&quot;001D5D74&quot;/&gt;&lt;wsp:rsid wsp:val=&quot;001D61FD&quot;/&gt;&lt;wsp:rsid wsp:val=&quot;001D71D7&quot;/&gt;&lt;wsp:rsid wsp:val=&quot;001E13F4&quot;/&gt;&lt;wsp:rsid wsp:val=&quot;001E1BA1&quot;/&gt;&lt;wsp:rsid wsp:val=&quot;001E1BF2&quot;/&gt;&lt;wsp:rsid wsp:val=&quot;001E1C13&quot;/&gt;&lt;wsp:rsid wsp:val=&quot;001E20E1&quot;/&gt;&lt;wsp:rsid wsp:val=&quot;001E27CF&quot;/&gt;&lt;wsp:rsid wsp:val=&quot;001E2875&quot;/&gt;&lt;wsp:rsid wsp:val=&quot;001E4249&quot;/&gt;&lt;wsp:rsid wsp:val=&quot;001E4437&quot;/&gt;&lt;wsp:rsid wsp:val=&quot;001E532A&quot;/&gt;&lt;wsp:rsid wsp:val=&quot;001F1891&quot;/&gt;&lt;wsp:rsid wsp:val=&quot;001F2143&quot;/&gt;&lt;wsp:rsid wsp:val=&quot;001F21BF&quot;/&gt;&lt;wsp:rsid wsp:val=&quot;001F2770&quot;/&gt;&lt;wsp:rsid wsp:val=&quot;001F2871&quot;/&gt;&lt;wsp:rsid wsp:val=&quot;001F4089&quot;/&gt;&lt;wsp:rsid wsp:val=&quot;001F4288&quot;/&gt;&lt;wsp:rsid wsp:val=&quot;001F42E6&quot;/&gt;&lt;wsp:rsid wsp:val=&quot;001F5682&quot;/&gt;&lt;wsp:rsid wsp:val=&quot;001F5B4D&quot;/&gt;&lt;wsp:rsid wsp:val=&quot;00201C88&quot;/&gt;&lt;wsp:rsid wsp:val=&quot;0020230B&quot;/&gt;&lt;wsp:rsid wsp:val=&quot;002036AE&quot;/&gt;&lt;wsp:rsid wsp:val=&quot;002036E0&quot;/&gt;&lt;wsp:rsid wsp:val=&quot;00205514&quot;/&gt;&lt;wsp:rsid wsp:val=&quot;002055C2&quot;/&gt;&lt;wsp:rsid wsp:val=&quot;002063EC&quot;/&gt;&lt;wsp:rsid wsp:val=&quot;00206A61&quot;/&gt;&lt;wsp:rsid wsp:val=&quot;00206C2F&quot;/&gt;&lt;wsp:rsid wsp:val=&quot;002075CC&quot;/&gt;&lt;wsp:rsid wsp:val=&quot;002101E1&quot;/&gt;&lt;wsp:rsid wsp:val=&quot;00210398&quot;/&gt;&lt;wsp:rsid wsp:val=&quot;00211DF0&quot;/&gt;&lt;wsp:rsid wsp:val=&quot;00212CB1&quot;/&gt;&lt;wsp:rsid wsp:val=&quot;00212D68&quot;/&gt;&lt;wsp:rsid wsp:val=&quot;00213B5C&quot;/&gt;&lt;wsp:rsid wsp:val=&quot;00214BC5&quot;/&gt;&lt;wsp:rsid wsp:val=&quot;00215135&quot;/&gt;&lt;wsp:rsid wsp:val=&quot;00215C5C&quot;/&gt;&lt;wsp:rsid wsp:val=&quot;00215DF8&quot;/&gt;&lt;wsp:rsid wsp:val=&quot;00216876&quot;/&gt;&lt;wsp:rsid wsp:val=&quot;00216DD0&quot;/&gt;&lt;wsp:rsid wsp:val=&quot;00217506&quot;/&gt;&lt;wsp:rsid wsp:val=&quot;0022004F&quot;/&gt;&lt;wsp:rsid wsp:val=&quot;0022008C&quot;/&gt;&lt;wsp:rsid wsp:val=&quot;00220309&quot;/&gt;&lt;wsp:rsid wsp:val=&quot;002217AB&quot;/&gt;&lt;wsp:rsid wsp:val=&quot;002253D2&quot;/&gt;&lt;wsp:rsid wsp:val=&quot;0022655E&quot;/&gt;&lt;wsp:rsid wsp:val=&quot;002272B6&quot;/&gt;&lt;wsp:rsid wsp:val=&quot;00227E63&quot;/&gt;&lt;wsp:rsid wsp:val=&quot;00230358&quot;/&gt;&lt;wsp:rsid wsp:val=&quot;00230900&quot;/&gt;&lt;wsp:rsid wsp:val=&quot;00231DF7&quot;/&gt;&lt;wsp:rsid wsp:val=&quot;00233EEB&quot;/&gt;&lt;wsp:rsid wsp:val=&quot;00234065&quot;/&gt;&lt;wsp:rsid wsp:val=&quot;00234DE1&quot;/&gt;&lt;wsp:rsid wsp:val=&quot;00235544&quot;/&gt;&lt;wsp:rsid wsp:val=&quot;00235C32&quot;/&gt;&lt;wsp:rsid wsp:val=&quot;00236119&quot;/&gt;&lt;wsp:rsid wsp:val=&quot;002371AE&quot;/&gt;&lt;wsp:rsid wsp:val=&quot;002376D1&quot;/&gt;&lt;wsp:rsid wsp:val=&quot;00237894&quot;/&gt;&lt;wsp:rsid wsp:val=&quot;00237942&quot;/&gt;&lt;wsp:rsid wsp:val=&quot;0024254B&quot;/&gt;&lt;wsp:rsid wsp:val=&quot;00242E0D&quot;/&gt;&lt;wsp:rsid wsp:val=&quot;002435E9&quot;/&gt;&lt;wsp:rsid wsp:val=&quot;002441CD&quot;/&gt;&lt;wsp:rsid wsp:val=&quot;002447DD&quot;/&gt;&lt;wsp:rsid wsp:val=&quot;0024569A&quot;/&gt;&lt;wsp:rsid wsp:val=&quot;00246032&quot;/&gt;&lt;wsp:rsid wsp:val=&quot;00246689&quot;/&gt;&lt;wsp:rsid wsp:val=&quot;002467A7&quot;/&gt;&lt;wsp:rsid wsp:val=&quot;00246A4D&quot;/&gt;&lt;wsp:rsid wsp:val=&quot;00246AC4&quot;/&gt;&lt;wsp:rsid wsp:val=&quot;00247B80&quot;/&gt;&lt;wsp:rsid wsp:val=&quot;002505DE&quot;/&gt;&lt;wsp:rsid wsp:val=&quot;00257449&quot;/&gt;&lt;wsp:rsid wsp:val=&quot;00260874&quot;/&gt;&lt;wsp:rsid wsp:val=&quot;00262CA6&quot;/&gt;&lt;wsp:rsid wsp:val=&quot;002640C5&quot;/&gt;&lt;wsp:rsid wsp:val=&quot;002641F6&quot;/&gt;&lt;wsp:rsid wsp:val=&quot;002652C5&quot;/&gt;&lt;wsp:rsid wsp:val=&quot;002665C4&quot;/&gt;&lt;wsp:rsid wsp:val=&quot;002667BA&quot;/&gt;&lt;wsp:rsid wsp:val=&quot;00267084&quot;/&gt;&lt;wsp:rsid wsp:val=&quot;00267B57&quot;/&gt;&lt;wsp:rsid wsp:val=&quot;00267EE2&quot;/&gt;&lt;wsp:rsid wsp:val=&quot;00270E10&quot;/&gt;&lt;wsp:rsid wsp:val=&quot;002714ED&quot;/&gt;&lt;wsp:rsid wsp:val=&quot;0027152D&quot;/&gt;&lt;wsp:rsid wsp:val=&quot;00271839&quot;/&gt;&lt;wsp:rsid wsp:val=&quot;00271F8A&quot;/&gt;&lt;wsp:rsid wsp:val=&quot;00274C04&quot;/&gt;&lt;wsp:rsid wsp:val=&quot;00274F51&quot;/&gt;&lt;wsp:rsid wsp:val=&quot;00274F70&quot;/&gt;&lt;wsp:rsid wsp:val=&quot;00275381&quot;/&gt;&lt;wsp:rsid wsp:val=&quot;00275550&quot;/&gt;&lt;wsp:rsid wsp:val=&quot;00275D6C&quot;/&gt;&lt;wsp:rsid wsp:val=&quot;00277F30&quot;/&gt;&lt;wsp:rsid wsp:val=&quot;002813A1&quot;/&gt;&lt;wsp:rsid wsp:val=&quot;00282C66&quot;/&gt;&lt;wsp:rsid wsp:val=&quot;002836ED&quot;/&gt;&lt;wsp:rsid wsp:val=&quot;00287525&quot;/&gt;&lt;wsp:rsid wsp:val=&quot;00287AD0&quot;/&gt;&lt;wsp:rsid wsp:val=&quot;00291082&quot;/&gt;&lt;wsp:rsid wsp:val=&quot;0029121C&quot;/&gt;&lt;wsp:rsid wsp:val=&quot;00291538&quot;/&gt;&lt;wsp:rsid wsp:val=&quot;00291753&quot;/&gt;&lt;wsp:rsid wsp:val=&quot;002917CB&quot;/&gt;&lt;wsp:rsid wsp:val=&quot;00294F2F&quot;/&gt;&lt;wsp:rsid wsp:val=&quot;002951AB&quot;/&gt;&lt;wsp:rsid wsp:val=&quot;00296EC4&quot;/&gt;&lt;wsp:rsid wsp:val=&quot;00297216&quot;/&gt;&lt;wsp:rsid wsp:val=&quot;002972DC&quot;/&gt;&lt;wsp:rsid wsp:val=&quot;00297C8F&quot;/&gt;&lt;wsp:rsid wsp:val=&quot;002A0788&quot;/&gt;&lt;wsp:rsid wsp:val=&quot;002A0C18&quot;/&gt;&lt;wsp:rsid wsp:val=&quot;002A1944&quot;/&gt;&lt;wsp:rsid wsp:val=&quot;002A23E6&quot;/&gt;&lt;wsp:rsid wsp:val=&quot;002A3FA4&quot;/&gt;&lt;wsp:rsid wsp:val=&quot;002B0544&quot;/&gt;&lt;wsp:rsid wsp:val=&quot;002B11C3&quot;/&gt;&lt;wsp:rsid wsp:val=&quot;002B13E1&quot;/&gt;&lt;wsp:rsid wsp:val=&quot;002B16C7&quot;/&gt;&lt;wsp:rsid wsp:val=&quot;002B1F58&quot;/&gt;&lt;wsp:rsid wsp:val=&quot;002B2C76&quot;/&gt;&lt;wsp:rsid wsp:val=&quot;002B3F84&quot;/&gt;&lt;wsp:rsid wsp:val=&quot;002B432E&quot;/&gt;&lt;wsp:rsid wsp:val=&quot;002B521D&quot;/&gt;&lt;wsp:rsid wsp:val=&quot;002B626B&quot;/&gt;&lt;wsp:rsid wsp:val=&quot;002B735D&quot;/&gt;&lt;wsp:rsid wsp:val=&quot;002B7373&quot;/&gt;&lt;wsp:rsid wsp:val=&quot;002B7AAA&quot;/&gt;&lt;wsp:rsid wsp:val=&quot;002B7FCD&quot;/&gt;&lt;wsp:rsid wsp:val=&quot;002C01C3&quot;/&gt;&lt;wsp:rsid wsp:val=&quot;002C09F2&quot;/&gt;&lt;wsp:rsid wsp:val=&quot;002C1566&quot;/&gt;&lt;wsp:rsid wsp:val=&quot;002C206D&quot;/&gt;&lt;wsp:rsid wsp:val=&quot;002C2F41&quot;/&gt;&lt;wsp:rsid wsp:val=&quot;002C329A&quot;/&gt;&lt;wsp:rsid wsp:val=&quot;002C3799&quot;/&gt;&lt;wsp:rsid wsp:val=&quot;002C5D9C&quot;/&gt;&lt;wsp:rsid wsp:val=&quot;002C5E77&quot;/&gt;&lt;wsp:rsid wsp:val=&quot;002C63CE&quot;/&gt;&lt;wsp:rsid wsp:val=&quot;002D030D&quot;/&gt;&lt;wsp:rsid wsp:val=&quot;002D20F4&quot;/&gt;&lt;wsp:rsid wsp:val=&quot;002D3420&quot;/&gt;&lt;wsp:rsid wsp:val=&quot;002D3468&quot;/&gt;&lt;wsp:rsid wsp:val=&quot;002D3E88&quot;/&gt;&lt;wsp:rsid wsp:val=&quot;002D43A8&quot;/&gt;&lt;wsp:rsid wsp:val=&quot;002D5167&quot;/&gt;&lt;wsp:rsid wsp:val=&quot;002D5AE2&quot;/&gt;&lt;wsp:rsid wsp:val=&quot;002D743C&quot;/&gt;&lt;wsp:rsid wsp:val=&quot;002E08AF&quot;/&gt;&lt;wsp:rsid wsp:val=&quot;002E31CF&quot;/&gt;&lt;wsp:rsid wsp:val=&quot;002E407E&quot;/&gt;&lt;wsp:rsid wsp:val=&quot;002E5E28&quot;/&gt;&lt;wsp:rsid wsp:val=&quot;002E6316&quot;/&gt;&lt;wsp:rsid wsp:val=&quot;002E67E9&quot;/&gt;&lt;wsp:rsid wsp:val=&quot;002F1A01&quot;/&gt;&lt;wsp:rsid wsp:val=&quot;002F20E8&quot;/&gt;&lt;wsp:rsid wsp:val=&quot;002F23F7&quot;/&gt;&lt;wsp:rsid wsp:val=&quot;002F4141&quot;/&gt;&lt;wsp:rsid wsp:val=&quot;002F43CB&quot;/&gt;&lt;wsp:rsid wsp:val=&quot;002F48C6&quot;/&gt;&lt;wsp:rsid wsp:val=&quot;003000A7&quot;/&gt;&lt;wsp:rsid wsp:val=&quot;003006FE&quot;/&gt;&lt;wsp:rsid wsp:val=&quot;00301725&quot;/&gt;&lt;wsp:rsid wsp:val=&quot;00301A94&quot;/&gt;&lt;wsp:rsid wsp:val=&quot;00301C43&quot;/&gt;&lt;wsp:rsid wsp:val=&quot;00302040&quot;/&gt;&lt;wsp:rsid wsp:val=&quot;00302940&quot;/&gt;&lt;wsp:rsid wsp:val=&quot;00304081&quot;/&gt;&lt;wsp:rsid wsp:val=&quot;003045F7&quot;/&gt;&lt;wsp:rsid wsp:val=&quot;00305181&quot;/&gt;&lt;wsp:rsid wsp:val=&quot;003053E0&quot;/&gt;&lt;wsp:rsid wsp:val=&quot;0030705F&quot;/&gt;&lt;wsp:rsid wsp:val=&quot;003072A6&quot;/&gt;&lt;wsp:rsid wsp:val=&quot;003134BC&quot;/&gt;&lt;wsp:rsid wsp:val=&quot;0031464F&quot;/&gt;&lt;wsp:rsid wsp:val=&quot;00314732&quot;/&gt;&lt;wsp:rsid wsp:val=&quot;0031491B&quot;/&gt;&lt;wsp:rsid wsp:val=&quot;0031526F&quot;/&gt;&lt;wsp:rsid wsp:val=&quot;00316D74&quot;/&gt;&lt;wsp:rsid wsp:val=&quot;003179C2&quot;/&gt;&lt;wsp:rsid wsp:val=&quot;0032041F&quot;/&gt;&lt;wsp:rsid wsp:val=&quot;003205B9&quot;/&gt;&lt;wsp:rsid wsp:val=&quot;0032082E&quot;/&gt;&lt;wsp:rsid wsp:val=&quot;00320AF4&quot;/&gt;&lt;wsp:rsid wsp:val=&quot;00321DA1&quot;/&gt;&lt;wsp:rsid wsp:val=&quot;00322703&quot;/&gt;&lt;wsp:rsid wsp:val=&quot;00322B18&quot;/&gt;&lt;wsp:rsid wsp:val=&quot;0032754E&quot;/&gt;&lt;wsp:rsid wsp:val=&quot;00330C07&quot;/&gt;&lt;wsp:rsid wsp:val=&quot;00332F94&quot;/&gt;&lt;wsp:rsid wsp:val=&quot;00333B41&quot;/&gt;&lt;wsp:rsid wsp:val=&quot;00334A08&quot;/&gt;&lt;wsp:rsid wsp:val=&quot;00334DA2&quot;/&gt;&lt;wsp:rsid wsp:val=&quot;00336680&quot;/&gt;&lt;wsp:rsid wsp:val=&quot;003367C3&quot;/&gt;&lt;wsp:rsid wsp:val=&quot;00336DC3&quot;/&gt;&lt;wsp:rsid wsp:val=&quot;003407A6&quot;/&gt;&lt;wsp:rsid wsp:val=&quot;00340CC2&quot;/&gt;&lt;wsp:rsid wsp:val=&quot;00341A8D&quot;/&gt;&lt;wsp:rsid wsp:val=&quot;00341D90&quot;/&gt;&lt;wsp:rsid wsp:val=&quot;0034229F&quot;/&gt;&lt;wsp:rsid wsp:val=&quot;00342A4D&quot;/&gt;&lt;wsp:rsid wsp:val=&quot;00343A26&quot;/&gt;&lt;wsp:rsid wsp:val=&quot;00343BC8&quot;/&gt;&lt;wsp:rsid wsp:val=&quot;00344378&quot;/&gt;&lt;wsp:rsid wsp:val=&quot;00344D34&quot;/&gt;&lt;wsp:rsid wsp:val=&quot;0034728F&quot;/&gt;&lt;wsp:rsid wsp:val=&quot;0034748E&quot;/&gt;&lt;wsp:rsid wsp:val=&quot;003477C7&quot;/&gt;&lt;wsp:rsid wsp:val=&quot;00350086&quot;/&gt;&lt;wsp:rsid wsp:val=&quot;00350143&quot;/&gt;&lt;wsp:rsid wsp:val=&quot;00351A0D&quot;/&gt;&lt;wsp:rsid wsp:val=&quot;003527CC&quot;/&gt;&lt;wsp:rsid wsp:val=&quot;003540F3&quot;/&gt;&lt;wsp:rsid wsp:val=&quot;003557C7&quot;/&gt;&lt;wsp:rsid wsp:val=&quot;00356BA0&quot;/&gt;&lt;wsp:rsid wsp:val=&quot;00361321&quot;/&gt;&lt;wsp:rsid wsp:val=&quot;0036179D&quot;/&gt;&lt;wsp:rsid wsp:val=&quot;00361913&quot;/&gt;&lt;wsp:rsid wsp:val=&quot;00361BB4&quot;/&gt;&lt;wsp:rsid wsp:val=&quot;00363FA8&quot;/&gt;&lt;wsp:rsid wsp:val=&quot;00364D84&quot;/&gt;&lt;wsp:rsid wsp:val=&quot;0036615F&quot;/&gt;&lt;wsp:rsid wsp:val=&quot;0036748E&quot;/&gt;&lt;wsp:rsid wsp:val=&quot;00367601&quot;/&gt;&lt;wsp:rsid wsp:val=&quot;003703A2&quot;/&gt;&lt;wsp:rsid wsp:val=&quot;003710D1&quot;/&gt;&lt;wsp:rsid wsp:val=&quot;00371435&quot;/&gt;&lt;wsp:rsid wsp:val=&quot;00372D83&quot;/&gt;&lt;wsp:rsid wsp:val=&quot;00373A1F&quot;/&gt;&lt;wsp:rsid wsp:val=&quot;00374F66&quot;/&gt;&lt;wsp:rsid wsp:val=&quot;00376231&quot;/&gt;&lt;wsp:rsid wsp:val=&quot;00376794&quot;/&gt;&lt;wsp:rsid wsp:val=&quot;00381107&quot;/&gt;&lt;wsp:rsid wsp:val=&quot;00381E2F&quot;/&gt;&lt;wsp:rsid wsp:val=&quot;00382552&quot;/&gt;&lt;wsp:rsid wsp:val=&quot;00383C5B&quot;/&gt;&lt;wsp:rsid wsp:val=&quot;003845C4&quot;/&gt;&lt;wsp:rsid wsp:val=&quot;00384A15&quot;/&gt;&lt;wsp:rsid wsp:val=&quot;00385BE9&quot;/&gt;&lt;wsp:rsid wsp:val=&quot;00386373&quot;/&gt;&lt;wsp:rsid wsp:val=&quot;003904D3&quot;/&gt;&lt;wsp:rsid wsp:val=&quot;00390870&quot;/&gt;&lt;wsp:rsid wsp:val=&quot;00391A56&quot;/&gt;&lt;wsp:rsid wsp:val=&quot;003944EA&quot;/&gt;&lt;wsp:rsid wsp:val=&quot;00395EE8&quot;/&gt;&lt;wsp:rsid wsp:val=&quot;00396CEA&quot;/&gt;&lt;wsp:rsid wsp:val=&quot;003A05CB&quot;/&gt;&lt;wsp:rsid wsp:val=&quot;003A0747&quot;/&gt;&lt;wsp:rsid wsp:val=&quot;003A2B2E&quot;/&gt;&lt;wsp:rsid wsp:val=&quot;003A2FDD&quot;/&gt;&lt;wsp:rsid wsp:val=&quot;003A3054&quot;/&gt;&lt;wsp:rsid wsp:val=&quot;003A353E&quot;/&gt;&lt;wsp:rsid wsp:val=&quot;003A3B3A&quot;/&gt;&lt;wsp:rsid wsp:val=&quot;003A3E0A&quot;/&gt;&lt;wsp:rsid wsp:val=&quot;003A4C73&quot;/&gt;&lt;wsp:rsid wsp:val=&quot;003A4D73&quot;/&gt;&lt;wsp:rsid wsp:val=&quot;003A57E0&quot;/&gt;&lt;wsp:rsid wsp:val=&quot;003A66DA&quot;/&gt;&lt;wsp:rsid wsp:val=&quot;003A7DDA&quot;/&gt;&lt;wsp:rsid wsp:val=&quot;003B020D&quot;/&gt;&lt;wsp:rsid wsp:val=&quot;003B05E5&quot;/&gt;&lt;wsp:rsid wsp:val=&quot;003B0E76&quot;/&gt;&lt;wsp:rsid wsp:val=&quot;003B1902&quot;/&gt;&lt;wsp:rsid wsp:val=&quot;003B1C3A&quot;/&gt;&lt;wsp:rsid wsp:val=&quot;003B34A3&quot;/&gt;&lt;wsp:rsid wsp:val=&quot;003B34C2&quot;/&gt;&lt;wsp:rsid wsp:val=&quot;003B3972&quot;/&gt;&lt;wsp:rsid wsp:val=&quot;003B424B&quot;/&gt;&lt;wsp:rsid wsp:val=&quot;003B506C&quot;/&gt;&lt;wsp:rsid wsp:val=&quot;003B61EA&quot;/&gt;&lt;wsp:rsid wsp:val=&quot;003B6251&quot;/&gt;&lt;wsp:rsid wsp:val=&quot;003B6A0E&quot;/&gt;&lt;wsp:rsid wsp:val=&quot;003C0784&quot;/&gt;&lt;wsp:rsid wsp:val=&quot;003C0C31&quot;/&gt;&lt;wsp:rsid wsp:val=&quot;003C186D&quot;/&gt;&lt;wsp:rsid wsp:val=&quot;003C1CEB&quot;/&gt;&lt;wsp:rsid wsp:val=&quot;003C313F&quot;/&gt;&lt;wsp:rsid wsp:val=&quot;003C34C9&quot;/&gt;&lt;wsp:rsid wsp:val=&quot;003C38BF&quot;/&gt;&lt;wsp:rsid wsp:val=&quot;003C3A26&quot;/&gt;&lt;wsp:rsid wsp:val=&quot;003C3BAF&quot;/&gt;&lt;wsp:rsid wsp:val=&quot;003C43ED&quot;/&gt;&lt;wsp:rsid wsp:val=&quot;003C5F17&quot;/&gt;&lt;wsp:rsid wsp:val=&quot;003C62B9&quot;/&gt;&lt;wsp:rsid wsp:val=&quot;003C65D1&quot;/&gt;&lt;wsp:rsid wsp:val=&quot;003C744E&quot;/&gt;&lt;wsp:rsid wsp:val=&quot;003C7523&quot;/&gt;&lt;wsp:rsid wsp:val=&quot;003C7A93&quot;/&gt;&lt;wsp:rsid wsp:val=&quot;003C7E66&quot;/&gt;&lt;wsp:rsid wsp:val=&quot;003D0956&quot;/&gt;&lt;wsp:rsid wsp:val=&quot;003D1FFD&quot;/&gt;&lt;wsp:rsid wsp:val=&quot;003D4C3C&quot;/&gt;&lt;wsp:rsid wsp:val=&quot;003D5E5C&quot;/&gt;&lt;wsp:rsid wsp:val=&quot;003D5F21&quot;/&gt;&lt;wsp:rsid wsp:val=&quot;003D704C&quot;/&gt;&lt;wsp:rsid wsp:val=&quot;003E0622&quot;/&gt;&lt;wsp:rsid wsp:val=&quot;003E08DB&quot;/&gt;&lt;wsp:rsid wsp:val=&quot;003E132B&quot;/&gt;&lt;wsp:rsid wsp:val=&quot;003E1585&quot;/&gt;&lt;wsp:rsid wsp:val=&quot;003E2B36&quot;/&gt;&lt;wsp:rsid wsp:val=&quot;003E3237&quot;/&gt;&lt;wsp:rsid wsp:val=&quot;003E3906&quot;/&gt;&lt;wsp:rsid wsp:val=&quot;003E424C&quot;/&gt;&lt;wsp:rsid wsp:val=&quot;003E425E&quot;/&gt;&lt;wsp:rsid wsp:val=&quot;003E4433&quot;/&gt;&lt;wsp:rsid wsp:val=&quot;003E6E56&quot;/&gt;&lt;wsp:rsid wsp:val=&quot;003E72F4&quot;/&gt;&lt;wsp:rsid wsp:val=&quot;003F15FE&quot;/&gt;&lt;wsp:rsid wsp:val=&quot;003F4657&quot;/&gt;&lt;wsp:rsid wsp:val=&quot;003F54DD&quot;/&gt;&lt;wsp:rsid wsp:val=&quot;003F59FF&quot;/&gt;&lt;wsp:rsid wsp:val=&quot;003F5C96&quot;/&gt;&lt;wsp:rsid wsp:val=&quot;003F6620&quot;/&gt;&lt;wsp:rsid wsp:val=&quot;00400373&quot;/&gt;&lt;wsp:rsid wsp:val=&quot;0040123E&quot;/&gt;&lt;wsp:rsid wsp:val=&quot;0040160C&quot;/&gt;&lt;wsp:rsid wsp:val=&quot;0040266D&quot;/&gt;&lt;wsp:rsid wsp:val=&quot;0040270B&quot;/&gt;&lt;wsp:rsid wsp:val=&quot;0040319D&quot;/&gt;&lt;wsp:rsid wsp:val=&quot;00405668&quot;/&gt;&lt;wsp:rsid wsp:val=&quot;004063EC&quot;/&gt;&lt;wsp:rsid wsp:val=&quot;00406CF6&quot;/&gt;&lt;wsp:rsid wsp:val=&quot;00407091&quot;/&gt;&lt;wsp:rsid wsp:val=&quot;00407EAD&quot;/&gt;&lt;wsp:rsid wsp:val=&quot;004111CD&quot;/&gt;&lt;wsp:rsid wsp:val=&quot;00411BBA&quot;/&gt;&lt;wsp:rsid wsp:val=&quot;00412302&quot;/&gt;&lt;wsp:rsid wsp:val=&quot;00413D33&quot;/&gt;&lt;wsp:rsid wsp:val=&quot;004141BE&quot;/&gt;&lt;wsp:rsid wsp:val=&quot;00415CE8&quot;/&gt;&lt;wsp:rsid wsp:val=&quot;004168F2&quot;/&gt;&lt;wsp:rsid wsp:val=&quot;004169D4&quot;/&gt;&lt;wsp:rsid wsp:val=&quot;00417320&quot;/&gt;&lt;wsp:rsid wsp:val=&quot;00420A76&quot;/&gt;&lt;wsp:rsid wsp:val=&quot;00421048&quot;/&gt;&lt;wsp:rsid wsp:val=&quot;00422125&quot;/&gt;&lt;wsp:rsid wsp:val=&quot;00423A0D&quot;/&gt;&lt;wsp:rsid wsp:val=&quot;0042460C&quot;/&gt;&lt;wsp:rsid wsp:val=&quot;00426015&quot;/&gt;&lt;wsp:rsid wsp:val=&quot;00426653&quot;/&gt;&lt;wsp:rsid wsp:val=&quot;0042799F&quot;/&gt;&lt;wsp:rsid wsp:val=&quot;004324EB&quot;/&gt;&lt;wsp:rsid wsp:val=&quot;00432693&quot;/&gt;&lt;wsp:rsid wsp:val=&quot;0043344F&quot;/&gt;&lt;wsp:rsid wsp:val=&quot;00433B6C&quot;/&gt;&lt;wsp:rsid wsp:val=&quot;00434262&quot;/&gt;&lt;wsp:rsid wsp:val=&quot;00434273&quot;/&gt;&lt;wsp:rsid wsp:val=&quot;004343CE&quot;/&gt;&lt;wsp:rsid wsp:val=&quot;00437387&quot;/&gt;&lt;wsp:rsid wsp:val=&quot;00437C70&quot;/&gt;&lt;wsp:rsid wsp:val=&quot;004406EB&quot;/&gt;&lt;wsp:rsid wsp:val=&quot;00441723&quot;/&gt;&lt;wsp:rsid wsp:val=&quot;0044482D&quot;/&gt;&lt;wsp:rsid wsp:val=&quot;00444884&quot;/&gt;&lt;wsp:rsid wsp:val=&quot;00444893&quot;/&gt;&lt;wsp:rsid wsp:val=&quot;00444FFE&quot;/&gt;&lt;wsp:rsid wsp:val=&quot;00445EB0&quot;/&gt;&lt;wsp:rsid wsp:val=&quot;00446E6D&quot;/&gt;&lt;wsp:rsid wsp:val=&quot;004513EF&quot;/&gt;&lt;wsp:rsid wsp:val=&quot;00452144&quot;/&gt;&lt;wsp:rsid wsp:val=&quot;0045456F&quot;/&gt;&lt;wsp:rsid wsp:val=&quot;00455540&quot;/&gt;&lt;wsp:rsid wsp:val=&quot;004566D4&quot;/&gt;&lt;wsp:rsid wsp:val=&quot;00457B83&quot;/&gt;&lt;wsp:rsid wsp:val=&quot;00460923&quot;/&gt;&lt;wsp:rsid wsp:val=&quot;0046095F&quot;/&gt;&lt;wsp:rsid wsp:val=&quot;00462C9F&quot;/&gt;&lt;wsp:rsid wsp:val=&quot;00462D89&quot;/&gt;&lt;wsp:rsid wsp:val=&quot;00463698&quot;/&gt;&lt;wsp:rsid wsp:val=&quot;004650AA&quot;/&gt;&lt;wsp:rsid wsp:val=&quot;00466417&quot;/&gt;&lt;wsp:rsid wsp:val=&quot;00466677&quot;/&gt;&lt;wsp:rsid wsp:val=&quot;00470246&quot;/&gt;&lt;wsp:rsid wsp:val=&quot;004704C8&quot;/&gt;&lt;wsp:rsid wsp:val=&quot;00471288&quot;/&gt;&lt;wsp:rsid wsp:val=&quot;00473F86&quot;/&gt;&lt;wsp:rsid wsp:val=&quot;00474076&quot;/&gt;&lt;wsp:rsid wsp:val=&quot;00474BF3&quot;/&gt;&lt;wsp:rsid wsp:val=&quot;004750D5&quot;/&gt;&lt;wsp:rsid wsp:val=&quot;00475F40&quot;/&gt;&lt;wsp:rsid wsp:val=&quot;00482084&quot;/&gt;&lt;wsp:rsid wsp:val=&quot;00483C93&quot;/&gt;&lt;wsp:rsid wsp:val=&quot;00483EC9&quot;/&gt;&lt;wsp:rsid wsp:val=&quot;00484B97&quot;/&gt;&lt;wsp:rsid wsp:val=&quot;00484E6D&quot;/&gt;&lt;wsp:rsid wsp:val=&quot;00485E98&quot;/&gt;&lt;wsp:rsid wsp:val=&quot;00486675&quot;/&gt;&lt;wsp:rsid wsp:val=&quot;00487123&quot;/&gt;&lt;wsp:rsid wsp:val=&quot;00491D62&quot;/&gt;&lt;wsp:rsid wsp:val=&quot;00492355&quot;/&gt;&lt;wsp:rsid wsp:val=&quot;004934DD&quot;/&gt;&lt;wsp:rsid wsp:val=&quot;0049407B&quot;/&gt;&lt;wsp:rsid wsp:val=&quot;00494C50&quot;/&gt;&lt;wsp:rsid wsp:val=&quot;0049517A&quot;/&gt;&lt;wsp:rsid wsp:val=&quot;004957EB&quot;/&gt;&lt;wsp:rsid wsp:val=&quot;004A0D46&quot;/&gt;&lt;wsp:rsid wsp:val=&quot;004A135A&quot;/&gt;&lt;wsp:rsid wsp:val=&quot;004A1655&quot;/&gt;&lt;wsp:rsid wsp:val=&quot;004A213E&quot;/&gt;&lt;wsp:rsid wsp:val=&quot;004A223F&quot;/&gt;&lt;wsp:rsid wsp:val=&quot;004A2C2D&quot;/&gt;&lt;wsp:rsid wsp:val=&quot;004A2EF1&quot;/&gt;&lt;wsp:rsid wsp:val=&quot;004A3041&quot;/&gt;&lt;wsp:rsid wsp:val=&quot;004A3477&quot;/&gt;&lt;wsp:rsid wsp:val=&quot;004A3B9F&quot;/&gt;&lt;wsp:rsid wsp:val=&quot;004A4100&quot;/&gt;&lt;wsp:rsid wsp:val=&quot;004A4420&quot;/&gt;&lt;wsp:rsid wsp:val=&quot;004A4A8D&quot;/&gt;&lt;wsp:rsid wsp:val=&quot;004A50A7&quot;/&gt;&lt;wsp:rsid wsp:val=&quot;004A6B39&quot;/&gt;&lt;wsp:rsid wsp:val=&quot;004A72BB&quot;/&gt;&lt;wsp:rsid wsp:val=&quot;004B0CE7&quot;/&gt;&lt;wsp:rsid wsp:val=&quot;004B1DCC&quot;/&gt;&lt;wsp:rsid wsp:val=&quot;004B32BA&quot;/&gt;&lt;wsp:rsid wsp:val=&quot;004B47BA&quot;/&gt;&lt;wsp:rsid wsp:val=&quot;004B5015&quot;/&gt;&lt;wsp:rsid wsp:val=&quot;004B5901&quot;/&gt;&lt;wsp:rsid wsp:val=&quot;004B64D2&quot;/&gt;&lt;wsp:rsid wsp:val=&quot;004B736E&quot;/&gt;&lt;wsp:rsid wsp:val=&quot;004C17E4&quot;/&gt;&lt;wsp:rsid wsp:val=&quot;004C25EC&quot;/&gt;&lt;wsp:rsid wsp:val=&quot;004C39B3&quot;/&gt;&lt;wsp:rsid wsp:val=&quot;004C4579&quot;/&gt;&lt;wsp:rsid wsp:val=&quot;004C48BB&quot;/&gt;&lt;wsp:rsid wsp:val=&quot;004C6141&quot;/&gt;&lt;wsp:rsid wsp:val=&quot;004C62EB&quot;/&gt;&lt;wsp:rsid wsp:val=&quot;004C6EF2&quot;/&gt;&lt;wsp:rsid wsp:val=&quot;004C787D&quot;/&gt;&lt;wsp:rsid wsp:val=&quot;004D04D5&quot;/&gt;&lt;wsp:rsid wsp:val=&quot;004D35AF&quot;/&gt;&lt;wsp:rsid wsp:val=&quot;004D3952&quot;/&gt;&lt;wsp:rsid wsp:val=&quot;004D3BE1&quot;/&gt;&lt;wsp:rsid wsp:val=&quot;004D5966&quot;/&gt;&lt;wsp:rsid wsp:val=&quot;004D6F44&quot;/&gt;&lt;wsp:rsid wsp:val=&quot;004E156A&quot;/&gt;&lt;wsp:rsid wsp:val=&quot;004E2076&quot;/&gt;&lt;wsp:rsid wsp:val=&quot;004E26EB&quot;/&gt;&lt;wsp:rsid wsp:val=&quot;004E2E79&quot;/&gt;&lt;wsp:rsid wsp:val=&quot;004E329E&quot;/&gt;&lt;wsp:rsid wsp:val=&quot;004E466A&quot;/&gt;&lt;wsp:rsid wsp:val=&quot;004E4A62&quot;/&gt;&lt;wsp:rsid wsp:val=&quot;004E4E9C&quot;/&gt;&lt;wsp:rsid wsp:val=&quot;004E5C74&quot;/&gt;&lt;wsp:rsid wsp:val=&quot;004E6871&quot;/&gt;&lt;wsp:rsid wsp:val=&quot;004E719A&quot;/&gt;&lt;wsp:rsid wsp:val=&quot;004E783E&quot;/&gt;&lt;wsp:rsid wsp:val=&quot;004F09A9&quot;/&gt;&lt;wsp:rsid wsp:val=&quot;004F0DB0&quot;/&gt;&lt;wsp:rsid wsp:val=&quot;004F0EB5&quot;/&gt;&lt;wsp:rsid wsp:val=&quot;004F1AB6&quot;/&gt;&lt;wsp:rsid wsp:val=&quot;004F3C23&quot;/&gt;&lt;wsp:rsid wsp:val=&quot;004F4B92&quot;/&gt;&lt;wsp:rsid wsp:val=&quot;004F5452&quot;/&gt;&lt;wsp:rsid wsp:val=&quot;004F55EE&quot;/&gt;&lt;wsp:rsid wsp:val=&quot;004F5792&quot;/&gt;&lt;wsp:rsid wsp:val=&quot;004F58E2&quot;/&gt;&lt;wsp:rsid wsp:val=&quot;004F62E1&quot;/&gt;&lt;wsp:rsid wsp:val=&quot;004F64E6&quot;/&gt;&lt;wsp:rsid wsp:val=&quot;005007C7&quot;/&gt;&lt;wsp:rsid wsp:val=&quot;00500964&quot;/&gt;&lt;wsp:rsid wsp:val=&quot;00500AFF&quot;/&gt;&lt;wsp:rsid wsp:val=&quot;0050242B&quot;/&gt;&lt;wsp:rsid wsp:val=&quot;0050263F&quot;/&gt;&lt;wsp:rsid wsp:val=&quot;005027A5&quot;/&gt;&lt;wsp:rsid wsp:val=&quot;005028F8&quot;/&gt;&lt;wsp:rsid wsp:val=&quot;0050318F&quot;/&gt;&lt;wsp:rsid wsp:val=&quot;005049CE&quot;/&gt;&lt;wsp:rsid wsp:val=&quot;00505A1F&quot;/&gt;&lt;wsp:rsid wsp:val=&quot;00505C18&quot;/&gt;&lt;wsp:rsid wsp:val=&quot;005100BD&quot;/&gt;&lt;wsp:rsid wsp:val=&quot;00510586&quot;/&gt;&lt;wsp:rsid wsp:val=&quot;00510AE6&quot;/&gt;&lt;wsp:rsid wsp:val=&quot;00511BD9&quot;/&gt;&lt;wsp:rsid wsp:val=&quot;00511C94&quot;/&gt;&lt;wsp:rsid wsp:val=&quot;00511E64&quot;/&gt;&lt;wsp:rsid wsp:val=&quot;00512277&quot;/&gt;&lt;wsp:rsid wsp:val=&quot;00512865&quot;/&gt;&lt;wsp:rsid wsp:val=&quot;00515B0C&quot;/&gt;&lt;wsp:rsid wsp:val=&quot;00515DC1&quot;/&gt;&lt;wsp:rsid wsp:val=&quot;00516E20&quot;/&gt;&lt;wsp:rsid wsp:val=&quot;005172E1&quot;/&gt;&lt;wsp:rsid wsp:val=&quot;00522163&quot;/&gt;&lt;wsp:rsid wsp:val=&quot;0052276F&quot;/&gt;&lt;wsp:rsid wsp:val=&quot;00523881&quot;/&gt;&lt;wsp:rsid wsp:val=&quot;00523FCF&quot;/&gt;&lt;wsp:rsid wsp:val=&quot;0052487D&quot;/&gt;&lt;wsp:rsid wsp:val=&quot;00525B89&quot;/&gt;&lt;wsp:rsid wsp:val=&quot;00526673&quot;/&gt;&lt;wsp:rsid wsp:val=&quot;00526C77&quot;/&gt;&lt;wsp:rsid wsp:val=&quot;00526E2E&quot;/&gt;&lt;wsp:rsid wsp:val=&quot;0052759D&quot;/&gt;&lt;wsp:rsid wsp:val=&quot;00531A1F&quot;/&gt;&lt;wsp:rsid wsp:val=&quot;005329C0&quot;/&gt;&lt;wsp:rsid wsp:val=&quot;005341AD&quot;/&gt;&lt;wsp:rsid wsp:val=&quot;005342DC&quot;/&gt;&lt;wsp:rsid wsp:val=&quot;00534A8D&quot;/&gt;&lt;wsp:rsid wsp:val=&quot;00535813&quot;/&gt;&lt;wsp:rsid wsp:val=&quot;00535D96&quot;/&gt;&lt;wsp:rsid wsp:val=&quot;005361ED&quot;/&gt;&lt;wsp:rsid wsp:val=&quot;00540796&quot;/&gt;&lt;wsp:rsid wsp:val=&quot;00540B4D&quot;/&gt;&lt;wsp:rsid wsp:val=&quot;005410D2&quot;/&gt;&lt;wsp:rsid wsp:val=&quot;005419C8&quot;/&gt;&lt;wsp:rsid wsp:val=&quot;0054274E&quot;/&gt;&lt;wsp:rsid wsp:val=&quot;00542C24&quot;/&gt;&lt;wsp:rsid wsp:val=&quot;005431D4&quot;/&gt;&lt;wsp:rsid wsp:val=&quot;00543421&quot;/&gt;&lt;wsp:rsid wsp:val=&quot;00544409&quot;/&gt;&lt;wsp:rsid wsp:val=&quot;00545A99&quot;/&gt;&lt;wsp:rsid wsp:val=&quot;0054709A&quot;/&gt;&lt;wsp:rsid wsp:val=&quot;00550C4D&quot;/&gt;&lt;wsp:rsid wsp:val=&quot;00552C07&quot;/&gt;&lt;wsp:rsid wsp:val=&quot;005533CA&quot;/&gt;&lt;wsp:rsid wsp:val=&quot;00553606&quot;/&gt;&lt;wsp:rsid wsp:val=&quot;00554565&quot;/&gt;&lt;wsp:rsid wsp:val=&quot;0055498A&quot;/&gt;&lt;wsp:rsid wsp:val=&quot;0055589A&quot;/&gt;&lt;wsp:rsid wsp:val=&quot;00555A41&quot;/&gt;&lt;wsp:rsid wsp:val=&quot;0055674B&quot;/&gt;&lt;wsp:rsid wsp:val=&quot;00556B5F&quot;/&gt;&lt;wsp:rsid wsp:val=&quot;00556F4B&quot;/&gt;&lt;wsp:rsid wsp:val=&quot;0055757D&quot;/&gt;&lt;wsp:rsid wsp:val=&quot;00557B0A&quot;/&gt;&lt;wsp:rsid wsp:val=&quot;00557F98&quot;/&gt;&lt;wsp:rsid wsp:val=&quot;005637D3&quot;/&gt;&lt;wsp:rsid wsp:val=&quot;00565AE7&quot;/&gt;&lt;wsp:rsid wsp:val=&quot;00566110&quot;/&gt;&lt;wsp:rsid wsp:val=&quot;00570B80&quot;/&gt;&lt;wsp:rsid wsp:val=&quot;005735AC&quot;/&gt;&lt;wsp:rsid wsp:val=&quot;005752B6&quot;/&gt;&lt;wsp:rsid wsp:val=&quot;0058032D&quot;/&gt;&lt;wsp:rsid wsp:val=&quot;00580530&quot;/&gt;&lt;wsp:rsid wsp:val=&quot;0058097F&quot;/&gt;&lt;wsp:rsid wsp:val=&quot;00582D6B&quot;/&gt;&lt;wsp:rsid wsp:val=&quot;00591028&quot;/&gt;&lt;wsp:rsid wsp:val=&quot;0059140C&quot;/&gt;&lt;wsp:rsid wsp:val=&quot;00591738&quot;/&gt;&lt;wsp:rsid wsp:val=&quot;00591A08&quot;/&gt;&lt;wsp:rsid wsp:val=&quot;0059403C&quot;/&gt;&lt;wsp:rsid wsp:val=&quot;0059571A&quot;/&gt;&lt;wsp:rsid wsp:val=&quot;00597D48&quot;/&gt;&lt;wsp:rsid wsp:val=&quot;005A1075&quot;/&gt;&lt;wsp:rsid wsp:val=&quot;005A2FA6&quot;/&gt;&lt;wsp:rsid wsp:val=&quot;005A5942&quot;/&gt;&lt;wsp:rsid wsp:val=&quot;005A5962&quot;/&gt;&lt;wsp:rsid wsp:val=&quot;005A6586&quot;/&gt;&lt;wsp:rsid wsp:val=&quot;005A6BDD&quot;/&gt;&lt;wsp:rsid wsp:val=&quot;005B03F3&quot;/&gt;&lt;wsp:rsid wsp:val=&quot;005B05E7&quot;/&gt;&lt;wsp:rsid wsp:val=&quot;005B0DAD&quot;/&gt;&lt;wsp:rsid wsp:val=&quot;005B1615&quot;/&gt;&lt;wsp:rsid wsp:val=&quot;005B4C51&quot;/&gt;&lt;wsp:rsid wsp:val=&quot;005B6910&quot;/&gt;&lt;wsp:rsid wsp:val=&quot;005B6FE8&quot;/&gt;&lt;wsp:rsid wsp:val=&quot;005B730D&quot;/&gt;&lt;wsp:rsid wsp:val=&quot;005C28EF&quot;/&gt;&lt;wsp:rsid wsp:val=&quot;005C31BD&quot;/&gt;&lt;wsp:rsid wsp:val=&quot;005C3CED&quot;/&gt;&lt;wsp:rsid wsp:val=&quot;005C44CD&quot;/&gt;&lt;wsp:rsid wsp:val=&quot;005C4E72&quot;/&gt;&lt;wsp:rsid wsp:val=&quot;005C7496&quot;/&gt;&lt;wsp:rsid wsp:val=&quot;005D059A&quot;/&gt;&lt;wsp:rsid wsp:val=&quot;005D09D7&quot;/&gt;&lt;wsp:rsid wsp:val=&quot;005D0ABA&quot;/&gt;&lt;wsp:rsid wsp:val=&quot;005D15E8&quot;/&gt;&lt;wsp:rsid wsp:val=&quot;005D259E&quot;/&gt;&lt;wsp:rsid wsp:val=&quot;005D3B4B&quot;/&gt;&lt;wsp:rsid wsp:val=&quot;005D3D66&quot;/&gt;&lt;wsp:rsid wsp:val=&quot;005D41BB&quot;/&gt;&lt;wsp:rsid wsp:val=&quot;005D4426&quot;/&gt;&lt;wsp:rsid wsp:val=&quot;005D4A8B&quot;/&gt;&lt;wsp:rsid wsp:val=&quot;005D54EF&quot;/&gt;&lt;wsp:rsid wsp:val=&quot;005D685C&quot;/&gt;&lt;wsp:rsid wsp:val=&quot;005D6966&quot;/&gt;&lt;wsp:rsid wsp:val=&quot;005D69DB&quot;/&gt;&lt;wsp:rsid wsp:val=&quot;005D7244&quot;/&gt;&lt;wsp:rsid wsp:val=&quot;005D7546&quot;/&gt;&lt;wsp:rsid wsp:val=&quot;005D7F43&quot;/&gt;&lt;wsp:rsid wsp:val=&quot;005E0757&quot;/&gt;&lt;wsp:rsid wsp:val=&quot;005E0FA2&quot;/&gt;&lt;wsp:rsid wsp:val=&quot;005E1441&quot;/&gt;&lt;wsp:rsid wsp:val=&quot;005E1A5C&quot;/&gt;&lt;wsp:rsid wsp:val=&quot;005E2221&quot;/&gt;&lt;wsp:rsid wsp:val=&quot;005E399E&quot;/&gt;&lt;wsp:rsid wsp:val=&quot;005E44DE&quot;/&gt;&lt;wsp:rsid wsp:val=&quot;005E4C89&quot;/&gt;&lt;wsp:rsid wsp:val=&quot;005E5420&quot;/&gt;&lt;wsp:rsid wsp:val=&quot;005E66A7&quot;/&gt;&lt;wsp:rsid wsp:val=&quot;005E6F80&quot;/&gt;&lt;wsp:rsid wsp:val=&quot;005E73C9&quot;/&gt;&lt;wsp:rsid wsp:val=&quot;005F033A&quot;/&gt;&lt;wsp:rsid wsp:val=&quot;005F0EDA&quot;/&gt;&lt;wsp:rsid wsp:val=&quot;005F1595&quot;/&gt;&lt;wsp:rsid wsp:val=&quot;005F15CA&quot;/&gt;&lt;wsp:rsid wsp:val=&quot;005F251D&quot;/&gt;&lt;wsp:rsid wsp:val=&quot;005F4AC9&quot;/&gt;&lt;wsp:rsid wsp:val=&quot;005F4E8A&quot;/&gt;&lt;wsp:rsid wsp:val=&quot;005F5791&quot;/&gt;&lt;wsp:rsid wsp:val=&quot;005F57E8&quot;/&gt;&lt;wsp:rsid wsp:val=&quot;005F5DD8&quot;/&gt;&lt;wsp:rsid wsp:val=&quot;005F5E1B&quot;/&gt;&lt;wsp:rsid wsp:val=&quot;00601EA5&quot;/&gt;&lt;wsp:rsid wsp:val=&quot;006032B5&quot;/&gt;&lt;wsp:rsid wsp:val=&quot;0060384B&quot;/&gt;&lt;wsp:rsid wsp:val=&quot;00605464&quot;/&gt;&lt;wsp:rsid wsp:val=&quot;00605EBA&quot;/&gt;&lt;wsp:rsid wsp:val=&quot;006068DB&quot;/&gt;&lt;wsp:rsid wsp:val=&quot;00607C46&quot;/&gt;&lt;wsp:rsid wsp:val=&quot;00607CF2&quot;/&gt;&lt;wsp:rsid wsp:val=&quot;00611931&quot;/&gt;&lt;wsp:rsid wsp:val=&quot;00611B3D&quot;/&gt;&lt;wsp:rsid wsp:val=&quot;00611BAF&quot;/&gt;&lt;wsp:rsid wsp:val=&quot;00611F1F&quot;/&gt;&lt;wsp:rsid wsp:val=&quot;00612188&quot;/&gt;&lt;wsp:rsid wsp:val=&quot;00612BFE&quot;/&gt;&lt;wsp:rsid wsp:val=&quot;006143CC&quot;/&gt;&lt;wsp:rsid wsp:val=&quot;00614852&quot;/&gt;&lt;wsp:rsid wsp:val=&quot;00615201&quot;/&gt;&lt;wsp:rsid wsp:val=&quot;00615A30&quot;/&gt;&lt;wsp:rsid wsp:val=&quot;00615E06&quot;/&gt;&lt;wsp:rsid wsp:val=&quot;00620698&quot;/&gt;&lt;wsp:rsid wsp:val=&quot;00620D07&quot;/&gt;&lt;wsp:rsid wsp:val=&quot;006237ED&quot;/&gt;&lt;wsp:rsid wsp:val=&quot;006258BC&quot;/&gt;&lt;wsp:rsid wsp:val=&quot;0062595D&quot;/&gt;&lt;wsp:rsid wsp:val=&quot;00626697&quot;/&gt;&lt;wsp:rsid wsp:val=&quot;00627568&quot;/&gt;&lt;wsp:rsid wsp:val=&quot;006278D0&quot;/&gt;&lt;wsp:rsid wsp:val=&quot;00630652&quot;/&gt;&lt;wsp:rsid wsp:val=&quot;0063075D&quot;/&gt;&lt;wsp:rsid wsp:val=&quot;00631F4F&quot;/&gt;&lt;wsp:rsid wsp:val=&quot;0063225A&quot;/&gt;&lt;wsp:rsid wsp:val=&quot;00632883&quot;/&gt;&lt;wsp:rsid wsp:val=&quot;00632968&quot;/&gt;&lt;wsp:rsid wsp:val=&quot;00635E7C&quot;/&gt;&lt;wsp:rsid wsp:val=&quot;00636EDE&quot;/&gt;&lt;wsp:rsid wsp:val=&quot;006370B5&quot;/&gt;&lt;wsp:rsid wsp:val=&quot;00637D69&quot;/&gt;&lt;wsp:rsid wsp:val=&quot;00640978&quot;/&gt;&lt;wsp:rsid wsp:val=&quot;00640BE0&quot;/&gt;&lt;wsp:rsid wsp:val=&quot;00640FDE&quot;/&gt;&lt;wsp:rsid wsp:val=&quot;006410F9&quot;/&gt;&lt;wsp:rsid wsp:val=&quot;0064112B&quot;/&gt;&lt;wsp:rsid wsp:val=&quot;00641C80&quot;/&gt;&lt;wsp:rsid wsp:val=&quot;0064389D&quot;/&gt;&lt;wsp:rsid wsp:val=&quot;0064499A&quot;/&gt;&lt;wsp:rsid wsp:val=&quot;00644F33&quot;/&gt;&lt;wsp:rsid wsp:val=&quot;00645170&quot;/&gt;&lt;wsp:rsid wsp:val=&quot;006451A2&quot;/&gt;&lt;wsp:rsid wsp:val=&quot;00645BA8&quot;/&gt;&lt;wsp:rsid wsp:val=&quot;00645CF9&quot;/&gt;&lt;wsp:rsid wsp:val=&quot;00646109&quot;/&gt;&lt;wsp:rsid wsp:val=&quot;00650B6D&quot;/&gt;&lt;wsp:rsid wsp:val=&quot;00651DBA&quot;/&gt;&lt;wsp:rsid wsp:val=&quot;006521C7&quot;/&gt;&lt;wsp:rsid wsp:val=&quot;00652215&quot;/&gt;&lt;wsp:rsid wsp:val=&quot;00652C6C&quot;/&gt;&lt;wsp:rsid wsp:val=&quot;0065351A&quot;/&gt;&lt;wsp:rsid wsp:val=&quot;00653EAE&quot;/&gt;&lt;wsp:rsid wsp:val=&quot;00654F88&quot;/&gt;&lt;wsp:rsid wsp:val=&quot;00655C00&quot;/&gt;&lt;wsp:rsid wsp:val=&quot;006564E0&quot;/&gt;&lt;wsp:rsid wsp:val=&quot;00660414&quot;/&gt;&lt;wsp:rsid wsp:val=&quot;006606B0&quot;/&gt;&lt;wsp:rsid wsp:val=&quot;0066098C&quot;/&gt;&lt;wsp:rsid wsp:val=&quot;00660DE3&quot;/&gt;&lt;wsp:rsid wsp:val=&quot;00661606&quot;/&gt;&lt;wsp:rsid wsp:val=&quot;00662443&quot;/&gt;&lt;wsp:rsid wsp:val=&quot;006631EA&quot;/&gt;&lt;wsp:rsid wsp:val=&quot;0066376F&quot;/&gt;&lt;wsp:rsid wsp:val=&quot;00663C73&quot;/&gt;&lt;wsp:rsid wsp:val=&quot;00664A6B&quot;/&gt;&lt;wsp:rsid wsp:val=&quot;00665E7E&quot;/&gt;&lt;wsp:rsid wsp:val=&quot;00666BC0&quot;/&gt;&lt;wsp:rsid wsp:val=&quot;006677A4&quot;/&gt;&lt;wsp:rsid wsp:val=&quot;00670415&quot;/&gt;&lt;wsp:rsid wsp:val=&quot;00670645&quot;/&gt;&lt;wsp:rsid wsp:val=&quot;00671CDE&quot;/&gt;&lt;wsp:rsid wsp:val=&quot;006726C1&quot;/&gt;&lt;wsp:rsid wsp:val=&quot;006757FD&quot;/&gt;&lt;wsp:rsid wsp:val=&quot;00677028&quot;/&gt;&lt;wsp:rsid wsp:val=&quot;00677CE1&quot;/&gt;&lt;wsp:rsid wsp:val=&quot;00677F15&quot;/&gt;&lt;wsp:rsid wsp:val=&quot;0068000F&quot;/&gt;&lt;wsp:rsid wsp:val=&quot;006808DC&quot;/&gt;&lt;wsp:rsid wsp:val=&quot;00680EBC&quot;/&gt;&lt;wsp:rsid wsp:val=&quot;00682A2F&quot;/&gt;&lt;wsp:rsid wsp:val=&quot;00686222&quot;/&gt;&lt;wsp:rsid wsp:val=&quot;006869C8&quot;/&gt;&lt;wsp:rsid wsp:val=&quot;00686DAD&quot;/&gt;&lt;wsp:rsid wsp:val=&quot;006877F4&quot;/&gt;&lt;wsp:rsid wsp:val=&quot;0069009C&quot;/&gt;&lt;wsp:rsid wsp:val=&quot;006901BD&quot;/&gt;&lt;wsp:rsid wsp:val=&quot;00691A27&quot;/&gt;&lt;wsp:rsid wsp:val=&quot;00693B5B&quot;/&gt;&lt;wsp:rsid wsp:val=&quot;00693FB5&quot;/&gt;&lt;wsp:rsid wsp:val=&quot;00695965&quot;/&gt;&lt;wsp:rsid wsp:val=&quot;00697CEE&quot;/&gt;&lt;wsp:rsid wsp:val=&quot;00697E55&quot;/&gt;&lt;wsp:rsid wsp:val=&quot;006A09DB&quot;/&gt;&lt;wsp:rsid wsp:val=&quot;006A4882&quot;/&gt;&lt;wsp:rsid wsp:val=&quot;006A49C0&quot;/&gt;&lt;wsp:rsid wsp:val=&quot;006A4B1C&quot;/&gt;&lt;wsp:rsid wsp:val=&quot;006A720E&quot;/&gt;&lt;wsp:rsid wsp:val=&quot;006A73D7&quot;/&gt;&lt;wsp:rsid wsp:val=&quot;006B0592&quot;/&gt;&lt;wsp:rsid wsp:val=&quot;006B2D2C&quot;/&gt;&lt;wsp:rsid wsp:val=&quot;006B40E9&quot;/&gt;&lt;wsp:rsid wsp:val=&quot;006B5003&quot;/&gt;&lt;wsp:rsid wsp:val=&quot;006B5A71&quot;/&gt;&lt;wsp:rsid wsp:val=&quot;006B7006&quot;/&gt;&lt;wsp:rsid wsp:val=&quot;006B75D1&quot;/&gt;&lt;wsp:rsid wsp:val=&quot;006C0FA7&quot;/&gt;&lt;wsp:rsid wsp:val=&quot;006C25DD&quot;/&gt;&lt;wsp:rsid wsp:val=&quot;006C3594&quot;/&gt;&lt;wsp:rsid wsp:val=&quot;006C3665&quot;/&gt;&lt;wsp:rsid wsp:val=&quot;006C4041&quot;/&gt;&lt;wsp:rsid wsp:val=&quot;006C406A&quot;/&gt;&lt;wsp:rsid wsp:val=&quot;006C54CD&quot;/&gt;&lt;wsp:rsid wsp:val=&quot;006C6C65&quot;/&gt;&lt;wsp:rsid wsp:val=&quot;006D0234&quot;/&gt;&lt;wsp:rsid wsp:val=&quot;006D0DBB&quot;/&gt;&lt;wsp:rsid wsp:val=&quot;006D1470&quot;/&gt;&lt;wsp:rsid wsp:val=&quot;006D292B&quot;/&gt;&lt;wsp:rsid wsp:val=&quot;006D505A&quot;/&gt;&lt;wsp:rsid wsp:val=&quot;006D59D0&quot;/&gt;&lt;wsp:rsid wsp:val=&quot;006D7055&quot;/&gt;&lt;wsp:rsid wsp:val=&quot;006D7118&quot;/&gt;&lt;wsp:rsid wsp:val=&quot;006E0BD7&quot;/&gt;&lt;wsp:rsid wsp:val=&quot;006E0ED6&quot;/&gt;&lt;wsp:rsid wsp:val=&quot;006E169B&quot;/&gt;&lt;wsp:rsid wsp:val=&quot;006E3303&quot;/&gt;&lt;wsp:rsid wsp:val=&quot;006E337C&quot;/&gt;&lt;wsp:rsid wsp:val=&quot;006E361F&quot;/&gt;&lt;wsp:rsid wsp:val=&quot;006E5382&quot;/&gt;&lt;wsp:rsid wsp:val=&quot;006E5781&quot;/&gt;&lt;wsp:rsid wsp:val=&quot;006E5840&quot;/&gt;&lt;wsp:rsid wsp:val=&quot;006E5C3A&quot;/&gt;&lt;wsp:rsid wsp:val=&quot;006E62BA&quot;/&gt;&lt;wsp:rsid wsp:val=&quot;006E62D7&quot;/&gt;&lt;wsp:rsid wsp:val=&quot;006E6377&quot;/&gt;&lt;wsp:rsid wsp:val=&quot;006E71F8&quot;/&gt;&lt;wsp:rsid wsp:val=&quot;006E7743&quot;/&gt;&lt;wsp:rsid wsp:val=&quot;006E7780&quot;/&gt;&lt;wsp:rsid wsp:val=&quot;006E79BB&quot;/&gt;&lt;wsp:rsid wsp:val=&quot;006F22DA&quot;/&gt;&lt;wsp:rsid wsp:val=&quot;006F395C&quot;/&gt;&lt;wsp:rsid wsp:val=&quot;006F41A3&quot;/&gt;&lt;wsp:rsid wsp:val=&quot;006F450D&quot;/&gt;&lt;wsp:rsid wsp:val=&quot;006F5008&quot;/&gt;&lt;wsp:rsid wsp:val=&quot;006F55DA&quot;/&gt;&lt;wsp:rsid wsp:val=&quot;006F5D3E&quot;/&gt;&lt;wsp:rsid wsp:val=&quot;006F738A&quot;/&gt;&lt;wsp:rsid wsp:val=&quot;006F7456&quot;/&gt;&lt;wsp:rsid wsp:val=&quot;006F7F4C&quot;/&gt;&lt;wsp:rsid wsp:val=&quot;007021EF&quot;/&gt;&lt;wsp:rsid wsp:val=&quot;00704092&quot;/&gt;&lt;wsp:rsid wsp:val=&quot;00704FD1&quot;/&gt;&lt;wsp:rsid wsp:val=&quot;00705368&quot;/&gt;&lt;wsp:rsid wsp:val=&quot;00706A0A&quot;/&gt;&lt;wsp:rsid wsp:val=&quot;00710E9C&quot;/&gt;&lt;wsp:rsid wsp:val=&quot;00711224&quot;/&gt;&lt;wsp:rsid wsp:val=&quot;007113E6&quot;/&gt;&lt;wsp:rsid wsp:val=&quot;00711521&quot;/&gt;&lt;wsp:rsid wsp:val=&quot;00711F8A&quot;/&gt;&lt;wsp:rsid wsp:val=&quot;00712345&quot;/&gt;&lt;wsp:rsid wsp:val=&quot;00714215&quot;/&gt;&lt;wsp:rsid wsp:val=&quot;00714F46&quot;/&gt;&lt;wsp:rsid wsp:val=&quot;00715A37&quot;/&gt;&lt;wsp:rsid wsp:val=&quot;00716104&quot;/&gt;&lt;wsp:rsid wsp:val=&quot;007168A0&quot;/&gt;&lt;wsp:rsid wsp:val=&quot;00717864&quot;/&gt;&lt;wsp:rsid wsp:val=&quot;0072020C&quot;/&gt;&lt;wsp:rsid wsp:val=&quot;0072068B&quot;/&gt;&lt;wsp:rsid wsp:val=&quot;007221F4&quot;/&gt;&lt;wsp:rsid wsp:val=&quot;00724752&quot;/&gt;&lt;wsp:rsid wsp:val=&quot;007247CB&quot;/&gt;&lt;wsp:rsid wsp:val=&quot;00724E2D&quot;/&gt;&lt;wsp:rsid wsp:val=&quot;00725D9C&quot;/&gt;&lt;wsp:rsid wsp:val=&quot;00732A50&quot;/&gt;&lt;wsp:rsid wsp:val=&quot;007333BD&quot;/&gt;&lt;wsp:rsid wsp:val=&quot;00734608&quot;/&gt;&lt;wsp:rsid wsp:val=&quot;00734669&quot;/&gt;&lt;wsp:rsid wsp:val=&quot;007348F9&quot;/&gt;&lt;wsp:rsid wsp:val=&quot;007357B3&quot;/&gt;&lt;wsp:rsid wsp:val=&quot;00735D1B&quot;/&gt;&lt;wsp:rsid wsp:val=&quot;007366B6&quot;/&gt;&lt;wsp:rsid wsp:val=&quot;00736E5D&quot;/&gt;&lt;wsp:rsid wsp:val=&quot;00740E20&quot;/&gt;&lt;wsp:rsid wsp:val=&quot;0074210F&quot;/&gt;&lt;wsp:rsid wsp:val=&quot;007427FF&quot;/&gt;&lt;wsp:rsid wsp:val=&quot;00744E4E&quot;/&gt;&lt;wsp:rsid wsp:val=&quot;00746866&quot;/&gt;&lt;wsp:rsid wsp:val=&quot;007474DC&quot;/&gt;&lt;wsp:rsid wsp:val=&quot;00747521&quot;/&gt;&lt;wsp:rsid wsp:val=&quot;00747F59&quot;/&gt;&lt;wsp:rsid wsp:val=&quot;00750465&quot;/&gt;&lt;wsp:rsid wsp:val=&quot;00751B59&quot;/&gt;&lt;wsp:rsid wsp:val=&quot;00751BD6&quot;/&gt;&lt;wsp:rsid wsp:val=&quot;00752647&quot;/&gt;&lt;wsp:rsid wsp:val=&quot;00752778&quot;/&gt;&lt;wsp:rsid wsp:val=&quot;00752798&quot;/&gt;&lt;wsp:rsid wsp:val=&quot;00752F77&quot;/&gt;&lt;wsp:rsid wsp:val=&quot;00754466&quot;/&gt;&lt;wsp:rsid wsp:val=&quot;00754871&quot;/&gt;&lt;wsp:rsid wsp:val=&quot;0075497D&quot;/&gt;&lt;wsp:rsid wsp:val=&quot;00755B4D&quot;/&gt;&lt;wsp:rsid wsp:val=&quot;00755CC4&quot;/&gt;&lt;wsp:rsid wsp:val=&quot;00755F9E&quot;/&gt;&lt;wsp:rsid wsp:val=&quot;00756016&quot;/&gt;&lt;wsp:rsid wsp:val=&quot;00756528&quot;/&gt;&lt;wsp:rsid wsp:val=&quot;00757E6C&quot;/&gt;&lt;wsp:rsid wsp:val=&quot;00761F7C&quot;/&gt;&lt;wsp:rsid wsp:val=&quot;00762853&quot;/&gt;&lt;wsp:rsid wsp:val=&quot;007630AC&quot;/&gt;&lt;wsp:rsid wsp:val=&quot;00765174&quot;/&gt;&lt;wsp:rsid wsp:val=&quot;00765566&quot;/&gt;&lt;wsp:rsid wsp:val=&quot;00766BB6&quot;/&gt;&lt;wsp:rsid wsp:val=&quot;00767759&quot;/&gt;&lt;wsp:rsid wsp:val=&quot;007700FC&quot;/&gt;&lt;wsp:rsid wsp:val=&quot;00771153&quot;/&gt;&lt;wsp:rsid wsp:val=&quot;007719A4&quot;/&gt;&lt;wsp:rsid wsp:val=&quot;00772230&quot;/&gt;&lt;wsp:rsid wsp:val=&quot;00772486&quot;/&gt;&lt;wsp:rsid wsp:val=&quot;00773366&quot;/&gt;&lt;wsp:rsid wsp:val=&quot;0077356A&quot;/&gt;&lt;wsp:rsid wsp:val=&quot;00773B86&quot;/&gt;&lt;wsp:rsid wsp:val=&quot;0077411C&quot;/&gt;&lt;wsp:rsid wsp:val=&quot;0077538F&quot;/&gt;&lt;wsp:rsid wsp:val=&quot;00775ECD&quot;/&gt;&lt;wsp:rsid wsp:val=&quot;00775ECF&quot;/&gt;&lt;wsp:rsid wsp:val=&quot;007802A1&quot;/&gt;&lt;wsp:rsid wsp:val=&quot;00780A48&quot;/&gt;&lt;wsp:rsid wsp:val=&quot;00783F53&quot;/&gt;&lt;wsp:rsid wsp:val=&quot;00785068&quot;/&gt;&lt;wsp:rsid wsp:val=&quot;00785574&quot;/&gt;&lt;wsp:rsid wsp:val=&quot;00785EB8&quot;/&gt;&lt;wsp:rsid wsp:val=&quot;007867B7&quot;/&gt;&lt;wsp:rsid wsp:val=&quot;0079077C&quot;/&gt;&lt;wsp:rsid wsp:val=&quot;00790B9B&quot;/&gt;&lt;wsp:rsid wsp:val=&quot;00791E90&quot;/&gt;&lt;wsp:rsid wsp:val=&quot;0079276E&quot;/&gt;&lt;wsp:rsid wsp:val=&quot;0079327E&quot;/&gt;&lt;wsp:rsid wsp:val=&quot;0079375A&quot;/&gt;&lt;wsp:rsid wsp:val=&quot;00794A13&quot;/&gt;&lt;wsp:rsid wsp:val=&quot;007974DE&quot;/&gt;&lt;wsp:rsid wsp:val=&quot;00797EB2&quot;/&gt;&lt;wsp:rsid wsp:val=&quot;007A110A&quot;/&gt;&lt;wsp:rsid wsp:val=&quot;007A29AF&quot;/&gt;&lt;wsp:rsid wsp:val=&quot;007A323B&quot;/&gt;&lt;wsp:rsid wsp:val=&quot;007A3446&quot;/&gt;&lt;wsp:rsid wsp:val=&quot;007A4318&quot;/&gt;&lt;wsp:rsid wsp:val=&quot;007A5698&quot;/&gt;&lt;wsp:rsid wsp:val=&quot;007A5DE8&quot;/&gt;&lt;wsp:rsid wsp:val=&quot;007B0358&quot;/&gt;&lt;wsp:rsid wsp:val=&quot;007B09DA&quot;/&gt;&lt;wsp:rsid wsp:val=&quot;007B0B16&quot;/&gt;&lt;wsp:rsid wsp:val=&quot;007B1C68&quot;/&gt;&lt;wsp:rsid wsp:val=&quot;007B1E9D&quot;/&gt;&lt;wsp:rsid wsp:val=&quot;007B2CCF&quot;/&gt;&lt;wsp:rsid wsp:val=&quot;007B47FE&quot;/&gt;&lt;wsp:rsid wsp:val=&quot;007B5570&quot;/&gt;&lt;wsp:rsid wsp:val=&quot;007B55DE&quot;/&gt;&lt;wsp:rsid wsp:val=&quot;007B5C4C&quot;/&gt;&lt;wsp:rsid wsp:val=&quot;007B648F&quot;/&gt;&lt;wsp:rsid wsp:val=&quot;007B7F03&quot;/&gt;&lt;wsp:rsid wsp:val=&quot;007C018E&quot;/&gt;&lt;wsp:rsid wsp:val=&quot;007C04FB&quot;/&gt;&lt;wsp:rsid wsp:val=&quot;007C0842&quot;/&gt;&lt;wsp:rsid wsp:val=&quot;007C0C08&quot;/&gt;&lt;wsp:rsid wsp:val=&quot;007C15C4&quot;/&gt;&lt;wsp:rsid wsp:val=&quot;007C3496&quot;/&gt;&lt;wsp:rsid wsp:val=&quot;007C4BB5&quot;/&gt;&lt;wsp:rsid wsp:val=&quot;007C6F47&quot;/&gt;&lt;wsp:rsid wsp:val=&quot;007C75A6&quot;/&gt;&lt;wsp:rsid wsp:val=&quot;007D15A7&quot;/&gt;&lt;wsp:rsid wsp:val=&quot;007D2947&quot;/&gt;&lt;wsp:rsid wsp:val=&quot;007D3BBD&quot;/&gt;&lt;wsp:rsid wsp:val=&quot;007D3D79&quot;/&gt;&lt;wsp:rsid wsp:val=&quot;007D5FAE&quot;/&gt;&lt;wsp:rsid wsp:val=&quot;007D6242&quot;/&gt;&lt;wsp:rsid wsp:val=&quot;007D6E36&quot;/&gt;&lt;wsp:rsid wsp:val=&quot;007D7D7F&quot;/&gt;&lt;wsp:rsid wsp:val=&quot;007E03B1&quot;/&gt;&lt;wsp:rsid wsp:val=&quot;007E04E6&quot;/&gt;&lt;wsp:rsid wsp:val=&quot;007E2A2A&quot;/&gt;&lt;wsp:rsid wsp:val=&quot;007E3D34&quot;/&gt;&lt;wsp:rsid wsp:val=&quot;007E5A47&quot;/&gt;&lt;wsp:rsid wsp:val=&quot;007E7B0C&quot;/&gt;&lt;wsp:rsid wsp:val=&quot;007F08DA&quot;/&gt;&lt;wsp:rsid wsp:val=&quot;007F0A60&quot;/&gt;&lt;wsp:rsid wsp:val=&quot;007F17C5&quot;/&gt;&lt;wsp:rsid wsp:val=&quot;007F1BD8&quot;/&gt;&lt;wsp:rsid wsp:val=&quot;007F32A3&quot;/&gt;&lt;wsp:rsid wsp:val=&quot;007F387E&quot;/&gt;&lt;wsp:rsid wsp:val=&quot;007F51EA&quot;/&gt;&lt;wsp:rsid wsp:val=&quot;007F5CDB&quot;/&gt;&lt;wsp:rsid wsp:val=&quot;007F60C3&quot;/&gt;&lt;wsp:rsid wsp:val=&quot;007F64A7&quot;/&gt;&lt;wsp:rsid wsp:val=&quot;007F712C&quot;/&gt;&lt;wsp:rsid wsp:val=&quot;00801033&quot;/&gt;&lt;wsp:rsid wsp:val=&quot;008012C3&quot;/&gt;&lt;wsp:rsid wsp:val=&quot;00806519&quot;/&gt;&lt;wsp:rsid wsp:val=&quot;00806592&quot;/&gt;&lt;wsp:rsid wsp:val=&quot;00806718&quot;/&gt;&lt;wsp:rsid wsp:val=&quot;008069B2&quot;/&gt;&lt;wsp:rsid wsp:val=&quot;00806F03&quot;/&gt;&lt;wsp:rsid wsp:val=&quot;00807448&quot;/&gt;&lt;wsp:rsid wsp:val=&quot;0081128F&quot;/&gt;&lt;wsp:rsid wsp:val=&quot;00812425&quot;/&gt;&lt;wsp:rsid wsp:val=&quot;00813B73&quot;/&gt;&lt;wsp:rsid wsp:val=&quot;0081408F&quot;/&gt;&lt;wsp:rsid wsp:val=&quot;00814346&quot;/&gt;&lt;wsp:rsid wsp:val=&quot;00814761&quot;/&gt;&lt;wsp:rsid wsp:val=&quot;00814D50&quot;/&gt;&lt;wsp:rsid wsp:val=&quot;00814F68&quot;/&gt;&lt;wsp:rsid wsp:val=&quot;008157E8&quot;/&gt;&lt;wsp:rsid wsp:val=&quot;008178E8&quot;/&gt;&lt;wsp:rsid wsp:val=&quot;0082140F&quot;/&gt;&lt;wsp:rsid wsp:val=&quot;00821A95&quot;/&gt;&lt;wsp:rsid wsp:val=&quot;00824B0B&quot;/&gt;&lt;wsp:rsid wsp:val=&quot;00825326&quot;/&gt;&lt;wsp:rsid wsp:val=&quot;008253D9&quot;/&gt;&lt;wsp:rsid wsp:val=&quot;008262BD&quot;/&gt;&lt;wsp:rsid wsp:val=&quot;0082659E&quot;/&gt;&lt;wsp:rsid wsp:val=&quot;008265B3&quot;/&gt;&lt;wsp:rsid wsp:val=&quot;008274DB&quot;/&gt;&lt;wsp:rsid wsp:val=&quot;008300A7&quot;/&gt;&lt;wsp:rsid wsp:val=&quot;0083105C&quot;/&gt;&lt;wsp:rsid wsp:val=&quot;00831321&quot;/&gt;&lt;wsp:rsid wsp:val=&quot;0083191D&quot;/&gt;&lt;wsp:rsid wsp:val=&quot;008332B5&quot;/&gt;&lt;wsp:rsid wsp:val=&quot;00835110&quot;/&gt;&lt;wsp:rsid wsp:val=&quot;008351AE&quot;/&gt;&lt;wsp:rsid wsp:val=&quot;0083591C&quot;/&gt;&lt;wsp:rsid wsp:val=&quot;0083615F&quot;/&gt;&lt;wsp:rsid wsp:val=&quot;00836424&quot;/&gt;&lt;wsp:rsid wsp:val=&quot;00840797&quot;/&gt;&lt;wsp:rsid wsp:val=&quot;0084394A&quot;/&gt;&lt;wsp:rsid wsp:val=&quot;00843AED&quot;/&gt;&lt;wsp:rsid wsp:val=&quot;00847857&quot;/&gt;&lt;wsp:rsid wsp:val=&quot;00850BE5&quot;/&gt;&lt;wsp:rsid wsp:val=&quot;00851BB2&quot;/&gt;&lt;wsp:rsid wsp:val=&quot;008522BC&quot;/&gt;&lt;wsp:rsid wsp:val=&quot;008534C0&quot;/&gt;&lt;wsp:rsid wsp:val=&quot;00854FA4&quot;/&gt;&lt;wsp:rsid wsp:val=&quot;0085558C&quot;/&gt;&lt;wsp:rsid wsp:val=&quot;00855E68&quot;/&gt;&lt;wsp:rsid wsp:val=&quot;00856ECF&quot;/&gt;&lt;wsp:rsid wsp:val=&quot;00857DDD&quot;/&gt;&lt;wsp:rsid wsp:val=&quot;0086085A&quot;/&gt;&lt;wsp:rsid wsp:val=&quot;00861FDF&quot;/&gt;&lt;wsp:rsid wsp:val=&quot;0086202F&quot;/&gt;&lt;wsp:rsid wsp:val=&quot;00862370&quot;/&gt;&lt;wsp:rsid wsp:val=&quot;00862BF4&quot;/&gt;&lt;wsp:rsid wsp:val=&quot;00862EB4&quot;/&gt;&lt;wsp:rsid wsp:val=&quot;00864BD3&quot;/&gt;&lt;wsp:rsid wsp:val=&quot;008660D5&quot;/&gt;&lt;wsp:rsid wsp:val=&quot;00871EB9&quot;/&gt;&lt;wsp:rsid wsp:val=&quot;00871F68&quot;/&gt;&lt;wsp:rsid wsp:val=&quot;008732E9&quot;/&gt;&lt;wsp:rsid wsp:val=&quot;00874018&quot;/&gt;&lt;wsp:rsid wsp:val=&quot;00874DFF&quot;/&gt;&lt;wsp:rsid wsp:val=&quot;00875442&quot;/&gt;&lt;wsp:rsid wsp:val=&quot;00875BA7&quot;/&gt;&lt;wsp:rsid wsp:val=&quot;00876B5D&quot;/&gt;&lt;wsp:rsid wsp:val=&quot;00877C1F&quot;/&gt;&lt;wsp:rsid wsp:val=&quot;00881BB3&quot;/&gt;&lt;wsp:rsid wsp:val=&quot;008824B0&quot;/&gt;&lt;wsp:rsid wsp:val=&quot;00882963&quot;/&gt;&lt;wsp:rsid wsp:val=&quot;00882CC8&quot;/&gt;&lt;wsp:rsid wsp:val=&quot;00883BB4&quot;/&gt;&lt;wsp:rsid wsp:val=&quot;00883F1B&quot;/&gt;&lt;wsp:rsid wsp:val=&quot;0088405E&quot;/&gt;&lt;wsp:rsid wsp:val=&quot;008902BF&quot;/&gt;&lt;wsp:rsid wsp:val=&quot;00890C5C&quot;/&gt;&lt;wsp:rsid wsp:val=&quot;00890D0E&quot;/&gt;&lt;wsp:rsid wsp:val=&quot;00893D3E&quot;/&gt;&lt;wsp:rsid wsp:val=&quot;00893ED9&quot;/&gt;&lt;wsp:rsid wsp:val=&quot;00893EE2&quot;/&gt;&lt;wsp:rsid wsp:val=&quot;008942B5&quot;/&gt;&lt;wsp:rsid wsp:val=&quot;008957D4&quot;/&gt;&lt;wsp:rsid wsp:val=&quot;00896177&quot;/&gt;&lt;wsp:rsid wsp:val=&quot;008A16BB&quot;/&gt;&lt;wsp:rsid wsp:val=&quot;008A22BE&quot;/&gt;&lt;wsp:rsid wsp:val=&quot;008A3E87&quot;/&gt;&lt;wsp:rsid wsp:val=&quot;008A48AC&quot;/&gt;&lt;wsp:rsid wsp:val=&quot;008A5262&quot;/&gt;&lt;wsp:rsid wsp:val=&quot;008A5DF1&quot;/&gt;&lt;wsp:rsid wsp:val=&quot;008B2368&quot;/&gt;&lt;wsp:rsid wsp:val=&quot;008B33FE&quot;/&gt;&lt;wsp:rsid wsp:val=&quot;008B391C&quot;/&gt;&lt;wsp:rsid wsp:val=&quot;008B3EC2&quot;/&gt;&lt;wsp:rsid wsp:val=&quot;008B5459&quot;/&gt;&lt;wsp:rsid wsp:val=&quot;008B56D0&quot;/&gt;&lt;wsp:rsid wsp:val=&quot;008B6589&quot;/&gt;&lt;wsp:rsid wsp:val=&quot;008B7E63&quot;/&gt;&lt;wsp:rsid wsp:val=&quot;008C08C5&quot;/&gt;&lt;wsp:rsid wsp:val=&quot;008C1F1F&quot;/&gt;&lt;wsp:rsid wsp:val=&quot;008C2A2A&quot;/&gt;&lt;wsp:rsid wsp:val=&quot;008C42B7&quot;/&gt;&lt;wsp:rsid wsp:val=&quot;008C4B88&quot;/&gt;&lt;wsp:rsid wsp:val=&quot;008C4BBB&quot;/&gt;&lt;wsp:rsid wsp:val=&quot;008C4E9B&quot;/&gt;&lt;wsp:rsid wsp:val=&quot;008C67F2&quot;/&gt;&lt;wsp:rsid wsp:val=&quot;008C6EC4&quot;/&gt;&lt;wsp:rsid wsp:val=&quot;008C74B7&quot;/&gt;&lt;wsp:rsid wsp:val=&quot;008C7CE3&quot;/&gt;&lt;wsp:rsid wsp:val=&quot;008D060A&quot;/&gt;&lt;wsp:rsid wsp:val=&quot;008D156B&quot;/&gt;&lt;wsp:rsid wsp:val=&quot;008D160A&quot;/&gt;&lt;wsp:rsid wsp:val=&quot;008D2181&quot;/&gt;&lt;wsp:rsid wsp:val=&quot;008D43BA&quot;/&gt;&lt;wsp:rsid wsp:val=&quot;008D5162&quot;/&gt;&lt;wsp:rsid wsp:val=&quot;008D5817&quot;/&gt;&lt;wsp:rsid wsp:val=&quot;008D5C0D&quot;/&gt;&lt;wsp:rsid wsp:val=&quot;008D5FE9&quot;/&gt;&lt;wsp:rsid wsp:val=&quot;008D6E08&quot;/&gt;&lt;wsp:rsid wsp:val=&quot;008D754B&quot;/&gt;&lt;wsp:rsid wsp:val=&quot;008D7BD1&quot;/&gt;&lt;wsp:rsid wsp:val=&quot;008E0F30&quot;/&gt;&lt;wsp:rsid wsp:val=&quot;008E1DB6&quot;/&gt;&lt;wsp:rsid wsp:val=&quot;008E221B&quot;/&gt;&lt;wsp:rsid wsp:val=&quot;008E3B59&quot;/&gt;&lt;wsp:rsid wsp:val=&quot;008E6410&quot;/&gt;&lt;wsp:rsid wsp:val=&quot;008E6C71&quot;/&gt;&lt;wsp:rsid wsp:val=&quot;008F0B32&quot;/&gt;&lt;wsp:rsid wsp:val=&quot;008F22B5&quot;/&gt;&lt;wsp:rsid wsp:val=&quot;008F2C36&quot;/&gt;&lt;wsp:rsid wsp:val=&quot;008F302A&quot;/&gt;&lt;wsp:rsid wsp:val=&quot;008F3C7C&quot;/&gt;&lt;wsp:rsid wsp:val=&quot;008F412C&quot;/&gt;&lt;wsp:rsid wsp:val=&quot;008F4592&quot;/&gt;&lt;wsp:rsid wsp:val=&quot;008F7070&quot;/&gt;&lt;wsp:rsid wsp:val=&quot;008F7B9E&quot;/&gt;&lt;wsp:rsid wsp:val=&quot;00900B29&quot;/&gt;&lt;wsp:rsid wsp:val=&quot;0090246C&quot;/&gt;&lt;wsp:rsid wsp:val=&quot;009025FE&quot;/&gt;&lt;wsp:rsid wsp:val=&quot;00902CFB&quot;/&gt;&lt;wsp:rsid wsp:val=&quot;00904797&quot;/&gt;&lt;wsp:rsid wsp:val=&quot;00904A64&quot;/&gt;&lt;wsp:rsid wsp:val=&quot;00904DFC&quot;/&gt;&lt;wsp:rsid wsp:val=&quot;009067BA&quot;/&gt;&lt;wsp:rsid wsp:val=&quot;00906E08&quot;/&gt;&lt;wsp:rsid wsp:val=&quot;00907456&quot;/&gt;&lt;wsp:rsid wsp:val=&quot;00907654&quot;/&gt;&lt;wsp:rsid wsp:val=&quot;0091162B&quot;/&gt;&lt;wsp:rsid wsp:val=&quot;0091315D&quot;/&gt;&lt;wsp:rsid wsp:val=&quot;00913D46&quot;/&gt;&lt;wsp:rsid wsp:val=&quot;00914479&quot;/&gt;&lt;wsp:rsid wsp:val=&quot;00914EFA&quot;/&gt;&lt;wsp:rsid wsp:val=&quot;00915F5C&quot;/&gt;&lt;wsp:rsid wsp:val=&quot;00917320&quot;/&gt;&lt;wsp:rsid wsp:val=&quot;009173FF&quot;/&gt;&lt;wsp:rsid wsp:val=&quot;00920953&quot;/&gt;&lt;wsp:rsid wsp:val=&quot;009215F6&quot;/&gt;&lt;wsp:rsid wsp:val=&quot;009223B6&quot;/&gt;&lt;wsp:rsid wsp:val=&quot;009236C0&quot;/&gt;&lt;wsp:rsid wsp:val=&quot;0092533C&quot;/&gt;&lt;wsp:rsid wsp:val=&quot;00925DFA&quot;/&gt;&lt;wsp:rsid wsp:val=&quot;009260D9&quot;/&gt;&lt;wsp:rsid wsp:val=&quot;009268C1&quot;/&gt;&lt;wsp:rsid wsp:val=&quot;00927D55&quot;/&gt;&lt;wsp:rsid wsp:val=&quot;009301A0&quot;/&gt;&lt;wsp:rsid wsp:val=&quot;0093476B&quot;/&gt;&lt;wsp:rsid wsp:val=&quot;00936F72&quot;/&gt;&lt;wsp:rsid wsp:val=&quot;009373AE&quot;/&gt;&lt;wsp:rsid wsp:val=&quot;0093750F&quot;/&gt;&lt;wsp:rsid wsp:val=&quot;00937C88&quot;/&gt;&lt;wsp:rsid wsp:val=&quot;00941F46&quot;/&gt;&lt;wsp:rsid wsp:val=&quot;009432BC&quot;/&gt;&lt;wsp:rsid wsp:val=&quot;009443A0&quot;/&gt;&lt;wsp:rsid wsp:val=&quot;00945CC0&quot;/&gt;&lt;wsp:rsid wsp:val=&quot;00947238&quot;/&gt;&lt;wsp:rsid wsp:val=&quot;009510C1&quot;/&gt;&lt;wsp:rsid wsp:val=&quot;009525F8&quot;/&gt;&lt;wsp:rsid wsp:val=&quot;00952A35&quot;/&gt;&lt;wsp:rsid wsp:val=&quot;009533E6&quot;/&gt;&lt;wsp:rsid wsp:val=&quot;0095420D&quot;/&gt;&lt;wsp:rsid wsp:val=&quot;009545EC&quot;/&gt;&lt;wsp:rsid wsp:val=&quot;00954CCF&quot;/&gt;&lt;wsp:rsid wsp:val=&quot;00954FFC&quot;/&gt;&lt;wsp:rsid wsp:val=&quot;009550DF&quot;/&gt;&lt;wsp:rsid wsp:val=&quot;00956777&quot;/&gt;&lt;wsp:rsid wsp:val=&quot;00956A22&quot;/&gt;&lt;wsp:rsid wsp:val=&quot;0095739C&quot;/&gt;&lt;wsp:rsid wsp:val=&quot;009617B5&quot;/&gt;&lt;wsp:rsid wsp:val=&quot;00961B2D&quot;/&gt;&lt;wsp:rsid wsp:val=&quot;00962027&quot;/&gt;&lt;wsp:rsid wsp:val=&quot;0096216C&quot;/&gt;&lt;wsp:rsid wsp:val=&quot;009627E1&quot;/&gt;&lt;wsp:rsid wsp:val=&quot;009629D4&quot;/&gt;&lt;wsp:rsid wsp:val=&quot;0096412C&quot;/&gt;&lt;wsp:rsid wsp:val=&quot;00964BB7&quot;/&gt;&lt;wsp:rsid wsp:val=&quot;00966615&quot;/&gt;&lt;wsp:rsid wsp:val=&quot;00966B86&quot;/&gt;&lt;wsp:rsid wsp:val=&quot;00966CEF&quot;/&gt;&lt;wsp:rsid wsp:val=&quot;00967B33&quot;/&gt;&lt;wsp:rsid wsp:val=&quot;00971B48&quot;/&gt;&lt;wsp:rsid wsp:val=&quot;00971E6F&quot;/&gt;&lt;wsp:rsid wsp:val=&quot;009720DA&quot;/&gt;&lt;wsp:rsid wsp:val=&quot;00973DC2&quot;/&gt;&lt;wsp:rsid wsp:val=&quot;00973EE8&quot;/&gt;&lt;wsp:rsid wsp:val=&quot;0097415D&quot;/&gt;&lt;wsp:rsid wsp:val=&quot;00976E87&quot;/&gt;&lt;wsp:rsid wsp:val=&quot;00977462&quot;/&gt;&lt;wsp:rsid wsp:val=&quot;00980169&quot;/&gt;&lt;wsp:rsid wsp:val=&quot;00981225&quot;/&gt;&lt;wsp:rsid wsp:val=&quot;00981327&quot;/&gt;&lt;wsp:rsid wsp:val=&quot;00981FA0&quot;/&gt;&lt;wsp:rsid wsp:val=&quot;00982E3A&quot;/&gt;&lt;wsp:rsid wsp:val=&quot;009846A3&quot;/&gt;&lt;wsp:rsid wsp:val=&quot;00985055&quot;/&gt;&lt;wsp:rsid wsp:val=&quot;00986856&quot;/&gt;&lt;wsp:rsid wsp:val=&quot;00986985&quot;/&gt;&lt;wsp:rsid wsp:val=&quot;0098776C&quot;/&gt;&lt;wsp:rsid wsp:val=&quot;009877ED&quot;/&gt;&lt;wsp:rsid wsp:val=&quot;00987E3F&quot;/&gt;&lt;wsp:rsid wsp:val=&quot;0099143E&quot;/&gt;&lt;wsp:rsid wsp:val=&quot;00992084&quot;/&gt;&lt;wsp:rsid wsp:val=&quot;009927E0&quot;/&gt;&lt;wsp:rsid wsp:val=&quot;0099280B&quot;/&gt;&lt;wsp:rsid wsp:val=&quot;00993854&quot;/&gt;&lt;wsp:rsid wsp:val=&quot;00993DD0&quot;/&gt;&lt;wsp:rsid wsp:val=&quot;0099406E&quot;/&gt;&lt;wsp:rsid wsp:val=&quot;0099510B&quot;/&gt;&lt;wsp:rsid wsp:val=&quot;00997F8A&quot;/&gt;&lt;wsp:rsid wsp:val=&quot;009A1A60&quot;/&gt;&lt;wsp:rsid wsp:val=&quot;009A2D25&quot;/&gt;&lt;wsp:rsid wsp:val=&quot;009A388D&quot;/&gt;&lt;wsp:rsid wsp:val=&quot;009A4AB0&quot;/&gt;&lt;wsp:rsid wsp:val=&quot;009A4F77&quot;/&gt;&lt;wsp:rsid wsp:val=&quot;009A51A4&quot;/&gt;&lt;wsp:rsid wsp:val=&quot;009A760D&quot;/&gt;&lt;wsp:rsid wsp:val=&quot;009B0090&quot;/&gt;&lt;wsp:rsid wsp:val=&quot;009B113F&quot;/&gt;&lt;wsp:rsid wsp:val=&quot;009B313C&quot;/&gt;&lt;wsp:rsid wsp:val=&quot;009B36BA&quot;/&gt;&lt;wsp:rsid wsp:val=&quot;009B4045&quot;/&gt;&lt;wsp:rsid wsp:val=&quot;009C0017&quot;/&gt;&lt;wsp:rsid wsp:val=&quot;009C078C&quot;/&gt;&lt;wsp:rsid wsp:val=&quot;009C1751&quot;/&gt;&lt;wsp:rsid wsp:val=&quot;009C3886&quot;/&gt;&lt;wsp:rsid wsp:val=&quot;009C4E29&quot;/&gt;&lt;wsp:rsid wsp:val=&quot;009C5F79&quot;/&gt;&lt;wsp:rsid wsp:val=&quot;009D0AA8&quot;/&gt;&lt;wsp:rsid wsp:val=&quot;009D3604&quot;/&gt;&lt;wsp:rsid wsp:val=&quot;009D4637&quot;/&gt;&lt;wsp:rsid wsp:val=&quot;009D4FCE&quot;/&gt;&lt;wsp:rsid wsp:val=&quot;009D514C&quot;/&gt;&lt;wsp:rsid wsp:val=&quot;009E0519&quot;/&gt;&lt;wsp:rsid wsp:val=&quot;009E0D28&quot;/&gt;&lt;wsp:rsid wsp:val=&quot;009E298D&quot;/&gt;&lt;wsp:rsid wsp:val=&quot;009E2E2C&quot;/&gt;&lt;wsp:rsid wsp:val=&quot;009E34B9&quot;/&gt;&lt;wsp:rsid wsp:val=&quot;009E404C&quot;/&gt;&lt;wsp:rsid wsp:val=&quot;009E48D4&quot;/&gt;&lt;wsp:rsid wsp:val=&quot;009E501E&quot;/&gt;&lt;wsp:rsid wsp:val=&quot;009E5849&quot;/&gt;&lt;wsp:rsid wsp:val=&quot;009E5B2B&quot;/&gt;&lt;wsp:rsid wsp:val=&quot;009E5C60&quot;/&gt;&lt;wsp:rsid wsp:val=&quot;009E6E1C&quot;/&gt;&lt;wsp:rsid wsp:val=&quot;009E75E2&quot;/&gt;&lt;wsp:rsid wsp:val=&quot;009E779B&quot;/&gt;&lt;wsp:rsid wsp:val=&quot;009F082D&quot;/&gt;&lt;wsp:rsid wsp:val=&quot;009F0FC6&quot;/&gt;&lt;wsp:rsid wsp:val=&quot;009F1332&quot;/&gt;&lt;wsp:rsid wsp:val=&quot;009F1FCE&quot;/&gt;&lt;wsp:rsid wsp:val=&quot;009F4B7F&quot;/&gt;&lt;wsp:rsid wsp:val=&quot;009F59C7&quot;/&gt;&lt;wsp:rsid wsp:val=&quot;009F6BAA&quot;/&gt;&lt;wsp:rsid wsp:val=&quot;009F732D&quot;/&gt;&lt;wsp:rsid wsp:val=&quot;00A02B4F&quot;/&gt;&lt;wsp:rsid wsp:val=&quot;00A040F7&quot;/&gt;&lt;wsp:rsid wsp:val=&quot;00A042D1&quot;/&gt;&lt;wsp:rsid wsp:val=&quot;00A0530C&quot;/&gt;&lt;wsp:rsid wsp:val=&quot;00A07C71&quot;/&gt;&lt;wsp:rsid wsp:val=&quot;00A1146D&quot;/&gt;&lt;wsp:rsid wsp:val=&quot;00A128CF&quot;/&gt;&lt;wsp:rsid wsp:val=&quot;00A13563&quot;/&gt;&lt;wsp:rsid wsp:val=&quot;00A14941&quot;/&gt;&lt;wsp:rsid wsp:val=&quot;00A165C7&quot;/&gt;&lt;wsp:rsid wsp:val=&quot;00A16C83&quot;/&gt;&lt;wsp:rsid wsp:val=&quot;00A17AF8&quot;/&gt;&lt;wsp:rsid wsp:val=&quot;00A20F92&quot;/&gt;&lt;wsp:rsid wsp:val=&quot;00A210A8&quot;/&gt;&lt;wsp:rsid wsp:val=&quot;00A21158&quot;/&gt;&lt;wsp:rsid wsp:val=&quot;00A21E09&quot;/&gt;&lt;wsp:rsid wsp:val=&quot;00A221E6&quot;/&gt;&lt;wsp:rsid wsp:val=&quot;00A22408&quot;/&gt;&lt;wsp:rsid wsp:val=&quot;00A24FC6&quot;/&gt;&lt;wsp:rsid wsp:val=&quot;00A25025&quot;/&gt;&lt;wsp:rsid wsp:val=&quot;00A278D6&quot;/&gt;&lt;wsp:rsid wsp:val=&quot;00A30435&quot;/&gt;&lt;wsp:rsid wsp:val=&quot;00A31193&quot;/&gt;&lt;wsp:rsid wsp:val=&quot;00A322EF&quot;/&gt;&lt;wsp:rsid wsp:val=&quot;00A324F5&quot;/&gt;&lt;wsp:rsid wsp:val=&quot;00A3355D&quot;/&gt;&lt;wsp:rsid wsp:val=&quot;00A33D0F&quot;/&gt;&lt;wsp:rsid wsp:val=&quot;00A342FE&quot;/&gt;&lt;wsp:rsid wsp:val=&quot;00A3574D&quot;/&gt;&lt;wsp:rsid wsp:val=&quot;00A36E35&quot;/&gt;&lt;wsp:rsid wsp:val=&quot;00A414D5&quot;/&gt;&lt;wsp:rsid wsp:val=&quot;00A41786&quot;/&gt;&lt;wsp:rsid wsp:val=&quot;00A41ABD&quot;/&gt;&lt;wsp:rsid wsp:val=&quot;00A42021&quot;/&gt;&lt;wsp:rsid wsp:val=&quot;00A43A37&quot;/&gt;&lt;wsp:rsid wsp:val=&quot;00A43D33&quot;/&gt;&lt;wsp:rsid wsp:val=&quot;00A44DC3&quot;/&gt;&lt;wsp:rsid wsp:val=&quot;00A454FD&quot;/&gt;&lt;wsp:rsid wsp:val=&quot;00A45C3E&quot;/&gt;&lt;wsp:rsid wsp:val=&quot;00A4631F&quot;/&gt;&lt;wsp:rsid wsp:val=&quot;00A467EE&quot;/&gt;&lt;wsp:rsid wsp:val=&quot;00A475F8&quot;/&gt;&lt;wsp:rsid wsp:val=&quot;00A50758&quot;/&gt;&lt;wsp:rsid wsp:val=&quot;00A513DA&quot;/&gt;&lt;wsp:rsid wsp:val=&quot;00A518D6&quot;/&gt;&lt;wsp:rsid wsp:val=&quot;00A5197B&quot;/&gt;&lt;wsp:rsid wsp:val=&quot;00A5358E&quot;/&gt;&lt;wsp:rsid wsp:val=&quot;00A535D8&quot;/&gt;&lt;wsp:rsid wsp:val=&quot;00A53808&quot;/&gt;&lt;wsp:rsid wsp:val=&quot;00A5410E&quot;/&gt;&lt;wsp:rsid wsp:val=&quot;00A54718&quot;/&gt;&lt;wsp:rsid wsp:val=&quot;00A55729&quot;/&gt;&lt;wsp:rsid wsp:val=&quot;00A562E3&quot;/&gt;&lt;wsp:rsid wsp:val=&quot;00A56978&quot;/&gt;&lt;wsp:rsid wsp:val=&quot;00A57106&quot;/&gt;&lt;wsp:rsid wsp:val=&quot;00A5740F&quot;/&gt;&lt;wsp:rsid wsp:val=&quot;00A60115&quot;/&gt;&lt;wsp:rsid wsp:val=&quot;00A60275&quot;/&gt;&lt;wsp:rsid wsp:val=&quot;00A609BF&quot;/&gt;&lt;wsp:rsid wsp:val=&quot;00A61F56&quot;/&gt;&lt;wsp:rsid wsp:val=&quot;00A62374&quot;/&gt;&lt;wsp:rsid wsp:val=&quot;00A6272D&quot;/&gt;&lt;wsp:rsid wsp:val=&quot;00A632EF&quot;/&gt;&lt;wsp:rsid wsp:val=&quot;00A636C1&quot;/&gt;&lt;wsp:rsid wsp:val=&quot;00A637BA&quot;/&gt;&lt;wsp:rsid wsp:val=&quot;00A63A54&quot;/&gt;&lt;wsp:rsid wsp:val=&quot;00A64D8D&quot;/&gt;&lt;wsp:rsid wsp:val=&quot;00A65C4E&quot;/&gt;&lt;wsp:rsid wsp:val=&quot;00A65E75&quot;/&gt;&lt;wsp:rsid wsp:val=&quot;00A6600A&quot;/&gt;&lt;wsp:rsid wsp:val=&quot;00A660EF&quot;/&gt;&lt;wsp:rsid wsp:val=&quot;00A66633&quot;/&gt;&lt;wsp:rsid wsp:val=&quot;00A67D2A&quot;/&gt;&lt;wsp:rsid wsp:val=&quot;00A7142C&quot;/&gt;&lt;wsp:rsid wsp:val=&quot;00A72CA5&quot;/&gt;&lt;wsp:rsid wsp:val=&quot;00A75160&quot;/&gt;&lt;wsp:rsid wsp:val=&quot;00A757E2&quot;/&gt;&lt;wsp:rsid wsp:val=&quot;00A77ED8&quot;/&gt;&lt;wsp:rsid wsp:val=&quot;00A77F15&quot;/&gt;&lt;wsp:rsid wsp:val=&quot;00A8002B&quot;/&gt;&lt;wsp:rsid wsp:val=&quot;00A80D68&quot;/&gt;&lt;wsp:rsid wsp:val=&quot;00A81E91&quot;/&gt;&lt;wsp:rsid wsp:val=&quot;00A82D1B&quot;/&gt;&lt;wsp:rsid wsp:val=&quot;00A83659&quot;/&gt;&lt;wsp:rsid wsp:val=&quot;00A83A9F&quot;/&gt;&lt;wsp:rsid wsp:val=&quot;00A83FB0&quot;/&gt;&lt;wsp:rsid wsp:val=&quot;00A85D36&quot;/&gt;&lt;wsp:rsid wsp:val=&quot;00A867FA&quot;/&gt;&lt;wsp:rsid wsp:val=&quot;00A86825&quot;/&gt;&lt;wsp:rsid wsp:val=&quot;00A869DB&quot;/&gt;&lt;wsp:rsid wsp:val=&quot;00A878CA&quot;/&gt;&lt;wsp:rsid wsp:val=&quot;00A913AA&quot;/&gt;&lt;wsp:rsid wsp:val=&quot;00A94223&quot;/&gt;&lt;wsp:rsid wsp:val=&quot;00A94A4F&quot;/&gt;&lt;wsp:rsid wsp:val=&quot;00A94E31&quot;/&gt;&lt;wsp:rsid wsp:val=&quot;00A95542&quot;/&gt;&lt;wsp:rsid wsp:val=&quot;00A97232&quot;/&gt;&lt;wsp:rsid wsp:val=&quot;00A97622&quot;/&gt;&lt;wsp:rsid wsp:val=&quot;00AA0503&quot;/&gt;&lt;wsp:rsid wsp:val=&quot;00AA44D7&quot;/&gt;&lt;wsp:rsid wsp:val=&quot;00AA4C81&quot;/&gt;&lt;wsp:rsid wsp:val=&quot;00AA62AE&quot;/&gt;&lt;wsp:rsid wsp:val=&quot;00AA701A&quot;/&gt;&lt;wsp:rsid wsp:val=&quot;00AB09CC&quot;/&gt;&lt;wsp:rsid wsp:val=&quot;00AB4704&quot;/&gt;&lt;wsp:rsid wsp:val=&quot;00AB52F8&quot;/&gt;&lt;wsp:rsid wsp:val=&quot;00AB5DCA&quot;/&gt;&lt;wsp:rsid wsp:val=&quot;00AB6C2C&quot;/&gt;&lt;wsp:rsid wsp:val=&quot;00AB7066&quot;/&gt;&lt;wsp:rsid wsp:val=&quot;00AB7547&quot;/&gt;&lt;wsp:rsid wsp:val=&quot;00AB7851&quot;/&gt;&lt;wsp:rsid wsp:val=&quot;00AC1267&quot;/&gt;&lt;wsp:rsid wsp:val=&quot;00AC23ED&quot;/&gt;&lt;wsp:rsid wsp:val=&quot;00AC7AE9&quot;/&gt;&lt;wsp:rsid wsp:val=&quot;00AC7EDD&quot;/&gt;&lt;wsp:rsid wsp:val=&quot;00AD03E1&quot;/&gt;&lt;wsp:rsid wsp:val=&quot;00AD0A06&quot;/&gt;&lt;wsp:rsid wsp:val=&quot;00AD0B33&quot;/&gt;&lt;wsp:rsid wsp:val=&quot;00AD2E20&quot;/&gt;&lt;wsp:rsid wsp:val=&quot;00AD2EC4&quot;/&gt;&lt;wsp:rsid wsp:val=&quot;00AD39A6&quot;/&gt;&lt;wsp:rsid wsp:val=&quot;00AD4DED&quot;/&gt;&lt;wsp:rsid wsp:val=&quot;00AD5F57&quot;/&gt;&lt;wsp:rsid wsp:val=&quot;00AD6307&quot;/&gt;&lt;wsp:rsid wsp:val=&quot;00AD69E3&quot;/&gt;&lt;wsp:rsid wsp:val=&quot;00AE00F3&quot;/&gt;&lt;wsp:rsid wsp:val=&quot;00AE04FD&quot;/&gt;&lt;wsp:rsid wsp:val=&quot;00AE0DE3&quot;/&gt;&lt;wsp:rsid wsp:val=&quot;00AE2C3C&quot;/&gt;&lt;wsp:rsid wsp:val=&quot;00AE451E&quot;/&gt;&lt;wsp:rsid wsp:val=&quot;00AE5629&quot;/&gt;&lt;wsp:rsid wsp:val=&quot;00AE6659&quot;/&gt;&lt;wsp:rsid wsp:val=&quot;00AE7DBA&quot;/&gt;&lt;wsp:rsid wsp:val=&quot;00AF1B8B&quot;/&gt;&lt;wsp:rsid wsp:val=&quot;00AF1FFC&quot;/&gt;&lt;wsp:rsid wsp:val=&quot;00AF23AB&quot;/&gt;&lt;wsp:rsid wsp:val=&quot;00AF25B9&quot;/&gt;&lt;wsp:rsid wsp:val=&quot;00AF260C&quot;/&gt;&lt;wsp:rsid wsp:val=&quot;00AF2AC1&quot;/&gt;&lt;wsp:rsid wsp:val=&quot;00AF330A&quot;/&gt;&lt;wsp:rsid wsp:val=&quot;00AF3D39&quot;/&gt;&lt;wsp:rsid wsp:val=&quot;00AF50A4&quot;/&gt;&lt;wsp:rsid wsp:val=&quot;00AF5B32&quot;/&gt;&lt;wsp:rsid wsp:val=&quot;00AF608C&quot;/&gt;&lt;wsp:rsid wsp:val=&quot;00AF7D1D&quot;/&gt;&lt;wsp:rsid wsp:val=&quot;00B005DC&quot;/&gt;&lt;wsp:rsid wsp:val=&quot;00B0329B&quot;/&gt;&lt;wsp:rsid wsp:val=&quot;00B036C1&quot;/&gt;&lt;wsp:rsid wsp:val=&quot;00B0423B&quot;/&gt;&lt;wsp:rsid wsp:val=&quot;00B06A15&quot;/&gt;&lt;wsp:rsid wsp:val=&quot;00B0716B&quot;/&gt;&lt;wsp:rsid wsp:val=&quot;00B10242&quot;/&gt;&lt;wsp:rsid wsp:val=&quot;00B105F2&quot;/&gt;&lt;wsp:rsid wsp:val=&quot;00B106F9&quot;/&gt;&lt;wsp:rsid wsp:val=&quot;00B1215B&quot;/&gt;&lt;wsp:rsid wsp:val=&quot;00B121D8&quot;/&gt;&lt;wsp:rsid wsp:val=&quot;00B13946&quot;/&gt;&lt;wsp:rsid wsp:val=&quot;00B14EDF&quot;/&gt;&lt;wsp:rsid wsp:val=&quot;00B15F10&quot;/&gt;&lt;wsp:rsid wsp:val=&quot;00B17807&quot;/&gt;&lt;wsp:rsid wsp:val=&quot;00B20E83&quot;/&gt;&lt;wsp:rsid wsp:val=&quot;00B21469&quot;/&gt;&lt;wsp:rsid wsp:val=&quot;00B21744&quot;/&gt;&lt;wsp:rsid wsp:val=&quot;00B22AB0&quot;/&gt;&lt;wsp:rsid wsp:val=&quot;00B23FD1&quot;/&gt;&lt;wsp:rsid wsp:val=&quot;00B2438D&quot;/&gt;&lt;wsp:rsid wsp:val=&quot;00B24EA9&quot;/&gt;&lt;wsp:rsid wsp:val=&quot;00B255F8&quot;/&gt;&lt;wsp:rsid wsp:val=&quot;00B26E0A&quot;/&gt;&lt;wsp:rsid wsp:val=&quot;00B27691&quot;/&gt;&lt;wsp:rsid wsp:val=&quot;00B304BE&quot;/&gt;&lt;wsp:rsid wsp:val=&quot;00B31610&quot;/&gt;&lt;wsp:rsid wsp:val=&quot;00B31DCD&quot;/&gt;&lt;wsp:rsid wsp:val=&quot;00B32E81&quot;/&gt;&lt;wsp:rsid wsp:val=&quot;00B33079&quot;/&gt;&lt;wsp:rsid wsp:val=&quot;00B34313&quot;/&gt;&lt;wsp:rsid wsp:val=&quot;00B34F77&quot;/&gt;&lt;wsp:rsid wsp:val=&quot;00B35742&quot;/&gt;&lt;wsp:rsid wsp:val=&quot;00B36389&quot;/&gt;&lt;wsp:rsid wsp:val=&quot;00B37B98&quot;/&gt;&lt;wsp:rsid wsp:val=&quot;00B37C76&quot;/&gt;&lt;wsp:rsid wsp:val=&quot;00B4116A&quot;/&gt;&lt;wsp:rsid wsp:val=&quot;00B42B26&quot;/&gt;&lt;wsp:rsid wsp:val=&quot;00B42F86&quot;/&gt;&lt;wsp:rsid wsp:val=&quot;00B43296&quot;/&gt;&lt;wsp:rsid wsp:val=&quot;00B44787&quot;/&gt;&lt;wsp:rsid wsp:val=&quot;00B44A67&quot;/&gt;&lt;wsp:rsid wsp:val=&quot;00B451DD&quot;/&gt;&lt;wsp:rsid wsp:val=&quot;00B4666F&quot;/&gt;&lt;wsp:rsid wsp:val=&quot;00B50630&quot;/&gt;&lt;wsp:rsid wsp:val=&quot;00B52EA2&quot;/&gt;&lt;wsp:rsid wsp:val=&quot;00B546B7&quot;/&gt;&lt;wsp:rsid wsp:val=&quot;00B5480D&quot;/&gt;&lt;wsp:rsid wsp:val=&quot;00B56775&quot;/&gt;&lt;wsp:rsid wsp:val=&quot;00B57037&quot;/&gt;&lt;wsp:rsid wsp:val=&quot;00B57727&quot;/&gt;&lt;wsp:rsid wsp:val=&quot;00B60D5E&quot;/&gt;&lt;wsp:rsid wsp:val=&quot;00B61048&quot;/&gt;&lt;wsp:rsid wsp:val=&quot;00B61071&quot;/&gt;&lt;wsp:rsid wsp:val=&quot;00B6182A&quot;/&gt;&lt;wsp:rsid wsp:val=&quot;00B637AE&quot;/&gt;&lt;wsp:rsid wsp:val=&quot;00B63B92&quot;/&gt;&lt;wsp:rsid wsp:val=&quot;00B64603&quot;/&gt;&lt;wsp:rsid wsp:val=&quot;00B64E56&quot;/&gt;&lt;wsp:rsid wsp:val=&quot;00B66108&quot;/&gt;&lt;wsp:rsid wsp:val=&quot;00B66D18&quot;/&gt;&lt;wsp:rsid wsp:val=&quot;00B706A2&quot;/&gt;&lt;wsp:rsid wsp:val=&quot;00B707D5&quot;/&gt;&lt;wsp:rsid wsp:val=&quot;00B70ED9&quot;/&gt;&lt;wsp:rsid wsp:val=&quot;00B7186B&quot;/&gt;&lt;wsp:rsid wsp:val=&quot;00B718DC&quot;/&gt;&lt;wsp:rsid wsp:val=&quot;00B71BA0&quot;/&gt;&lt;wsp:rsid wsp:val=&quot;00B71F0D&quot;/&gt;&lt;wsp:rsid wsp:val=&quot;00B739B9&quot;/&gt;&lt;wsp:rsid wsp:val=&quot;00B746BD&quot;/&gt;&lt;wsp:rsid wsp:val=&quot;00B74D16&quot;/&gt;&lt;wsp:rsid wsp:val=&quot;00B75B9D&quot;/&gt;&lt;wsp:rsid wsp:val=&quot;00B76060&quot;/&gt;&lt;wsp:rsid wsp:val=&quot;00B762A1&quot;/&gt;&lt;wsp:rsid wsp:val=&quot;00B76A2D&quot;/&gt;&lt;wsp:rsid wsp:val=&quot;00B77244&quot;/&gt;&lt;wsp:rsid wsp:val=&quot;00B7768A&quot;/&gt;&lt;wsp:rsid wsp:val=&quot;00B77CBF&quot;/&gt;&lt;wsp:rsid wsp:val=&quot;00B80A08&quot;/&gt;&lt;wsp:rsid wsp:val=&quot;00B81A53&quot;/&gt;&lt;wsp:rsid wsp:val=&quot;00B820DE&quot;/&gt;&lt;wsp:rsid wsp:val=&quot;00B82AA4&quot;/&gt;&lt;wsp:rsid wsp:val=&quot;00B83AD2&quot;/&gt;&lt;wsp:rsid wsp:val=&quot;00B84B60&quot;/&gt;&lt;wsp:rsid wsp:val=&quot;00B8691C&quot;/&gt;&lt;wsp:rsid wsp:val=&quot;00B87750&quot;/&gt;&lt;wsp:rsid wsp:val=&quot;00B87EE6&quot;/&gt;&lt;wsp:rsid wsp:val=&quot;00B91398&quot;/&gt;&lt;wsp:rsid wsp:val=&quot;00B9223D&quot;/&gt;&lt;wsp:rsid wsp:val=&quot;00B92E73&quot;/&gt;&lt;wsp:rsid wsp:val=&quot;00B93313&quot;/&gt;&lt;wsp:rsid wsp:val=&quot;00B94D5E&quot;/&gt;&lt;wsp:rsid wsp:val=&quot;00B95776&quot;/&gt;&lt;wsp:rsid wsp:val=&quot;00B95C99&quot;/&gt;&lt;wsp:rsid wsp:val=&quot;00B9643D&quot;/&gt;&lt;wsp:rsid wsp:val=&quot;00B977AD&quot;/&gt;&lt;wsp:rsid wsp:val=&quot;00BA01E4&quot;/&gt;&lt;wsp:rsid wsp:val=&quot;00BA17BB&quot;/&gt;&lt;wsp:rsid wsp:val=&quot;00BA1E5F&quot;/&gt;&lt;wsp:rsid wsp:val=&quot;00BA45F6&quot;/&gt;&lt;wsp:rsid wsp:val=&quot;00BA56C5&quot;/&gt;&lt;wsp:rsid wsp:val=&quot;00BA58E7&quot;/&gt;&lt;wsp:rsid wsp:val=&quot;00BA5968&quot;/&gt;&lt;wsp:rsid wsp:val=&quot;00BA5C7C&quot;/&gt;&lt;wsp:rsid wsp:val=&quot;00BA60E0&quot;/&gt;&lt;wsp:rsid wsp:val=&quot;00BA7354&quot;/&gt;&lt;wsp:rsid wsp:val=&quot;00BA7A0E&quot;/&gt;&lt;wsp:rsid wsp:val=&quot;00BB0C00&quot;/&gt;&lt;wsp:rsid wsp:val=&quot;00BB3243&quot;/&gt;&lt;wsp:rsid wsp:val=&quot;00BB4274&quot;/&gt;&lt;wsp:rsid wsp:val=&quot;00BB5792&quot;/&gt;&lt;wsp:rsid wsp:val=&quot;00BB5E3E&quot;/&gt;&lt;wsp:rsid wsp:val=&quot;00BB6709&quot;/&gt;&lt;wsp:rsid wsp:val=&quot;00BB6BD6&quot;/&gt;&lt;wsp:rsid wsp:val=&quot;00BC0D76&quot;/&gt;&lt;wsp:rsid wsp:val=&quot;00BC15B9&quot;/&gt;&lt;wsp:rsid wsp:val=&quot;00BC1B01&quot;/&gt;&lt;wsp:rsid wsp:val=&quot;00BC22DC&quot;/&gt;&lt;wsp:rsid wsp:val=&quot;00BC2D11&quot;/&gt;&lt;wsp:rsid wsp:val=&quot;00BC3324&quot;/&gt;&lt;wsp:rsid wsp:val=&quot;00BC4E13&quot;/&gt;&lt;wsp:rsid wsp:val=&quot;00BC7285&quot;/&gt;&lt;wsp:rsid wsp:val=&quot;00BD11B3&quot;/&gt;&lt;wsp:rsid wsp:val=&quot;00BD160D&quot;/&gt;&lt;wsp:rsid wsp:val=&quot;00BD16C6&quot;/&gt;&lt;wsp:rsid wsp:val=&quot;00BD1F96&quot;/&gt;&lt;wsp:rsid wsp:val=&quot;00BD2092&quot;/&gt;&lt;wsp:rsid wsp:val=&quot;00BD2686&quot;/&gt;&lt;wsp:rsid wsp:val=&quot;00BD2CAC&quot;/&gt;&lt;wsp:rsid wsp:val=&quot;00BD38BF&quot;/&gt;&lt;wsp:rsid wsp:val=&quot;00BD390C&quot;/&gt;&lt;wsp:rsid wsp:val=&quot;00BD4E7E&quot;/&gt;&lt;wsp:rsid wsp:val=&quot;00BD6B59&quot;/&gt;&lt;wsp:rsid wsp:val=&quot;00BD759E&quot;/&gt;&lt;wsp:rsid wsp:val=&quot;00BD7B8B&quot;/&gt;&lt;wsp:rsid wsp:val=&quot;00BE03D2&quot;/&gt;&lt;wsp:rsid wsp:val=&quot;00BE06CA&quot;/&gt;&lt;wsp:rsid wsp:val=&quot;00BE25D1&quot;/&gt;&lt;wsp:rsid wsp:val=&quot;00BE3348&quot;/&gt;&lt;wsp:rsid wsp:val=&quot;00BE4560&quot;/&gt;&lt;wsp:rsid wsp:val=&quot;00BE5C96&quot;/&gt;&lt;wsp:rsid wsp:val=&quot;00BE6763&quot;/&gt;&lt;wsp:rsid wsp:val=&quot;00BE6E28&quot;/&gt;&lt;wsp:rsid wsp:val=&quot;00BE74BC&quot;/&gt;&lt;wsp:rsid wsp:val=&quot;00BE798A&quot;/&gt;&lt;wsp:rsid wsp:val=&quot;00BE7B88&quot;/&gt;&lt;wsp:rsid wsp:val=&quot;00BF00A1&quot;/&gt;&lt;wsp:rsid wsp:val=&quot;00BF058F&quot;/&gt;&lt;wsp:rsid wsp:val=&quot;00BF161B&quot;/&gt;&lt;wsp:rsid wsp:val=&quot;00BF16A9&quot;/&gt;&lt;wsp:rsid wsp:val=&quot;00BF20C5&quot;/&gt;&lt;wsp:rsid wsp:val=&quot;00BF3687&quot;/&gt;&lt;wsp:rsid wsp:val=&quot;00BF40F8&quot;/&gt;&lt;wsp:rsid wsp:val=&quot;00BF41D7&quot;/&gt;&lt;wsp:rsid wsp:val=&quot;00BF5222&quot;/&gt;&lt;wsp:rsid wsp:val=&quot;00BF5DB9&quot;/&gt;&lt;wsp:rsid wsp:val=&quot;00BF7C0B&quot;/&gt;&lt;wsp:rsid wsp:val=&quot;00C005DB&quot;/&gt;&lt;wsp:rsid wsp:val=&quot;00C01D28&quot;/&gt;&lt;wsp:rsid wsp:val=&quot;00C0253F&quot;/&gt;&lt;wsp:rsid wsp:val=&quot;00C02C09&quot;/&gt;&lt;wsp:rsid wsp:val=&quot;00C036F0&quot;/&gt;&lt;wsp:rsid wsp:val=&quot;00C04959&quot;/&gt;&lt;wsp:rsid wsp:val=&quot;00C04B58&quot;/&gt;&lt;wsp:rsid wsp:val=&quot;00C04F1E&quot;/&gt;&lt;wsp:rsid wsp:val=&quot;00C0575F&quot;/&gt;&lt;wsp:rsid wsp:val=&quot;00C103D5&quot;/&gt;&lt;wsp:rsid wsp:val=&quot;00C104D1&quot;/&gt;&lt;wsp:rsid wsp:val=&quot;00C115D1&quot;/&gt;&lt;wsp:rsid wsp:val=&quot;00C12760&quot;/&gt;&lt;wsp:rsid wsp:val=&quot;00C12A12&quot;/&gt;&lt;wsp:rsid wsp:val=&quot;00C13924&quot;/&gt;&lt;wsp:rsid wsp:val=&quot;00C145B1&quot;/&gt;&lt;wsp:rsid wsp:val=&quot;00C15537&quot;/&gt;&lt;wsp:rsid wsp:val=&quot;00C17122&quot;/&gt;&lt;wsp:rsid wsp:val=&quot;00C2026C&quot;/&gt;&lt;wsp:rsid wsp:val=&quot;00C22E28&quot;/&gt;&lt;wsp:rsid wsp:val=&quot;00C2326A&quot;/&gt;&lt;wsp:rsid wsp:val=&quot;00C23CBF&quot;/&gt;&lt;wsp:rsid wsp:val=&quot;00C24BF1&quot;/&gt;&lt;wsp:rsid wsp:val=&quot;00C25375&quot;/&gt;&lt;wsp:rsid wsp:val=&quot;00C25D2A&quot;/&gt;&lt;wsp:rsid wsp:val=&quot;00C2660B&quot;/&gt;&lt;wsp:rsid wsp:val=&quot;00C31FB1&quot;/&gt;&lt;wsp:rsid wsp:val=&quot;00C3217A&quot;/&gt;&lt;wsp:rsid wsp:val=&quot;00C3362B&quot;/&gt;&lt;wsp:rsid wsp:val=&quot;00C33BA7&quot;/&gt;&lt;wsp:rsid wsp:val=&quot;00C34116&quot;/&gt;&lt;wsp:rsid wsp:val=&quot;00C41F08&quot;/&gt;&lt;wsp:rsid wsp:val=&quot;00C4484E&quot;/&gt;&lt;wsp:rsid wsp:val=&quot;00C453B8&quot;/&gt;&lt;wsp:rsid wsp:val=&quot;00C453DA&quot;/&gt;&lt;wsp:rsid wsp:val=&quot;00C45E08&quot;/&gt;&lt;wsp:rsid wsp:val=&quot;00C467BE&quot;/&gt;&lt;wsp:rsid wsp:val=&quot;00C474CE&quot;/&gt;&lt;wsp:rsid wsp:val=&quot;00C503CB&quot;/&gt;&lt;wsp:rsid wsp:val=&quot;00C5138E&quot;/&gt;&lt;wsp:rsid wsp:val=&quot;00C51687&quot;/&gt;&lt;wsp:rsid wsp:val=&quot;00C53353&quot;/&gt;&lt;wsp:rsid wsp:val=&quot;00C53950&quot;/&gt;&lt;wsp:rsid wsp:val=&quot;00C558DC&quot;/&gt;&lt;wsp:rsid wsp:val=&quot;00C57A45&quot;/&gt;&lt;wsp:rsid wsp:val=&quot;00C6135F&quot;/&gt;&lt;wsp:rsid wsp:val=&quot;00C62381&quot;/&gt;&lt;wsp:rsid wsp:val=&quot;00C64F8C&quot;/&gt;&lt;wsp:rsid wsp:val=&quot;00C65F5C&quot;/&gt;&lt;wsp:rsid wsp:val=&quot;00C661D7&quot;/&gt;&lt;wsp:rsid wsp:val=&quot;00C662CB&quot;/&gt;&lt;wsp:rsid wsp:val=&quot;00C66D2C&quot;/&gt;&lt;wsp:rsid wsp:val=&quot;00C67B33&quot;/&gt;&lt;wsp:rsid wsp:val=&quot;00C67F55&quot;/&gt;&lt;wsp:rsid wsp:val=&quot;00C712C7&quot;/&gt;&lt;wsp:rsid wsp:val=&quot;00C71464&quot;/&gt;&lt;wsp:rsid wsp:val=&quot;00C722FD&quot;/&gt;&lt;wsp:rsid wsp:val=&quot;00C72D4C&quot;/&gt;&lt;wsp:rsid wsp:val=&quot;00C73BA5&quot;/&gt;&lt;wsp:rsid wsp:val=&quot;00C740F1&quot;/&gt;&lt;wsp:rsid wsp:val=&quot;00C74FA5&quot;/&gt;&lt;wsp:rsid wsp:val=&quot;00C76809&quot;/&gt;&lt;wsp:rsid wsp:val=&quot;00C80390&quot;/&gt;&lt;wsp:rsid wsp:val=&quot;00C806E8&quot;/&gt;&lt;wsp:rsid wsp:val=&quot;00C8199E&quot;/&gt;&lt;wsp:rsid wsp:val=&quot;00C82836&quot;/&gt;&lt;wsp:rsid wsp:val=&quot;00C82918&quot;/&gt;&lt;wsp:rsid wsp:val=&quot;00C82A38&quot;/&gt;&lt;wsp:rsid wsp:val=&quot;00C85B9E&quot;/&gt;&lt;wsp:rsid wsp:val=&quot;00C862DD&quot;/&gt;&lt;wsp:rsid wsp:val=&quot;00C86344&quot;/&gt;&lt;wsp:rsid wsp:val=&quot;00C86FC8&quot;/&gt;&lt;wsp:rsid wsp:val=&quot;00C905FF&quot;/&gt;&lt;wsp:rsid wsp:val=&quot;00C91F2B&quot;/&gt;&lt;wsp:rsid wsp:val=&quot;00C92231&quot;/&gt;&lt;wsp:rsid wsp:val=&quot;00C944CD&quot;/&gt;&lt;wsp:rsid wsp:val=&quot;00C94620&quot;/&gt;&lt;wsp:rsid wsp:val=&quot;00C94640&quot;/&gt;&lt;wsp:rsid wsp:val=&quot;00C94E20&quot;/&gt;&lt;wsp:rsid wsp:val=&quot;00C95B5D&quot;/&gt;&lt;wsp:rsid wsp:val=&quot;00C97C19&quot;/&gt;&lt;wsp:rsid wsp:val=&quot;00CA0B08&quot;/&gt;&lt;wsp:rsid wsp:val=&quot;00CA180B&quot;/&gt;&lt;wsp:rsid wsp:val=&quot;00CA22B4&quot;/&gt;&lt;wsp:rsid wsp:val=&quot;00CA5688&quot;/&gt;&lt;wsp:rsid wsp:val=&quot;00CA6074&quot;/&gt;&lt;wsp:rsid wsp:val=&quot;00CA7146&quot;/&gt;&lt;wsp:rsid wsp:val=&quot;00CA7252&quot;/&gt;&lt;wsp:rsid wsp:val=&quot;00CB0562&quot;/&gt;&lt;wsp:rsid wsp:val=&quot;00CB1E2F&quot;/&gt;&lt;wsp:rsid wsp:val=&quot;00CB4BB6&quot;/&gt;&lt;wsp:rsid wsp:val=&quot;00CB5323&quot;/&gt;&lt;wsp:rsid wsp:val=&quot;00CB6B1C&quot;/&gt;&lt;wsp:rsid wsp:val=&quot;00CB6FB9&quot;/&gt;&lt;wsp:rsid wsp:val=&quot;00CB7E2F&quot;/&gt;&lt;wsp:rsid wsp:val=&quot;00CC1201&quot;/&gt;&lt;wsp:rsid wsp:val=&quot;00CC342C&quot;/&gt;&lt;wsp:rsid wsp:val=&quot;00CC4B44&quot;/&gt;&lt;wsp:rsid wsp:val=&quot;00CC53F4&quot;/&gt;&lt;wsp:rsid wsp:val=&quot;00CC573D&quot;/&gt;&lt;wsp:rsid wsp:val=&quot;00CC5C4E&quot;/&gt;&lt;wsp:rsid wsp:val=&quot;00CC6C39&quot;/&gt;&lt;wsp:rsid wsp:val=&quot;00CC7028&quot;/&gt;&lt;wsp:rsid wsp:val=&quot;00CC7D1B&quot;/&gt;&lt;wsp:rsid wsp:val=&quot;00CD1712&quot;/&gt;&lt;wsp:rsid wsp:val=&quot;00CD1816&quot;/&gt;&lt;wsp:rsid wsp:val=&quot;00CD290F&quot;/&gt;&lt;wsp:rsid wsp:val=&quot;00CD2E3E&quot;/&gt;&lt;wsp:rsid wsp:val=&quot;00CD2ECD&quot;/&gt;&lt;wsp:rsid wsp:val=&quot;00CD3564&quot;/&gt;&lt;wsp:rsid wsp:val=&quot;00CD386E&quot;/&gt;&lt;wsp:rsid wsp:val=&quot;00CD51E5&quot;/&gt;&lt;wsp:rsid wsp:val=&quot;00CD522C&quot;/&gt;&lt;wsp:rsid wsp:val=&quot;00CD6F25&quot;/&gt;&lt;wsp:rsid wsp:val=&quot;00CD75AE&quot;/&gt;&lt;wsp:rsid wsp:val=&quot;00CD778D&quot;/&gt;&lt;wsp:rsid wsp:val=&quot;00CE1212&quot;/&gt;&lt;wsp:rsid wsp:val=&quot;00CE2353&quot;/&gt;&lt;wsp:rsid wsp:val=&quot;00CE240E&quot;/&gt;&lt;wsp:rsid wsp:val=&quot;00CE37D3&quot;/&gt;&lt;wsp:rsid wsp:val=&quot;00CE4F73&quot;/&gt;&lt;wsp:rsid wsp:val=&quot;00CE5AA7&quot;/&gt;&lt;wsp:rsid wsp:val=&quot;00CE6485&quot;/&gt;&lt;wsp:rsid wsp:val=&quot;00CE6A16&quot;/&gt;&lt;wsp:rsid wsp:val=&quot;00CE7C0C&quot;/&gt;&lt;wsp:rsid wsp:val=&quot;00CE7FAA&quot;/&gt;&lt;wsp:rsid wsp:val=&quot;00CF0D02&quot;/&gt;&lt;wsp:rsid wsp:val=&quot;00CF1020&quot;/&gt;&lt;wsp:rsid wsp:val=&quot;00CF12CA&quot;/&gt;&lt;wsp:rsid wsp:val=&quot;00CF3601&quot;/&gt;&lt;wsp:rsid wsp:val=&quot;00CF3AFA&quot;/&gt;&lt;wsp:rsid wsp:val=&quot;00CF40D6&quot;/&gt;&lt;wsp:rsid wsp:val=&quot;00CF6118&quot;/&gt;&lt;wsp:rsid wsp:val=&quot;00CF6130&quot;/&gt;&lt;wsp:rsid wsp:val=&quot;00CF6670&quot;/&gt;&lt;wsp:rsid wsp:val=&quot;00CF6EA5&quot;/&gt;&lt;wsp:rsid wsp:val=&quot;00CF7BE4&quot;/&gt;&lt;wsp:rsid wsp:val=&quot;00D0085F&quot;/&gt;&lt;wsp:rsid wsp:val=&quot;00D00EE9&quot;/&gt;&lt;wsp:rsid wsp:val=&quot;00D01C7C&quot;/&gt;&lt;wsp:rsid wsp:val=&quot;00D031F1&quot;/&gt;&lt;wsp:rsid wsp:val=&quot;00D04A2F&quot;/&gt;&lt;wsp:rsid wsp:val=&quot;00D05C33&quot;/&gt;&lt;wsp:rsid wsp:val=&quot;00D06EAD&quot;/&gt;&lt;wsp:rsid wsp:val=&quot;00D0711D&quot;/&gt;&lt;wsp:rsid wsp:val=&quot;00D076AD&quot;/&gt;&lt;wsp:rsid wsp:val=&quot;00D079BC&quot;/&gt;&lt;wsp:rsid wsp:val=&quot;00D1039D&quot;/&gt;&lt;wsp:rsid wsp:val=&quot;00D10DE9&quot;/&gt;&lt;wsp:rsid wsp:val=&quot;00D11AF7&quot;/&gt;&lt;wsp:rsid wsp:val=&quot;00D12569&quot;/&gt;&lt;wsp:rsid wsp:val=&quot;00D12BEA&quot;/&gt;&lt;wsp:rsid wsp:val=&quot;00D149F2&quot;/&gt;&lt;wsp:rsid wsp:val=&quot;00D14EF3&quot;/&gt;&lt;wsp:rsid wsp:val=&quot;00D16089&quot;/&gt;&lt;wsp:rsid wsp:val=&quot;00D1781F&quot;/&gt;&lt;wsp:rsid wsp:val=&quot;00D17FB0&quot;/&gt;&lt;wsp:rsid wsp:val=&quot;00D21017&quot;/&gt;&lt;wsp:rsid wsp:val=&quot;00D2174B&quot;/&gt;&lt;wsp:rsid wsp:val=&quot;00D21983&quot;/&gt;&lt;wsp:rsid wsp:val=&quot;00D22226&quot;/&gt;&lt;wsp:rsid wsp:val=&quot;00D235D3&quot;/&gt;&lt;wsp:rsid wsp:val=&quot;00D235E7&quot;/&gt;&lt;wsp:rsid wsp:val=&quot;00D23EC2&quot;/&gt;&lt;wsp:rsid wsp:val=&quot;00D266D0&quot;/&gt;&lt;wsp:rsid wsp:val=&quot;00D26C02&quot;/&gt;&lt;wsp:rsid wsp:val=&quot;00D26F11&quot;/&gt;&lt;wsp:rsid wsp:val=&quot;00D30304&quot;/&gt;&lt;wsp:rsid wsp:val=&quot;00D30B75&quot;/&gt;&lt;wsp:rsid wsp:val=&quot;00D31723&quot;/&gt;&lt;wsp:rsid wsp:val=&quot;00D330E8&quot;/&gt;&lt;wsp:rsid wsp:val=&quot;00D33936&quot;/&gt;&lt;wsp:rsid wsp:val=&quot;00D35439&quot;/&gt;&lt;wsp:rsid wsp:val=&quot;00D36BD0&quot;/&gt;&lt;wsp:rsid wsp:val=&quot;00D377AD&quot;/&gt;&lt;wsp:rsid wsp:val=&quot;00D42125&quot;/&gt;&lt;wsp:rsid wsp:val=&quot;00D4430A&quot;/&gt;&lt;wsp:rsid wsp:val=&quot;00D44CC2&quot;/&gt;&lt;wsp:rsid wsp:val=&quot;00D47187&quot;/&gt;&lt;wsp:rsid wsp:val=&quot;00D474BF&quot;/&gt;&lt;wsp:rsid wsp:val=&quot;00D51D83&quot;/&gt;&lt;wsp:rsid wsp:val=&quot;00D52F4E&quot;/&gt;&lt;wsp:rsid wsp:val=&quot;00D53A4F&quot;/&gt;&lt;wsp:rsid wsp:val=&quot;00D53FC0&quot;/&gt;&lt;wsp:rsid wsp:val=&quot;00D55127&quot;/&gt;&lt;wsp:rsid wsp:val=&quot;00D55410&quot;/&gt;&lt;wsp:rsid wsp:val=&quot;00D55949&quot;/&gt;&lt;wsp:rsid wsp:val=&quot;00D55DAA&quot;/&gt;&lt;wsp:rsid wsp:val=&quot;00D57023&quot;/&gt;&lt;wsp:rsid wsp:val=&quot;00D604FE&quot;/&gt;&lt;wsp:rsid wsp:val=&quot;00D61EEF&quot;/&gt;&lt;wsp:rsid wsp:val=&quot;00D624B8&quot;/&gt;&lt;wsp:rsid wsp:val=&quot;00D6349A&quot;/&gt;&lt;wsp:rsid wsp:val=&quot;00D63B69&quot;/&gt;&lt;wsp:rsid wsp:val=&quot;00D64684&quot;/&gt;&lt;wsp:rsid wsp:val=&quot;00D64F67&quot;/&gt;&lt;wsp:rsid wsp:val=&quot;00D679F3&quot;/&gt;&lt;wsp:rsid wsp:val=&quot;00D712CC&quot;/&gt;&lt;wsp:rsid wsp:val=&quot;00D72263&quot;/&gt;&lt;wsp:rsid wsp:val=&quot;00D729E4&quot;/&gt;&lt;wsp:rsid wsp:val=&quot;00D72D0C&quot;/&gt;&lt;wsp:rsid wsp:val=&quot;00D72E71&quot;/&gt;&lt;wsp:rsid wsp:val=&quot;00D73142&quot;/&gt;&lt;wsp:rsid wsp:val=&quot;00D74417&quot;/&gt;&lt;wsp:rsid wsp:val=&quot;00D75581&quot;/&gt;&lt;wsp:rsid wsp:val=&quot;00D808CF&quot;/&gt;&lt;wsp:rsid wsp:val=&quot;00D809FC&quot;/&gt;&lt;wsp:rsid wsp:val=&quot;00D81A9C&quot;/&gt;&lt;wsp:rsid wsp:val=&quot;00D82285&quot;/&gt;&lt;wsp:rsid wsp:val=&quot;00D82A7D&quot;/&gt;&lt;wsp:rsid wsp:val=&quot;00D8323B&quot;/&gt;&lt;wsp:rsid wsp:val=&quot;00D834B6&quot;/&gt;&lt;wsp:rsid wsp:val=&quot;00D85B4C&quot;/&gt;&lt;wsp:rsid wsp:val=&quot;00D86598&quot;/&gt;&lt;wsp:rsid wsp:val=&quot;00D86CF9&quot;/&gt;&lt;wsp:rsid wsp:val=&quot;00D8759D&quot;/&gt;&lt;wsp:rsid wsp:val=&quot;00D90599&quot;/&gt;&lt;wsp:rsid wsp:val=&quot;00D9113D&quot;/&gt;&lt;wsp:rsid wsp:val=&quot;00D914CB&quot;/&gt;&lt;wsp:rsid wsp:val=&quot;00D91757&quot;/&gt;&lt;wsp:rsid wsp:val=&quot;00D91F8C&quot;/&gt;&lt;wsp:rsid wsp:val=&quot;00D91F94&quot;/&gt;&lt;wsp:rsid wsp:val=&quot;00D92535&quot;/&gt;&lt;wsp:rsid wsp:val=&quot;00D936D0&quot;/&gt;&lt;wsp:rsid wsp:val=&quot;00D952EC&quot;/&gt;&lt;wsp:rsid wsp:val=&quot;00D95377&quot;/&gt;&lt;wsp:rsid wsp:val=&quot;00D96080&quot;/&gt;&lt;wsp:rsid wsp:val=&quot;00D96980&quot;/&gt;&lt;wsp:rsid wsp:val=&quot;00D9701D&quot;/&gt;&lt;wsp:rsid wsp:val=&quot;00D97BEE&quot;/&gt;&lt;wsp:rsid wsp:val=&quot;00D97F18&quot;/&gt;&lt;wsp:rsid wsp:val=&quot;00DA00F2&quot;/&gt;&lt;wsp:rsid wsp:val=&quot;00DA2F77&quot;/&gt;&lt;wsp:rsid wsp:val=&quot;00DA46D6&quot;/&gt;&lt;wsp:rsid wsp:val=&quot;00DA5125&quot;/&gt;&lt;wsp:rsid wsp:val=&quot;00DA5694&quot;/&gt;&lt;wsp:rsid wsp:val=&quot;00DA6CE4&quot;/&gt;&lt;wsp:rsid wsp:val=&quot;00DB04F6&quot;/&gt;&lt;wsp:rsid wsp:val=&quot;00DB1B3B&quot;/&gt;&lt;wsp:rsid wsp:val=&quot;00DB21F5&quot;/&gt;&lt;wsp:rsid wsp:val=&quot;00DB392B&quot;/&gt;&lt;wsp:rsid wsp:val=&quot;00DB560B&quot;/&gt;&lt;wsp:rsid wsp:val=&quot;00DB5704&quot;/&gt;&lt;wsp:rsid wsp:val=&quot;00DB6116&quot;/&gt;&lt;wsp:rsid wsp:val=&quot;00DB7035&quot;/&gt;&lt;wsp:rsid wsp:val=&quot;00DC0D4E&quot;/&gt;&lt;wsp:rsid wsp:val=&quot;00DC0E9E&quot;/&gt;&lt;wsp:rsid wsp:val=&quot;00DC1176&quot;/&gt;&lt;wsp:rsid wsp:val=&quot;00DC1C3A&quot;/&gt;&lt;wsp:rsid wsp:val=&quot;00DC1DC2&quot;/&gt;&lt;wsp:rsid wsp:val=&quot;00DC3F87&quot;/&gt;&lt;wsp:rsid wsp:val=&quot;00DC438A&quot;/&gt;&lt;wsp:rsid wsp:val=&quot;00DC5518&quot;/&gt;&lt;wsp:rsid wsp:val=&quot;00DC5C5D&quot;/&gt;&lt;wsp:rsid wsp:val=&quot;00DC6028&quot;/&gt;&lt;wsp:rsid wsp:val=&quot;00DD2116&quot;/&gt;&lt;wsp:rsid wsp:val=&quot;00DD2364&quot;/&gt;&lt;wsp:rsid wsp:val=&quot;00DD2813&quot;/&gt;&lt;wsp:rsid wsp:val=&quot;00DD2A35&quot;/&gt;&lt;wsp:rsid wsp:val=&quot;00DD2E4C&quot;/&gt;&lt;wsp:rsid wsp:val=&quot;00DD39AC&quot;/&gt;&lt;wsp:rsid wsp:val=&quot;00DD4872&quot;/&gt;&lt;wsp:rsid wsp:val=&quot;00DD4879&quot;/&gt;&lt;wsp:rsid wsp:val=&quot;00DD63C6&quot;/&gt;&lt;wsp:rsid wsp:val=&quot;00DD6E97&quot;/&gt;&lt;wsp:rsid wsp:val=&quot;00DD7600&quot;/&gt;&lt;wsp:rsid wsp:val=&quot;00DD7F82&quot;/&gt;&lt;wsp:rsid wsp:val=&quot;00DE1058&quot;/&gt;&lt;wsp:rsid wsp:val=&quot;00DE254B&quot;/&gt;&lt;wsp:rsid wsp:val=&quot;00DE3F86&quot;/&gt;&lt;wsp:rsid wsp:val=&quot;00DE50A5&quot;/&gt;&lt;wsp:rsid wsp:val=&quot;00DE5BD3&quot;/&gt;&lt;wsp:rsid wsp:val=&quot;00DE5D35&quot;/&gt;&lt;wsp:rsid wsp:val=&quot;00DE6DCE&quot;/&gt;&lt;wsp:rsid wsp:val=&quot;00DF14E9&quot;/&gt;&lt;wsp:rsid wsp:val=&quot;00DF25C8&quot;/&gt;&lt;wsp:rsid wsp:val=&quot;00DF2A6E&quot;/&gt;&lt;wsp:rsid wsp:val=&quot;00DF3616&quot;/&gt;&lt;wsp:rsid wsp:val=&quot;00DF484E&quot;/&gt;&lt;wsp:rsid wsp:val=&quot;00DF5026&quot;/&gt;&lt;wsp:rsid wsp:val=&quot;00DF5A5A&quot;/&gt;&lt;wsp:rsid wsp:val=&quot;00DF5F18&quot;/&gt;&lt;wsp:rsid wsp:val=&quot;00DF68CD&quot;/&gt;&lt;wsp:rsid wsp:val=&quot;00DF7175&quot;/&gt;&lt;wsp:rsid wsp:val=&quot;00DF79AA&quot;/&gt;&lt;wsp:rsid wsp:val=&quot;00E0170D&quot;/&gt;&lt;wsp:rsid wsp:val=&quot;00E0214E&quot;/&gt;&lt;wsp:rsid wsp:val=&quot;00E021FD&quot;/&gt;&lt;wsp:rsid wsp:val=&quot;00E03687&quot;/&gt;&lt;wsp:rsid wsp:val=&quot;00E0441D&quot;/&gt;&lt;wsp:rsid wsp:val=&quot;00E04B10&quot;/&gt;&lt;wsp:rsid wsp:val=&quot;00E0512A&quot;/&gt;&lt;wsp:rsid wsp:val=&quot;00E059D8&quot;/&gt;&lt;wsp:rsid wsp:val=&quot;00E069C5&quot;/&gt;&lt;wsp:rsid wsp:val=&quot;00E06DC6&quot;/&gt;&lt;wsp:rsid wsp:val=&quot;00E130F9&quot;/&gt;&lt;wsp:rsid wsp:val=&quot;00E14620&quot;/&gt;&lt;wsp:rsid wsp:val=&quot;00E1476B&quot;/&gt;&lt;wsp:rsid wsp:val=&quot;00E14D35&quot;/&gt;&lt;wsp:rsid wsp:val=&quot;00E158BB&quot;/&gt;&lt;wsp:rsid wsp:val=&quot;00E15C4A&quot;/&gt;&lt;wsp:rsid wsp:val=&quot;00E16899&quot;/&gt;&lt;wsp:rsid wsp:val=&quot;00E17714&quot;/&gt;&lt;wsp:rsid wsp:val=&quot;00E219C7&quot;/&gt;&lt;wsp:rsid wsp:val=&quot;00E21C7D&quot;/&gt;&lt;wsp:rsid wsp:val=&quot;00E25426&quot;/&gt;&lt;wsp:rsid wsp:val=&quot;00E25D5D&quot;/&gt;&lt;wsp:rsid wsp:val=&quot;00E2630E&quot;/&gt;&lt;wsp:rsid wsp:val=&quot;00E267DC&quot;/&gt;&lt;wsp:rsid wsp:val=&quot;00E27D4C&quot;/&gt;&lt;wsp:rsid wsp:val=&quot;00E30121&quot;/&gt;&lt;wsp:rsid wsp:val=&quot;00E33687&quot;/&gt;&lt;wsp:rsid wsp:val=&quot;00E33F1F&quot;/&gt;&lt;wsp:rsid wsp:val=&quot;00E343AB&quot;/&gt;&lt;wsp:rsid wsp:val=&quot;00E352A1&quot;/&gt;&lt;wsp:rsid wsp:val=&quot;00E36D41&quot;/&gt;&lt;wsp:rsid wsp:val=&quot;00E406A2&quot;/&gt;&lt;wsp:rsid wsp:val=&quot;00E41630&quot;/&gt;&lt;wsp:rsid wsp:val=&quot;00E425D2&quot;/&gt;&lt;wsp:rsid wsp:val=&quot;00E434C2&quot;/&gt;&lt;wsp:rsid wsp:val=&quot;00E43B12&quot;/&gt;&lt;wsp:rsid wsp:val=&quot;00E44503&quot;/&gt;&lt;wsp:rsid wsp:val=&quot;00E44F17&quot;/&gt;&lt;wsp:rsid wsp:val=&quot;00E451A5&quot;/&gt;&lt;wsp:rsid wsp:val=&quot;00E45C8D&quot;/&gt;&lt;wsp:rsid wsp:val=&quot;00E45E2B&quot;/&gt;&lt;wsp:rsid wsp:val=&quot;00E47B61&quot;/&gt;&lt;wsp:rsid wsp:val=&quot;00E47D6D&quot;/&gt;&lt;wsp:rsid wsp:val=&quot;00E523F9&quot;/&gt;&lt;wsp:rsid wsp:val=&quot;00E52DFA&quot;/&gt;&lt;wsp:rsid wsp:val=&quot;00E5384E&quot;/&gt;&lt;wsp:rsid wsp:val=&quot;00E56A21&quot;/&gt;&lt;wsp:rsid wsp:val=&quot;00E56AFF&quot;/&gt;&lt;wsp:rsid wsp:val=&quot;00E61B00&quot;/&gt;&lt;wsp:rsid wsp:val=&quot;00E61E3F&quot;/&gt;&lt;wsp:rsid wsp:val=&quot;00E62235&quot;/&gt;&lt;wsp:rsid wsp:val=&quot;00E63D6E&quot;/&gt;&lt;wsp:rsid wsp:val=&quot;00E646C5&quot;/&gt;&lt;wsp:rsid wsp:val=&quot;00E64B7B&quot;/&gt;&lt;wsp:rsid wsp:val=&quot;00E64E7B&quot;/&gt;&lt;wsp:rsid wsp:val=&quot;00E65122&quot;/&gt;&lt;wsp:rsid wsp:val=&quot;00E65A93&quot;/&gt;&lt;wsp:rsid wsp:val=&quot;00E65B40&quot;/&gt;&lt;wsp:rsid wsp:val=&quot;00E665ED&quot;/&gt;&lt;wsp:rsid wsp:val=&quot;00E66960&quot;/&gt;&lt;wsp:rsid wsp:val=&quot;00E675DC&quot;/&gt;&lt;wsp:rsid wsp:val=&quot;00E70485&quot;/&gt;&lt;wsp:rsid wsp:val=&quot;00E72DE7&quot;/&gt;&lt;wsp:rsid wsp:val=&quot;00E772F0&quot;/&gt;&lt;wsp:rsid wsp:val=&quot;00E77A06&quot;/&gt;&lt;wsp:rsid wsp:val=&quot;00E77C1B&quot;/&gt;&lt;wsp:rsid wsp:val=&quot;00E77D38&quot;/&gt;&lt;wsp:rsid wsp:val=&quot;00E80F14&quot;/&gt;&lt;wsp:rsid wsp:val=&quot;00E83539&quot;/&gt;&lt;wsp:rsid wsp:val=&quot;00E8441C&quot;/&gt;&lt;wsp:rsid wsp:val=&quot;00E8542E&quot;/&gt;&lt;wsp:rsid wsp:val=&quot;00E8640B&quot;/&gt;&lt;wsp:rsid wsp:val=&quot;00E86FFC&quot;/&gt;&lt;wsp:rsid wsp:val=&quot;00E870DF&quot;/&gt;&lt;wsp:rsid wsp:val=&quot;00E9094E&quot;/&gt;&lt;wsp:rsid wsp:val=&quot;00E910FB&quot;/&gt;&lt;wsp:rsid wsp:val=&quot;00E91CCE&quot;/&gt;&lt;wsp:rsid wsp:val=&quot;00E91FC3&quot;/&gt;&lt;wsp:rsid wsp:val=&quot;00E926CD&quot;/&gt;&lt;wsp:rsid wsp:val=&quot;00E929AA&quot;/&gt;&lt;wsp:rsid wsp:val=&quot;00E92E34&quot;/&gt;&lt;wsp:rsid wsp:val=&quot;00E93C8D&quot;/&gt;&lt;wsp:rsid wsp:val=&quot;00E9417A&quot;/&gt;&lt;wsp:rsid wsp:val=&quot;00E95262&quot;/&gt;&lt;wsp:rsid wsp:val=&quot;00E95542&quot;/&gt;&lt;wsp:rsid wsp:val=&quot;00E965A7&quot;/&gt;&lt;wsp:rsid wsp:val=&quot;00E96F66&quot;/&gt;&lt;wsp:rsid wsp:val=&quot;00EA0493&quot;/&gt;&lt;wsp:rsid wsp:val=&quot;00EA08C8&quot;/&gt;&lt;wsp:rsid wsp:val=&quot;00EA0E00&quot;/&gt;&lt;wsp:rsid wsp:val=&quot;00EA1396&quot;/&gt;&lt;wsp:rsid wsp:val=&quot;00EA170F&quot;/&gt;&lt;wsp:rsid wsp:val=&quot;00EA2C03&quot;/&gt;&lt;wsp:rsid wsp:val=&quot;00EA2F96&quot;/&gt;&lt;wsp:rsid wsp:val=&quot;00EA3146&quot;/&gt;&lt;wsp:rsid wsp:val=&quot;00EA390A&quot;/&gt;&lt;wsp:rsid wsp:val=&quot;00EA477B&quot;/&gt;&lt;wsp:rsid wsp:val=&quot;00EA51FE&quot;/&gt;&lt;wsp:rsid wsp:val=&quot;00EA615B&quot;/&gt;&lt;wsp:rsid wsp:val=&quot;00EA6785&quot;/&gt;&lt;wsp:rsid wsp:val=&quot;00EA7064&quot;/&gt;&lt;wsp:rsid wsp:val=&quot;00EA7244&quot;/&gt;&lt;wsp:rsid wsp:val=&quot;00EB1118&quot;/&gt;&lt;wsp:rsid wsp:val=&quot;00EB174C&quot;/&gt;&lt;wsp:rsid wsp:val=&quot;00EB309C&quot;/&gt;&lt;wsp:rsid wsp:val=&quot;00EB3700&quot;/&gt;&lt;wsp:rsid wsp:val=&quot;00EB3B7C&quot;/&gt;&lt;wsp:rsid wsp:val=&quot;00EB4DF2&quot;/&gt;&lt;wsp:rsid wsp:val=&quot;00EB56AD&quot;/&gt;&lt;wsp:rsid wsp:val=&quot;00EB6C09&quot;/&gt;&lt;wsp:rsid wsp:val=&quot;00EB7BE4&quot;/&gt;&lt;wsp:rsid wsp:val=&quot;00EC27F4&quot;/&gt;&lt;wsp:rsid wsp:val=&quot;00EC30F8&quot;/&gt;&lt;wsp:rsid wsp:val=&quot;00EC3914&quot;/&gt;&lt;wsp:rsid wsp:val=&quot;00EC39F6&quot;/&gt;&lt;wsp:rsid wsp:val=&quot;00EC4D36&quot;/&gt;&lt;wsp:rsid wsp:val=&quot;00EC6028&quot;/&gt;&lt;wsp:rsid wsp:val=&quot;00EC627D&quot;/&gt;&lt;wsp:rsid wsp:val=&quot;00EC65AF&quot;/&gt;&lt;wsp:rsid wsp:val=&quot;00EC7326&quot;/&gt;&lt;wsp:rsid wsp:val=&quot;00EC7980&quot;/&gt;&lt;wsp:rsid wsp:val=&quot;00EC7A52&quot;/&gt;&lt;wsp:rsid wsp:val=&quot;00ED0426&quot;/&gt;&lt;wsp:rsid wsp:val=&quot;00ED0776&quot;/&gt;&lt;wsp:rsid wsp:val=&quot;00ED2B53&quot;/&gt;&lt;wsp:rsid wsp:val=&quot;00ED4A0A&quot;/&gt;&lt;wsp:rsid wsp:val=&quot;00ED646A&quot;/&gt;&lt;wsp:rsid wsp:val=&quot;00ED6D40&quot;/&gt;&lt;wsp:rsid wsp:val=&quot;00EE0BBC&quot;/&gt;&lt;wsp:rsid wsp:val=&quot;00EE1366&quot;/&gt;&lt;wsp:rsid wsp:val=&quot;00EE16FA&quot;/&gt;&lt;wsp:rsid wsp:val=&quot;00EE2329&quot;/&gt;&lt;wsp:rsid wsp:val=&quot;00EE29B1&quot;/&gt;&lt;wsp:rsid wsp:val=&quot;00EE2BCF&quot;/&gt;&lt;wsp:rsid wsp:val=&quot;00EE3076&quot;/&gt;&lt;wsp:rsid wsp:val=&quot;00EE34F4&quot;/&gt;&lt;wsp:rsid wsp:val=&quot;00EE5AD4&quot;/&gt;&lt;wsp:rsid wsp:val=&quot;00EE5C9B&quot;/&gt;&lt;wsp:rsid wsp:val=&quot;00EE7A3A&quot;/&gt;&lt;wsp:rsid wsp:val=&quot;00EF06AC&quot;/&gt;&lt;wsp:rsid wsp:val=&quot;00EF13B0&quot;/&gt;&lt;wsp:rsid wsp:val=&quot;00EF1C8D&quot;/&gt;&lt;wsp:rsid wsp:val=&quot;00EF1FF4&quot;/&gt;&lt;wsp:rsid wsp:val=&quot;00EF6600&quot;/&gt;&lt;wsp:rsid wsp:val=&quot;00F04636&quot;/&gt;&lt;wsp:rsid wsp:val=&quot;00F04E43&quot;/&gt;&lt;wsp:rsid wsp:val=&quot;00F04F32&quot;/&gt;&lt;wsp:rsid wsp:val=&quot;00F0515B&quot;/&gt;&lt;wsp:rsid wsp:val=&quot;00F05896&quot;/&gt;&lt;wsp:rsid wsp:val=&quot;00F0639F&quot;/&gt;&lt;wsp:rsid wsp:val=&quot;00F06D52&quot;/&gt;&lt;wsp:rsid wsp:val=&quot;00F07C4A&quot;/&gt;&lt;wsp:rsid wsp:val=&quot;00F117E7&quot;/&gt;&lt;wsp:rsid wsp:val=&quot;00F12700&quot;/&gt;&lt;wsp:rsid wsp:val=&quot;00F137E4&quot;/&gt;&lt;wsp:rsid wsp:val=&quot;00F13AC2&quot;/&gt;&lt;wsp:rsid wsp:val=&quot;00F14BAD&quot;/&gt;&lt;wsp:rsid wsp:val=&quot;00F14FD9&quot;/&gt;&lt;wsp:rsid wsp:val=&quot;00F174D0&quot;/&gt;&lt;wsp:rsid wsp:val=&quot;00F1776D&quot;/&gt;&lt;wsp:rsid wsp:val=&quot;00F1792E&quot;/&gt;&lt;wsp:rsid wsp:val=&quot;00F205B2&quot;/&gt;&lt;wsp:rsid wsp:val=&quot;00F212E9&quot;/&gt;&lt;wsp:rsid wsp:val=&quot;00F23485&quot;/&gt;&lt;wsp:rsid wsp:val=&quot;00F258EA&quot;/&gt;&lt;wsp:rsid wsp:val=&quot;00F273EC&quot;/&gt;&lt;wsp:rsid wsp:val=&quot;00F27527&quot;/&gt;&lt;wsp:rsid wsp:val=&quot;00F27B8F&quot;/&gt;&lt;wsp:rsid wsp:val=&quot;00F301C4&quot;/&gt;&lt;wsp:rsid wsp:val=&quot;00F31922&quot;/&gt;&lt;wsp:rsid wsp:val=&quot;00F31F9A&quot;/&gt;&lt;wsp:rsid wsp:val=&quot;00F3280D&quot;/&gt;&lt;wsp:rsid wsp:val=&quot;00F335F9&quot;/&gt;&lt;wsp:rsid wsp:val=&quot;00F35740&quot;/&gt;&lt;wsp:rsid wsp:val=&quot;00F36194&quot;/&gt;&lt;wsp:rsid wsp:val=&quot;00F3663A&quot;/&gt;&lt;wsp:rsid wsp:val=&quot;00F4035E&quot;/&gt;&lt;wsp:rsid wsp:val=&quot;00F40774&quot;/&gt;&lt;wsp:rsid wsp:val=&quot;00F40934&quot;/&gt;&lt;wsp:rsid wsp:val=&quot;00F41231&quot;/&gt;&lt;wsp:rsid wsp:val=&quot;00F413F5&quot;/&gt;&lt;wsp:rsid wsp:val=&quot;00F42A83&quot;/&gt;&lt;wsp:rsid wsp:val=&quot;00F447F4&quot;/&gt;&lt;wsp:rsid wsp:val=&quot;00F44881&quot;/&gt;&lt;wsp:rsid wsp:val=&quot;00F44D95&quot;/&gt;&lt;wsp:rsid wsp:val=&quot;00F4599E&quot;/&gt;&lt;wsp:rsid wsp:val=&quot;00F50E62&quot;/&gt;&lt;wsp:rsid wsp:val=&quot;00F53562&quot;/&gt;&lt;wsp:rsid wsp:val=&quot;00F566DB&quot;/&gt;&lt;wsp:rsid wsp:val=&quot;00F57B9A&quot;/&gt;&lt;wsp:rsid wsp:val=&quot;00F601CE&quot;/&gt;&lt;wsp:rsid wsp:val=&quot;00F60745&quot;/&gt;&lt;wsp:rsid wsp:val=&quot;00F610A2&quot;/&gt;&lt;wsp:rsid wsp:val=&quot;00F6164C&quot;/&gt;&lt;wsp:rsid wsp:val=&quot;00F62461&quot;/&gt;&lt;wsp:rsid wsp:val=&quot;00F63DE6&quot;/&gt;&lt;wsp:rsid wsp:val=&quot;00F66FB3&quot;/&gt;&lt;wsp:rsid wsp:val=&quot;00F71538&quot;/&gt;&lt;wsp:rsid wsp:val=&quot;00F724D9&quot;/&gt;&lt;wsp:rsid wsp:val=&quot;00F73A00&quot;/&gt;&lt;wsp:rsid wsp:val=&quot;00F74375&quot;/&gt;&lt;wsp:rsid wsp:val=&quot;00F75220&quot;/&gt;&lt;wsp:rsid wsp:val=&quot;00F75EC2&quot;/&gt;&lt;wsp:rsid wsp:val=&quot;00F775E8&quot;/&gt;&lt;wsp:rsid wsp:val=&quot;00F8086A&quot;/&gt;&lt;wsp:rsid wsp:val=&quot;00F823A5&quot;/&gt;&lt;wsp:rsid wsp:val=&quot;00F83A83&quot;/&gt;&lt;wsp:rsid wsp:val=&quot;00F842D2&quot;/&gt;&lt;wsp:rsid wsp:val=&quot;00F84B49&quot;/&gt;&lt;wsp:rsid wsp:val=&quot;00F85467&quot;/&gt;&lt;wsp:rsid wsp:val=&quot;00F85A5A&quot;/&gt;&lt;wsp:rsid wsp:val=&quot;00F86EA0&quot;/&gt;&lt;wsp:rsid wsp:val=&quot;00F87AA4&quot;/&gt;&lt;wsp:rsid wsp:val=&quot;00F9145D&quot;/&gt;&lt;wsp:rsid wsp:val=&quot;00F91BB1&quot;/&gt;&lt;wsp:rsid wsp:val=&quot;00F92416&quot;/&gt;&lt;wsp:rsid wsp:val=&quot;00F92D25&quot;/&gt;&lt;wsp:rsid wsp:val=&quot;00F92DC3&quot;/&gt;&lt;wsp:rsid wsp:val=&quot;00F9304E&quot;/&gt;&lt;wsp:rsid wsp:val=&quot;00F9340C&quot;/&gt;&lt;wsp:rsid wsp:val=&quot;00F93630&quot;/&gt;&lt;wsp:rsid wsp:val=&quot;00F93976&quot;/&gt;&lt;wsp:rsid wsp:val=&quot;00F94400&quot;/&gt;&lt;wsp:rsid wsp:val=&quot;00F95D46&quot;/&gt;&lt;wsp:rsid wsp:val=&quot;00F96278&quot;/&gt;&lt;wsp:rsid wsp:val=&quot;00FA0253&quot;/&gt;&lt;wsp:rsid wsp:val=&quot;00FA040F&quot;/&gt;&lt;wsp:rsid wsp:val=&quot;00FA2042&quot;/&gt;&lt;wsp:rsid wsp:val=&quot;00FA3F8C&quot;/&gt;&lt;wsp:rsid wsp:val=&quot;00FA44C5&quot;/&gt;&lt;wsp:rsid wsp:val=&quot;00FB1DF7&quot;/&gt;&lt;wsp:rsid wsp:val=&quot;00FB267F&quot;/&gt;&lt;wsp:rsid wsp:val=&quot;00FB2E2B&quot;/&gt;&lt;wsp:rsid wsp:val=&quot;00FB6DA2&quot;/&gt;&lt;wsp:rsid wsp:val=&quot;00FC0B20&quot;/&gt;&lt;wsp:rsid wsp:val=&quot;00FC0B2A&quot;/&gt;&lt;wsp:rsid wsp:val=&quot;00FC2924&quot;/&gt;&lt;wsp:rsid wsp:val=&quot;00FC4856&quot;/&gt;&lt;wsp:rsid wsp:val=&quot;00FC59DC&quot;/&gt;&lt;wsp:rsid wsp:val=&quot;00FC6276&quot;/&gt;&lt;wsp:rsid wsp:val=&quot;00FC69FF&quot;/&gt;&lt;wsp:rsid wsp:val=&quot;00FC7947&quot;/&gt;&lt;wsp:rsid wsp:val=&quot;00FD04E8&quot;/&gt;&lt;wsp:rsid wsp:val=&quot;00FD08AA&quot;/&gt;&lt;wsp:rsid wsp:val=&quot;00FD11B8&quot;/&gt;&lt;wsp:rsid wsp:val=&quot;00FD1E79&quot;/&gt;&lt;wsp:rsid wsp:val=&quot;00FD251F&quot;/&gt;&lt;wsp:rsid wsp:val=&quot;00FD285B&quot;/&gt;&lt;wsp:rsid wsp:val=&quot;00FD2CEF&quot;/&gt;&lt;wsp:rsid wsp:val=&quot;00FD62F7&quot;/&gt;&lt;wsp:rsid wsp:val=&quot;00FE0E36&quot;/&gt;&lt;wsp:rsid wsp:val=&quot;00FE0E73&quot;/&gt;&lt;wsp:rsid wsp:val=&quot;00FE155B&quot;/&gt;&lt;wsp:rsid wsp:val=&quot;00FE328E&quot;/&gt;&lt;wsp:rsid wsp:val=&quot;00FE3D03&quot;/&gt;&lt;wsp:rsid wsp:val=&quot;00FE4784&quot;/&gt;&lt;wsp:rsid wsp:val=&quot;00FE4C6C&quot;/&gt;&lt;wsp:rsid wsp:val=&quot;00FE4EB0&quot;/&gt;&lt;wsp:rsid wsp:val=&quot;00FE5D30&quot;/&gt;&lt;wsp:rsid wsp:val=&quot;00FE630E&quot;/&gt;&lt;wsp:rsid wsp:val=&quot;00FE7FC1&quot;/&gt;&lt;wsp:rsid wsp:val=&quot;00FF022F&quot;/&gt;&lt;wsp:rsid wsp:val=&quot;00FF2A9F&quot;/&gt;&lt;wsp:rsid wsp:val=&quot;00FF3E95&quot;/&gt;&lt;wsp:rsid wsp:val=&quot;00FF4B32&quot;/&gt;&lt;wsp:rsid wsp:val=&quot;00FF5099&quot;/&gt;&lt;wsp:rsid wsp:val=&quot;00FF5128&quot;/&gt;&lt;wsp:rsid wsp:val=&quot;00FF55E8&quot;/&gt;&lt;wsp:rsid wsp:val=&quot;00FF688B&quot;/&gt;&lt;wsp:rsid wsp:val=&quot;00FF68A0&quot;/&gt;&lt;wsp:rsid wsp:val=&quot;00FF7352&quot;/&gt;&lt;wsp:rsid wsp:val=&quot;29D577F2&quot;/&gt;&lt;wsp:rsid wsp:val=&quot;4F8B45A0&quot;/&gt;&lt;/wsp:rsids&gt;&lt;/w:docPr&gt;&lt;w:body&gt;&lt;wx:sect&gt;&lt;w:p wsp:rsidR=&quot;00000000&quot; wsp:rsidRDefault=&quot;009720DA&quot; wsp:rsidP=&quot;009720DA&quot;&gt;&lt;m:oMathPara&gt;&lt;m:oMath&gt;&lt;m:r&gt;&lt;m:rPr&gt;&lt;m:sty m:val=&quot;p&quot;/&gt;&lt;/m:rPr&gt;&lt;w:rPr&gt;&lt;w:rFonts w:ascii=&quot;Cambria Math&quot; w:h-ansi=&quot;Cambria Math&quot; w:hint=&quot;fareast&quot;/&gt;&lt;wx:font wx:val=&quot;瀹嬩綋&quot;/&gt;&lt;/w:rPr&gt;&lt;m:t&gt;姣忓抚鎸佺画鏃堕棿&lt;/m:t&gt;&lt;/m:r&gt;&lt;m:r&gt;&lt;m:rPr&gt;&lt;m:sty m:val=&quot;p&quot;/&gt;&lt;/m:rPr&gt;&lt;w:rPr&gt;&lt;w:rFonts w:ascii=&quot;Cambria Math&quot; w:h-ansi=&quot;Cambria Math&quot;/&gt;&lt;wx:font wx:val=&quot;Cambria Math&quot;/&gt;&lt;/w:rPr&gt;&lt;m:t&gt;(&lt;/m:t&gt;&lt;/m:r&gt;&lt;m:r&gt;&lt;m:rPr&gt;&lt;m:sty m:valt=&quot;fareast&quot;/t=&quot;fareast&quot;/t=&quot;fareast&quot;/t=&quot;fareast&quot;/=&quot;p&quot;/&gt;&lt;/m:rPr&gt;&lt;w:rPr&gt;&lt;w:rFonts w:ascii=&quot;Cambria Math&quot; w:h-ansi=&quot;Cambria Math&quot; w:hint=&quot;fareast&quot;/&gt;&lt;wx:font wx:val=&quot;瀹嬩綋&quot;/&gt;&lt;/w:rPr&gt;&lt;m:t&gt;姣&lt;/m:t&gt;&lt;/m:r&gt;&lt;m:r&gt;&lt;m:rPr&gt;&lt;m:sty m:val=&quot;p&quot;/&gt;&lt;/m:rPr&gt;&lt;w:rPr&gt;&lt;w:rFonts w:ascii=&quot;Caeast&quot;/mbria Math&quot; east&quot;/w:h-ansi=&quot;Caeast&quot;/mbria Math&quot;/east&quot;/&gt;&lt;wx:font wx:val=&quot;Cambria Math&quot;/&gt;&lt;/w:rPr&gt;&lt;m:t&gt;)&lt;/m:t&gt;&lt;/m:r&gt;&lt;m:r&gt;&lt;m:rPr&gt;&lt;m:sty m:val=&quot;p&quot;/&gt;&lt;/m:rPr&gt;&lt;w:rPr&gt;&lt;w:rStyle w:val=&quot;a&quot;/&gt;&lt;w:rFonts w:ascii=&quot;Cambria Math&quot; w:h-ansi=&quot;Cambria Math&quot;/&gt;&lt;wx:font wx:val=&quot;Cambria Math&quot;/&gt;&lt;w:b w:val=&quot;off&quot;/&gt;&lt;w:b-cs w:val=&quot;off&quot;/&gt;&lt;/w:rPr&gt;&lt;m:t&gt;=&lt;/m:t&gt;&lt;/m:r&gt;&lt;m:r&gt;&lt;m:rPr&gt;&lt;m:sty m:val=&quot;p&quot;/&gt;&lt;/m:rPr&gt;&lt;w:rPr&gt;&lt;w:rStyle w:val=&quot;a&quot;/&gt;&lt;w:rFonts w:ascii=&quot;Cambria Math&quot; w:h-ansi=&quot;Cambria Math&quot;/&gt;&lt;wx:font wx:val=&quot;瀹嬩綋&quot;/&gt;&lt;w:b w:val=&quot;off&quot;/&gt;&lt;w:b-cs =&quot;Cw:val=&quot;off&quot;/&gt;&lt;/w:rw:bPr&gt;&lt;m:t&gt;姣忓抚閲囨f&quot;/&gt;&lt;w:b牱鏁?/m:t&gt;&lt;/m:r&gt;&lt;al=&quot;off&quot;/&gt;&lt;m:r&gt;&lt;m:rPr&gt;&lt;m:sty m:val=&quot;p&quot;/&gt;&lt;/m:rPr&gt;&lt;w:rPr&gt;&lt;w:rStyle w:val=&quot;a&quot;/&gt;&lt;w:rFonts w:ascii=&quot;Cambria Math&quot; w:h-ansi=&quot;Cambria Math&quot;/&gt;&lt;wx:font wx:val=&quot;Cambria Math&quot;/&gt;&lt;w:b w:val=&quot;off&quot;/&gt;&lt;w:b-cs-cs =&quot;C w:val=&quot;off&quot;/&gt;&lt;/w:rPr/w:rw:b&gt;&lt;m:t&gt;/(&lt;/m:t&gt;&lt;/m:r&gt;&lt;m:r&gt;&lt;:bm:rPr&gt;&lt;m:sty m:val=&quot;p&quot;/&gt;&lt;/m:rPr&gt;&lt;w:rPr&gt;&lt;w:rStyle w:val=&quot;a&quot;/&gt;&lt;w:rFonts w:ascii=&quot;Cambria Math&quot; w:h-ansi=&quot;Cambria Math&quot;/&gt;&lt;wx:font wx:val=&quot;瀹嬩綋&quot;/&gt;&lt;w:b w:val=&quot;off&quot;/&gt;&lt;w:b-cs w:val=&quot;off&quot;/&gt;&lt;/w:rPr&gt;&lt;m:t&gt;閲? =&quot;C鏍烽鐜?/m:t&gt;&lt;/m:r&gt;&lt;m:r&gt;&lt;mPr/w:rw:b:rPr&gt;&lt;m:sty m:val=&quot;p&quot;/&gt;&lt;/m:r&gt;&lt;m:r&gt;&lt;:bPr&gt;&lt;w:rPr&gt;&lt;w:rStyle w:val=&quot;a&quot;p&quot;/&gt;&lt;/m:&quot;/&gt;&lt;w:rFonts w:ascii=&quot;Cambria Math&quot; w:h-ansi=&quot;Cambria Math&quot;/&gt;&lt;wx:font wx:val=&quot;Cambria Math&quot;/&gt;&lt;w:b w:val=&quot;off&quot;/&gt;&lt;w:b-cs w:val=&quot;off&quot;/&gt;&lt;/w:rPr&gt;&lt;m:t? =&quot;C&gt;*100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006D0DBB" w:rsidRPr="006D0DBB">
        <w:rPr>
          <w:rStyle w:val="af5"/>
          <w:rFonts w:ascii="宋体" w:hAnsi="宋体"/>
          <w:b w:val="0"/>
          <w:bCs w:val="0"/>
        </w:rPr>
        <w:instrText xml:space="preserve"> </w:instrText>
      </w:r>
      <w:r w:rsidR="006D0DBB" w:rsidRPr="006D0DBB">
        <w:rPr>
          <w:rStyle w:val="af5"/>
          <w:rFonts w:ascii="宋体" w:hAnsi="宋体"/>
          <w:b w:val="0"/>
          <w:bCs w:val="0"/>
        </w:rPr>
        <w:fldChar w:fldCharType="separate"/>
      </w:r>
      <w:bookmarkStart w:id="43" w:name="_GoBack"/>
      <w:bookmarkEnd w:id="43"/>
      <w:r w:rsidR="006D0DBB" w:rsidRPr="006D0DBB">
        <w:rPr>
          <w:rStyle w:val="af5"/>
          <w:rFonts w:ascii="宋体" w:hAnsi="宋体"/>
          <w:b w:val="0"/>
          <w:bCs w:val="0"/>
        </w:rPr>
        <w:fldChar w:fldCharType="end"/>
      </w:r>
      <w:r w:rsidRPr="00DD2364">
        <w:rPr>
          <w:rStyle w:val="af5"/>
          <w:rFonts w:ascii="宋体" w:hAnsi="宋体"/>
          <w:b w:val="0"/>
          <w:bCs w:val="0"/>
        </w:rPr>
        <w:tab/>
      </w:r>
    </w:p>
    <w:p w:rsidR="00AE7DBA" w:rsidRDefault="00AE7DBA" w:rsidP="005D3D66">
      <w:pPr>
        <w:pStyle w:val="af6"/>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522FDC">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522FDC">
        <w:rPr>
          <w:rFonts w:ascii="宋体" w:hAnsi="宋体"/>
          <w:noProof/>
        </w:rPr>
        <w:t>3</w:t>
      </w:r>
      <w:r w:rsidRPr="00DD2364">
        <w:rPr>
          <w:rFonts w:ascii="宋体" w:hAnsi="宋体"/>
        </w:rPr>
        <w:fldChar w:fldCharType="end"/>
      </w:r>
      <w:r w:rsidRPr="00DD2364">
        <w:rPr>
          <w:rFonts w:ascii="宋体" w:hAnsi="宋体"/>
        </w:rPr>
        <w:t>)</w:t>
      </w:r>
    </w:p>
    <w:p w:rsidR="005D4A8B" w:rsidRPr="005D4A8B" w:rsidRDefault="005D4A8B" w:rsidP="004F62E1">
      <w:pPr>
        <w:pStyle w:val="a0"/>
        <w:ind w:firstLine="480"/>
      </w:pPr>
      <w:r>
        <w:rPr>
          <w:rFonts w:hint="eastAsia"/>
        </w:rPr>
        <w:t>本设计中，</w:t>
      </w:r>
      <w:r w:rsidR="00EA3146">
        <w:rPr>
          <w:rFonts w:hint="eastAsia"/>
        </w:rPr>
        <w:t>MP</w:t>
      </w:r>
      <w:r w:rsidR="00EA3146">
        <w:t>3</w:t>
      </w:r>
      <w:r w:rsidR="00EA3146">
        <w:rPr>
          <w:rFonts w:hint="eastAsia"/>
        </w:rPr>
        <w:t>的播放做到了全参数支持，也就是说本播放器能播放</w:t>
      </w:r>
      <w:r w:rsidR="00EA3146">
        <w:rPr>
          <w:rFonts w:hint="eastAsia"/>
        </w:rPr>
        <w:t>MP3</w:t>
      </w:r>
      <w:r w:rsidR="00EA3146">
        <w:rPr>
          <w:rFonts w:hint="eastAsia"/>
        </w:rPr>
        <w:t>格式能支持到的最高格式</w:t>
      </w:r>
      <w:r w:rsidR="00EA3146">
        <w:rPr>
          <w:rFonts w:hint="eastAsia"/>
        </w:rPr>
        <w:t>(</w:t>
      </w:r>
      <w:r w:rsidR="00EA3146">
        <w:rPr>
          <w:rFonts w:hint="eastAsia"/>
        </w:rPr>
        <w:t>采样率</w:t>
      </w:r>
      <w:r w:rsidR="00EA3146">
        <w:rPr>
          <w:rFonts w:hint="eastAsia"/>
        </w:rPr>
        <w:t>48</w:t>
      </w:r>
      <w:r w:rsidR="00EA3146">
        <w:t>KHz</w:t>
      </w:r>
      <w:r w:rsidR="00EA3146">
        <w:rPr>
          <w:rFonts w:hint="eastAsia"/>
        </w:rPr>
        <w:t>，</w:t>
      </w:r>
      <w:r w:rsidR="00EA3146">
        <w:t>比特率</w:t>
      </w:r>
      <w:r w:rsidR="00EA3146">
        <w:rPr>
          <w:rFonts w:hint="eastAsia"/>
        </w:rPr>
        <w:t>320</w:t>
      </w:r>
      <w:r w:rsidR="00773B86">
        <w:t>K</w:t>
      </w:r>
      <w:r w:rsidR="00EA3146">
        <w:rPr>
          <w:rFonts w:hint="eastAsia"/>
        </w:rPr>
        <w:t>)</w:t>
      </w:r>
      <w:r>
        <w:rPr>
          <w:rFonts w:hint="eastAsia"/>
        </w:rPr>
        <w:t>。</w:t>
      </w:r>
      <w:r w:rsidR="004F62E1">
        <w:rPr>
          <w:rFonts w:hint="eastAsia"/>
        </w:rPr>
        <w:t>主要采用</w:t>
      </w:r>
      <w:r w:rsidR="004F62E1">
        <w:rPr>
          <w:rFonts w:hint="eastAsia"/>
        </w:rPr>
        <w:t>libmad</w:t>
      </w:r>
      <w:r w:rsidR="004F62E1">
        <w:rPr>
          <w:rFonts w:hint="eastAsia"/>
        </w:rPr>
        <w:t>解码库。</w:t>
      </w:r>
      <w:r w:rsidR="009432BC">
        <w:rPr>
          <w:rFonts w:hint="eastAsia"/>
        </w:rPr>
        <w:t>libmad</w:t>
      </w:r>
      <w:r w:rsidR="00E523F9">
        <w:rPr>
          <w:rFonts w:hint="eastAsia"/>
        </w:rPr>
        <w:t>为开源音频解码库</w:t>
      </w:r>
      <w:r w:rsidR="008D2181">
        <w:rPr>
          <w:rFonts w:hint="eastAsia"/>
        </w:rPr>
        <w:t>。</w:t>
      </w:r>
      <w:r w:rsidR="00611B3D">
        <w:t>能够解码</w:t>
      </w:r>
      <w:r w:rsidR="00611B3D">
        <w:lastRenderedPageBreak/>
        <w:t>并生成</w:t>
      </w:r>
      <w:r w:rsidR="00611B3D">
        <w:rPr>
          <w:rFonts w:hint="eastAsia"/>
        </w:rPr>
        <w:t>2</w:t>
      </w:r>
      <w:r w:rsidR="00611B3D">
        <w:t>4</w:t>
      </w:r>
      <w:r w:rsidR="00611B3D">
        <w:t>位采样的音频数据。</w:t>
      </w:r>
      <w:r w:rsidR="006B40E9">
        <w:rPr>
          <w:rFonts w:hint="eastAsia"/>
        </w:rPr>
        <w:t>进行</w:t>
      </w:r>
      <w:r w:rsidR="006B40E9">
        <w:rPr>
          <w:rFonts w:hint="eastAsia"/>
        </w:rPr>
        <w:t>MP</w:t>
      </w:r>
      <w:r w:rsidR="006B40E9">
        <w:t>3</w:t>
      </w:r>
      <w:r w:rsidR="006B40E9">
        <w:rPr>
          <w:rFonts w:hint="eastAsia"/>
        </w:rPr>
        <w:t>解码时解码精度高，</w:t>
      </w:r>
      <w:r w:rsidR="006B40E9">
        <w:t>效果</w:t>
      </w:r>
      <w:r w:rsidR="006B40E9">
        <w:rPr>
          <w:rFonts w:hint="eastAsia"/>
        </w:rPr>
        <w:t>好。</w:t>
      </w:r>
      <w:r w:rsidR="009432BC">
        <w:rPr>
          <w:rFonts w:hint="eastAsia"/>
        </w:rPr>
        <w:t>但是</w:t>
      </w:r>
      <w:r w:rsidR="009432BC">
        <w:rPr>
          <w:rFonts w:hint="eastAsia"/>
        </w:rPr>
        <w:t>lib</w:t>
      </w:r>
      <w:r w:rsidR="009432BC">
        <w:t>mad</w:t>
      </w:r>
      <w:r w:rsidR="004F3C23">
        <w:rPr>
          <w:rFonts w:hint="eastAsia"/>
        </w:rPr>
        <w:t>提供的接口函数比较少</w:t>
      </w:r>
      <w:r w:rsidR="004F62E1">
        <w:rPr>
          <w:rFonts w:hint="eastAsia"/>
        </w:rPr>
        <w:t>，</w:t>
      </w:r>
      <w:r w:rsidR="003C744E">
        <w:rPr>
          <w:rFonts w:hint="eastAsia"/>
        </w:rPr>
        <w:t>只有顺序播放音乐的接口</w:t>
      </w:r>
      <w:r w:rsidR="00E15C4A">
        <w:rPr>
          <w:rFonts w:hint="eastAsia"/>
        </w:rPr>
        <w:t>。</w:t>
      </w:r>
      <w:r w:rsidR="00E15C4A">
        <w:t>所以</w:t>
      </w:r>
      <w:r w:rsidR="00641C80">
        <w:rPr>
          <w:rFonts w:hint="eastAsia"/>
        </w:rPr>
        <w:t>如果需要</w:t>
      </w:r>
      <w:r w:rsidR="00F83A83">
        <w:rPr>
          <w:rFonts w:hint="eastAsia"/>
        </w:rPr>
        <w:t>快退快进功能需要自己实现。</w:t>
      </w:r>
    </w:p>
    <w:p w:rsidR="00736E5D" w:rsidRPr="00A83659" w:rsidRDefault="00736E5D" w:rsidP="00736E5D">
      <w:pPr>
        <w:pStyle w:val="3"/>
      </w:pPr>
      <w:bookmarkStart w:id="44" w:name="_Toc484008229"/>
      <w:bookmarkEnd w:id="41"/>
      <w:r>
        <w:t>FLAC</w:t>
      </w:r>
      <w:r w:rsidR="0052276F">
        <w:rPr>
          <w:rFonts w:hint="eastAsia"/>
        </w:rPr>
        <w:t>格式</w:t>
      </w:r>
      <w:r w:rsidR="009D390C">
        <w:rPr>
          <w:rFonts w:hint="eastAsia"/>
        </w:rPr>
        <w:t>解码</w:t>
      </w:r>
      <w:bookmarkEnd w:id="44"/>
    </w:p>
    <w:p w:rsidR="00ED2B53" w:rsidRDefault="00BA7354" w:rsidP="005E66A7">
      <w:pPr>
        <w:pStyle w:val="a0"/>
        <w:ind w:firstLine="480"/>
      </w:pPr>
      <w:r w:rsidRPr="00BA7354">
        <w:rPr>
          <w:rFonts w:hint="eastAsia"/>
        </w:rPr>
        <w:t>FLAC</w:t>
      </w:r>
      <w:r w:rsidRPr="00BA7354">
        <w:rPr>
          <w:rFonts w:hint="eastAsia"/>
        </w:rPr>
        <w:t>为无损音频压缩编码。</w:t>
      </w:r>
      <w:r w:rsidRPr="00BA7354">
        <w:rPr>
          <w:rFonts w:hint="eastAsia"/>
        </w:rPr>
        <w:t>FLAC</w:t>
      </w:r>
      <w:r w:rsidR="00605EBA">
        <w:rPr>
          <w:rFonts w:hint="eastAsia"/>
        </w:rPr>
        <w:t>是一个非常流行的开源</w:t>
      </w:r>
      <w:r w:rsidR="003477C7" w:rsidRPr="00BA7354">
        <w:rPr>
          <w:rFonts w:hint="eastAsia"/>
        </w:rPr>
        <w:t>无损压缩</w:t>
      </w:r>
      <w:r w:rsidR="00605EBA">
        <w:rPr>
          <w:rFonts w:hint="eastAsia"/>
        </w:rPr>
        <w:t>音频编码格式。</w:t>
      </w:r>
      <w:r w:rsidR="00F40774">
        <w:rPr>
          <w:rFonts w:hint="eastAsia"/>
        </w:rPr>
        <w:t>与那些有损压缩算法不同</w:t>
      </w:r>
      <w:r w:rsidR="000E7FE5">
        <w:rPr>
          <w:rFonts w:hint="eastAsia"/>
        </w:rPr>
        <w:t>，</w:t>
      </w:r>
      <w:r w:rsidR="00F40774">
        <w:rPr>
          <w:rFonts w:hint="eastAsia"/>
        </w:rPr>
        <w:t>FLAC</w:t>
      </w:r>
      <w:r w:rsidR="00F40774">
        <w:rPr>
          <w:rFonts w:hint="eastAsia"/>
        </w:rPr>
        <w:t>格式不会破坏任何音频信息</w:t>
      </w:r>
      <w:r w:rsidR="005C4E72">
        <w:rPr>
          <w:rFonts w:hint="eastAsia"/>
        </w:rPr>
        <w:t>。</w:t>
      </w:r>
      <w:r w:rsidRPr="00BA7354">
        <w:rPr>
          <w:rFonts w:hint="eastAsia"/>
        </w:rPr>
        <w:t>所以</w:t>
      </w:r>
      <w:r w:rsidR="00EC7326">
        <w:rPr>
          <w:rFonts w:hint="eastAsia"/>
        </w:rPr>
        <w:t>使用</w:t>
      </w:r>
      <w:r w:rsidR="00EC7326">
        <w:rPr>
          <w:rFonts w:hint="eastAsia"/>
        </w:rPr>
        <w:t>FLAC</w:t>
      </w:r>
      <w:r w:rsidR="00EC7326">
        <w:rPr>
          <w:rFonts w:hint="eastAsia"/>
        </w:rPr>
        <w:t>格式播放音乐的效果与</w:t>
      </w:r>
      <w:r w:rsidR="00EC7326">
        <w:rPr>
          <w:rFonts w:hint="eastAsia"/>
        </w:rPr>
        <w:t>CD</w:t>
      </w:r>
      <w:r w:rsidR="00EC7326">
        <w:rPr>
          <w:rFonts w:hint="eastAsia"/>
        </w:rPr>
        <w:t>效果相近</w:t>
      </w:r>
      <w:r w:rsidRPr="00BA7354">
        <w:rPr>
          <w:rFonts w:hint="eastAsia"/>
        </w:rPr>
        <w:t>。</w:t>
      </w:r>
    </w:p>
    <w:p w:rsidR="00806F03" w:rsidRDefault="00806F03" w:rsidP="005E66A7">
      <w:pPr>
        <w:pStyle w:val="a0"/>
        <w:ind w:firstLine="480"/>
      </w:pPr>
      <w:r w:rsidRPr="00806F03">
        <w:rPr>
          <w:rFonts w:hint="eastAsia"/>
        </w:rPr>
        <w:t>FLAC</w:t>
      </w:r>
      <w:r w:rsidR="00F14BAD">
        <w:rPr>
          <w:rFonts w:hint="eastAsia"/>
        </w:rPr>
        <w:t>格式和</w:t>
      </w:r>
      <w:r w:rsidRPr="00806F03">
        <w:rPr>
          <w:rFonts w:hint="eastAsia"/>
        </w:rPr>
        <w:t>MP3</w:t>
      </w:r>
      <w:r w:rsidR="00F14BAD">
        <w:rPr>
          <w:rFonts w:hint="eastAsia"/>
        </w:rPr>
        <w:t>格式区别非常大</w:t>
      </w:r>
      <w:r w:rsidRPr="00806F03">
        <w:rPr>
          <w:rFonts w:hint="eastAsia"/>
        </w:rPr>
        <w:t>，</w:t>
      </w:r>
      <w:r w:rsidRPr="00806F03">
        <w:rPr>
          <w:rFonts w:hint="eastAsia"/>
        </w:rPr>
        <w:t>MP3</w:t>
      </w:r>
      <w:r w:rsidR="00F14BAD">
        <w:rPr>
          <w:rFonts w:hint="eastAsia"/>
        </w:rPr>
        <w:t>格式在进行音频压缩的时候会删除某些数据</w:t>
      </w:r>
      <w:r w:rsidRPr="00806F03">
        <w:rPr>
          <w:rFonts w:hint="eastAsia"/>
        </w:rPr>
        <w:t>，但</w:t>
      </w:r>
      <w:r w:rsidRPr="00806F03">
        <w:rPr>
          <w:rFonts w:hint="eastAsia"/>
        </w:rPr>
        <w:t>FLAC</w:t>
      </w:r>
      <w:r w:rsidR="00F14BAD">
        <w:rPr>
          <w:rFonts w:hint="eastAsia"/>
        </w:rPr>
        <w:t>格式不会。</w:t>
      </w:r>
      <w:r w:rsidR="00DF5026">
        <w:rPr>
          <w:rFonts w:hint="eastAsia"/>
        </w:rPr>
        <w:t>将</w:t>
      </w:r>
      <w:r w:rsidR="00DF5026">
        <w:rPr>
          <w:rFonts w:hint="eastAsia"/>
        </w:rPr>
        <w:t>FLAC</w:t>
      </w:r>
      <w:r w:rsidR="00DF5026">
        <w:rPr>
          <w:rFonts w:hint="eastAsia"/>
        </w:rPr>
        <w:t>文件解压缩为音频数据后，</w:t>
      </w:r>
      <w:r w:rsidR="00DF5026">
        <w:t>通过</w:t>
      </w:r>
      <w:r w:rsidR="00DF5026">
        <w:rPr>
          <w:rFonts w:hint="eastAsia"/>
        </w:rPr>
        <w:t>对比可以发现与压缩前的音频数据一模一样</w:t>
      </w:r>
      <w:r w:rsidRPr="00806F03">
        <w:rPr>
          <w:rFonts w:hint="eastAsia"/>
        </w:rPr>
        <w:t>。</w:t>
      </w:r>
      <w:r w:rsidR="00F41231">
        <w:rPr>
          <w:rFonts w:hint="eastAsia"/>
        </w:rPr>
        <w:t>FLAC</w:t>
      </w:r>
      <w:r w:rsidR="00F41231">
        <w:rPr>
          <w:rFonts w:hint="eastAsia"/>
        </w:rPr>
        <w:t>格式的</w:t>
      </w:r>
      <w:r w:rsidRPr="00806F03">
        <w:rPr>
          <w:rFonts w:hint="eastAsia"/>
        </w:rPr>
        <w:t>压缩与</w:t>
      </w:r>
      <w:r w:rsidR="00F3663A">
        <w:t>RAR</w:t>
      </w:r>
      <w:r w:rsidR="00F3663A">
        <w:rPr>
          <w:rFonts w:hint="eastAsia"/>
        </w:rPr>
        <w:t>的压缩的</w:t>
      </w:r>
      <w:r w:rsidR="00234DE1">
        <w:rPr>
          <w:rFonts w:hint="eastAsia"/>
        </w:rPr>
        <w:t>结果</w:t>
      </w:r>
      <w:r w:rsidR="00A16C83">
        <w:rPr>
          <w:rFonts w:hint="eastAsia"/>
        </w:rPr>
        <w:t>差不多</w:t>
      </w:r>
      <w:r w:rsidR="00A342FE">
        <w:rPr>
          <w:rFonts w:hint="eastAsia"/>
        </w:rPr>
        <w:t>。</w:t>
      </w:r>
      <w:r w:rsidR="00F47586">
        <w:rPr>
          <w:rFonts w:hint="eastAsia"/>
        </w:rPr>
        <w:t>因为</w:t>
      </w:r>
      <w:r w:rsidR="00A342FE" w:rsidRPr="00806F03">
        <w:rPr>
          <w:rFonts w:hint="eastAsia"/>
        </w:rPr>
        <w:t>FLAC</w:t>
      </w:r>
      <w:r w:rsidR="007B09DA">
        <w:rPr>
          <w:rFonts w:hint="eastAsia"/>
        </w:rPr>
        <w:t>格式</w:t>
      </w:r>
      <w:r w:rsidR="00F1792E">
        <w:rPr>
          <w:rFonts w:hint="eastAsia"/>
        </w:rPr>
        <w:t>是为音频数据设计的压缩格式，</w:t>
      </w:r>
      <w:r w:rsidR="00F1792E">
        <w:t>所以</w:t>
      </w:r>
      <w:r w:rsidR="00C82836">
        <w:rPr>
          <w:rFonts w:hint="eastAsia"/>
        </w:rPr>
        <w:t>压缩</w:t>
      </w:r>
      <w:r w:rsidRPr="00806F03">
        <w:rPr>
          <w:rFonts w:hint="eastAsia"/>
        </w:rPr>
        <w:t>率</w:t>
      </w:r>
      <w:r w:rsidR="00C82836">
        <w:rPr>
          <w:rFonts w:hint="eastAsia"/>
        </w:rPr>
        <w:t>远远</w:t>
      </w:r>
      <w:r w:rsidRPr="00806F03">
        <w:rPr>
          <w:rFonts w:hint="eastAsia"/>
        </w:rPr>
        <w:t>大于</w:t>
      </w:r>
      <w:r w:rsidR="00C82836">
        <w:rPr>
          <w:rFonts w:hint="eastAsia"/>
        </w:rPr>
        <w:t>一般的压缩文件</w:t>
      </w:r>
      <w:r w:rsidRPr="00806F03">
        <w:rPr>
          <w:rFonts w:hint="eastAsia"/>
        </w:rPr>
        <w:t>。</w:t>
      </w:r>
      <w:r w:rsidR="003C313F">
        <w:rPr>
          <w:rFonts w:hint="eastAsia"/>
        </w:rPr>
        <w:t>而且</w:t>
      </w:r>
      <w:r w:rsidR="003C313F">
        <w:rPr>
          <w:rFonts w:hint="eastAsia"/>
        </w:rPr>
        <w:t>FLAC</w:t>
      </w:r>
      <w:r w:rsidR="003C313F">
        <w:rPr>
          <w:rFonts w:hint="eastAsia"/>
        </w:rPr>
        <w:t>的使用也特别方便，</w:t>
      </w:r>
      <w:r w:rsidR="003C313F">
        <w:t>直接</w:t>
      </w:r>
      <w:r w:rsidR="003C313F">
        <w:rPr>
          <w:rFonts w:hint="eastAsia"/>
        </w:rPr>
        <w:t>用播放器打开就可以播放</w:t>
      </w:r>
      <w:r w:rsidRPr="00806F03">
        <w:rPr>
          <w:rFonts w:hint="eastAsia"/>
        </w:rPr>
        <w:t>。</w:t>
      </w:r>
    </w:p>
    <w:p w:rsidR="0086085A" w:rsidRPr="005E66A7" w:rsidRDefault="0086085A" w:rsidP="005E66A7">
      <w:pPr>
        <w:pStyle w:val="a0"/>
        <w:ind w:firstLine="480"/>
      </w:pPr>
      <w:r>
        <w:rPr>
          <w:rFonts w:hint="eastAsia"/>
        </w:rPr>
        <w:t>FLAC</w:t>
      </w:r>
      <w:r>
        <w:rPr>
          <w:rFonts w:hint="eastAsia"/>
        </w:rPr>
        <w:t>文件的结果和帧头结构如</w:t>
      </w:r>
      <w:r w:rsidR="001465DA">
        <w:fldChar w:fldCharType="begin"/>
      </w:r>
      <w:r w:rsidR="001465DA">
        <w:instrText xml:space="preserve"> </w:instrText>
      </w:r>
      <w:r w:rsidR="001465DA">
        <w:rPr>
          <w:rFonts w:hint="eastAsia"/>
        </w:rPr>
        <w:instrText>REF _Ref483520498 \h</w:instrText>
      </w:r>
      <w:r w:rsidR="001465DA">
        <w:instrText xml:space="preserve"> </w:instrText>
      </w:r>
      <w:r w:rsidR="001465DA">
        <w:fldChar w:fldCharType="separate"/>
      </w:r>
      <w:r w:rsidR="00522FDC">
        <w:rPr>
          <w:rFonts w:hint="eastAsia"/>
        </w:rPr>
        <w:t>表</w:t>
      </w:r>
      <w:r w:rsidR="00522FDC">
        <w:rPr>
          <w:noProof/>
        </w:rPr>
        <w:t>8</w:t>
      </w:r>
      <w:r w:rsidR="001465DA">
        <w:fldChar w:fldCharType="end"/>
      </w:r>
      <w:r>
        <w:rPr>
          <w:rFonts w:hint="eastAsia"/>
        </w:rPr>
        <w:t>和</w:t>
      </w:r>
      <w:r w:rsidR="001465DA">
        <w:fldChar w:fldCharType="begin"/>
      </w:r>
      <w:r w:rsidR="001465DA">
        <w:instrText xml:space="preserve"> </w:instrText>
      </w:r>
      <w:r w:rsidR="001465DA">
        <w:rPr>
          <w:rFonts w:hint="eastAsia"/>
        </w:rPr>
        <w:instrText>REF _Ref483520502 \h</w:instrText>
      </w:r>
      <w:r w:rsidR="001465DA">
        <w:instrText xml:space="preserve"> </w:instrText>
      </w:r>
      <w:r w:rsidR="001465DA">
        <w:fldChar w:fldCharType="separate"/>
      </w:r>
      <w:r w:rsidR="00522FDC">
        <w:rPr>
          <w:rFonts w:hint="eastAsia"/>
        </w:rPr>
        <w:t>表</w:t>
      </w:r>
      <w:r w:rsidR="00522FDC">
        <w:rPr>
          <w:noProof/>
        </w:rPr>
        <w:t>9</w:t>
      </w:r>
      <w:r w:rsidR="001465DA">
        <w:fldChar w:fldCharType="end"/>
      </w:r>
      <w:r>
        <w:rPr>
          <w:rFonts w:hint="eastAsia"/>
        </w:rPr>
        <w:t>所示。</w:t>
      </w:r>
    </w:p>
    <w:p w:rsidR="00E965A7" w:rsidRDefault="00E965A7" w:rsidP="00E965A7">
      <w:pPr>
        <w:pStyle w:val="ae"/>
      </w:pPr>
      <w:bookmarkStart w:id="45" w:name="_Ref483520498"/>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522FDC">
        <w:t>8</w:t>
      </w:r>
      <w:r w:rsidR="006B5003">
        <w:fldChar w:fldCharType="end"/>
      </w:r>
      <w:bookmarkEnd w:id="45"/>
      <w:r>
        <w:t xml:space="preserve"> FLAC</w:t>
      </w:r>
      <w:r w:rsidRPr="00A03692">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C82A38" w:rsidTr="006E62D7">
        <w:trPr>
          <w:cantSplit/>
          <w:jc w:val="center"/>
        </w:trPr>
        <w:tc>
          <w:tcPr>
            <w:tcW w:w="3544" w:type="dxa"/>
            <w:shd w:val="clear" w:color="auto" w:fill="auto"/>
            <w:vAlign w:val="center"/>
          </w:tcPr>
          <w:p w:rsidR="00C82A38" w:rsidRDefault="00C82A38" w:rsidP="006E62D7">
            <w:pPr>
              <w:pStyle w:val="a0"/>
              <w:ind w:firstLineChars="0" w:firstLine="0"/>
              <w:jc w:val="center"/>
            </w:pPr>
            <w:r>
              <w:rPr>
                <w:rFonts w:hint="eastAsia"/>
              </w:rPr>
              <w:t>字符串</w:t>
            </w:r>
            <w:r>
              <w:t>“</w:t>
            </w:r>
            <w:r w:rsidRPr="00D079BC">
              <w:rPr>
                <w:rFonts w:hint="eastAsia"/>
              </w:rPr>
              <w:t>flaC</w:t>
            </w:r>
            <w:r>
              <w:t>”</w:t>
            </w:r>
          </w:p>
        </w:tc>
      </w:tr>
      <w:tr w:rsidR="00C82A38" w:rsidTr="006E62D7">
        <w:trPr>
          <w:cantSplit/>
          <w:jc w:val="center"/>
        </w:trPr>
        <w:tc>
          <w:tcPr>
            <w:tcW w:w="3544" w:type="dxa"/>
            <w:shd w:val="clear" w:color="auto" w:fill="auto"/>
            <w:vAlign w:val="center"/>
          </w:tcPr>
          <w:p w:rsidR="00C82A38" w:rsidRDefault="00C82A38" w:rsidP="006E62D7">
            <w:pPr>
              <w:pStyle w:val="a0"/>
              <w:ind w:firstLineChars="0" w:firstLine="0"/>
              <w:jc w:val="center"/>
            </w:pPr>
            <w:r w:rsidRPr="00A55729">
              <w:rPr>
                <w:rFonts w:hint="eastAsia"/>
              </w:rPr>
              <w:t>文件信息描述块</w:t>
            </w:r>
          </w:p>
        </w:tc>
      </w:tr>
      <w:tr w:rsidR="00C82A38" w:rsidTr="006E62D7">
        <w:trPr>
          <w:cantSplit/>
          <w:jc w:val="center"/>
        </w:trPr>
        <w:tc>
          <w:tcPr>
            <w:tcW w:w="3544" w:type="dxa"/>
            <w:shd w:val="clear" w:color="auto" w:fill="auto"/>
            <w:vAlign w:val="center"/>
          </w:tcPr>
          <w:p w:rsidR="00C82A38" w:rsidRDefault="00C82A38" w:rsidP="006E62D7">
            <w:pPr>
              <w:pStyle w:val="a0"/>
              <w:ind w:firstLineChars="0" w:firstLine="0"/>
              <w:jc w:val="center"/>
            </w:pPr>
            <w:r w:rsidRPr="00A55729">
              <w:rPr>
                <w:rFonts w:hint="eastAsia"/>
              </w:rPr>
              <w:t>可选的</w:t>
            </w:r>
            <w:r w:rsidR="001E1BA1">
              <w:rPr>
                <w:rFonts w:hint="eastAsia"/>
              </w:rPr>
              <w:t>其它</w:t>
            </w:r>
            <w:r w:rsidRPr="00A55729">
              <w:rPr>
                <w:rFonts w:hint="eastAsia"/>
              </w:rPr>
              <w:t>描述信息块</w:t>
            </w:r>
          </w:p>
        </w:tc>
      </w:tr>
      <w:tr w:rsidR="00C82A38" w:rsidTr="006E62D7">
        <w:trPr>
          <w:cantSplit/>
          <w:jc w:val="center"/>
        </w:trPr>
        <w:tc>
          <w:tcPr>
            <w:tcW w:w="3544" w:type="dxa"/>
            <w:shd w:val="clear" w:color="auto" w:fill="auto"/>
            <w:vAlign w:val="center"/>
          </w:tcPr>
          <w:p w:rsidR="00C82A38" w:rsidRDefault="00C82A38" w:rsidP="006E62D7">
            <w:pPr>
              <w:pStyle w:val="a0"/>
              <w:ind w:firstLineChars="0" w:firstLine="0"/>
              <w:jc w:val="center"/>
            </w:pPr>
            <w:r w:rsidRPr="00A55729">
              <w:rPr>
                <w:rFonts w:hint="eastAsia"/>
              </w:rPr>
              <w:t>一个以上的音频帧</w:t>
            </w:r>
          </w:p>
        </w:tc>
      </w:tr>
    </w:tbl>
    <w:p w:rsidR="00E965A7" w:rsidRDefault="00747F59" w:rsidP="00747F59">
      <w:pPr>
        <w:pStyle w:val="ae"/>
      </w:pPr>
      <w:bookmarkStart w:id="46" w:name="_Ref483520502"/>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522FDC">
        <w:t>9</w:t>
      </w:r>
      <w:r w:rsidR="006B5003">
        <w:fldChar w:fldCharType="end"/>
      </w:r>
      <w:bookmarkEnd w:id="46"/>
      <w:r w:rsidR="001F4089">
        <w:t xml:space="preserve"> </w:t>
      </w:r>
      <w:r w:rsidR="001F4089">
        <w:rPr>
          <w:rFonts w:hint="eastAsia"/>
        </w:rPr>
        <w:t>Header</w:t>
      </w:r>
      <w:r w:rsidR="001F4089">
        <w:rPr>
          <w:rFonts w:hint="eastAsia"/>
        </w:rP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85"/>
        <w:gridCol w:w="4252"/>
      </w:tblGrid>
      <w:tr w:rsidR="00C82A38" w:rsidTr="006D0DBB">
        <w:trPr>
          <w:cantSplit/>
          <w:jc w:val="center"/>
        </w:trPr>
        <w:tc>
          <w:tcPr>
            <w:tcW w:w="704" w:type="dxa"/>
            <w:shd w:val="clear" w:color="auto" w:fill="auto"/>
          </w:tcPr>
          <w:p w:rsidR="00C82A38" w:rsidRDefault="00C82A38" w:rsidP="006D0DBB">
            <w:pPr>
              <w:pStyle w:val="a0"/>
              <w:ind w:firstLineChars="0" w:firstLine="0"/>
              <w:jc w:val="center"/>
            </w:pPr>
            <w:r w:rsidRPr="00F36194">
              <w:t>长度</w:t>
            </w:r>
          </w:p>
        </w:tc>
        <w:tc>
          <w:tcPr>
            <w:tcW w:w="1985" w:type="dxa"/>
            <w:shd w:val="clear" w:color="auto" w:fill="auto"/>
          </w:tcPr>
          <w:p w:rsidR="00C82A38" w:rsidRDefault="00C82A38" w:rsidP="006D0DBB">
            <w:pPr>
              <w:pStyle w:val="a0"/>
              <w:ind w:firstLineChars="0" w:firstLine="0"/>
              <w:jc w:val="center"/>
            </w:pPr>
            <w:r w:rsidRPr="00F36194">
              <w:rPr>
                <w:rFonts w:hint="eastAsia"/>
              </w:rPr>
              <w:t>功能</w:t>
            </w:r>
          </w:p>
        </w:tc>
        <w:tc>
          <w:tcPr>
            <w:tcW w:w="4252" w:type="dxa"/>
            <w:shd w:val="clear" w:color="auto" w:fill="auto"/>
          </w:tcPr>
          <w:p w:rsidR="00C82A38" w:rsidRDefault="00C82A38" w:rsidP="006D0DBB">
            <w:pPr>
              <w:pStyle w:val="a0"/>
              <w:ind w:firstLineChars="0" w:firstLine="0"/>
              <w:jc w:val="center"/>
            </w:pPr>
            <w:r w:rsidRPr="00F36194">
              <w:t>说明</w:t>
            </w:r>
          </w:p>
        </w:tc>
      </w:tr>
      <w:tr w:rsidR="00C82A38" w:rsidTr="006D0DBB">
        <w:trPr>
          <w:cantSplit/>
          <w:jc w:val="center"/>
        </w:trPr>
        <w:tc>
          <w:tcPr>
            <w:tcW w:w="704" w:type="dxa"/>
            <w:shd w:val="clear" w:color="auto" w:fill="auto"/>
          </w:tcPr>
          <w:p w:rsidR="00C82A38" w:rsidRDefault="00C82A38" w:rsidP="006D0DBB">
            <w:pPr>
              <w:pStyle w:val="a0"/>
              <w:ind w:firstLineChars="0" w:firstLine="0"/>
              <w:jc w:val="center"/>
            </w:pPr>
            <w:r>
              <w:rPr>
                <w:rFonts w:hint="eastAsia"/>
              </w:rPr>
              <w:t>14</w:t>
            </w:r>
          </w:p>
        </w:tc>
        <w:tc>
          <w:tcPr>
            <w:tcW w:w="1985" w:type="dxa"/>
            <w:shd w:val="clear" w:color="auto" w:fill="auto"/>
            <w:vAlign w:val="center"/>
          </w:tcPr>
          <w:p w:rsidR="00C82A38" w:rsidRPr="00F36194" w:rsidRDefault="00C82A38" w:rsidP="006D0DBB">
            <w:pPr>
              <w:pStyle w:val="a0"/>
              <w:ind w:firstLineChars="0" w:firstLine="0"/>
              <w:jc w:val="center"/>
            </w:pPr>
            <w:r w:rsidRPr="00F36194">
              <w:t>同步字</w:t>
            </w:r>
          </w:p>
        </w:tc>
        <w:tc>
          <w:tcPr>
            <w:tcW w:w="4252" w:type="dxa"/>
            <w:shd w:val="clear" w:color="auto" w:fill="auto"/>
            <w:vAlign w:val="center"/>
          </w:tcPr>
          <w:p w:rsidR="00C82A38" w:rsidRPr="00F36194" w:rsidRDefault="00C82A38" w:rsidP="006D0DBB">
            <w:pPr>
              <w:pStyle w:val="a0"/>
              <w:ind w:firstLineChars="0" w:firstLine="0"/>
              <w:jc w:val="center"/>
            </w:pPr>
            <w:r w:rsidRPr="00F36194">
              <w:t>'11111111111110'</w:t>
            </w:r>
          </w:p>
        </w:tc>
      </w:tr>
      <w:tr w:rsidR="00C82A38" w:rsidTr="006D0DBB">
        <w:trPr>
          <w:cantSplit/>
          <w:jc w:val="center"/>
        </w:trPr>
        <w:tc>
          <w:tcPr>
            <w:tcW w:w="704" w:type="dxa"/>
            <w:shd w:val="clear" w:color="auto" w:fill="auto"/>
          </w:tcPr>
          <w:p w:rsidR="00C82A38" w:rsidRDefault="00C82A38" w:rsidP="006D0DBB">
            <w:pPr>
              <w:pStyle w:val="a0"/>
              <w:ind w:firstLineChars="0" w:firstLine="0"/>
              <w:jc w:val="center"/>
            </w:pPr>
            <w:r>
              <w:rPr>
                <w:rFonts w:hint="eastAsia"/>
              </w:rPr>
              <w:t>1</w:t>
            </w:r>
          </w:p>
        </w:tc>
        <w:tc>
          <w:tcPr>
            <w:tcW w:w="1985" w:type="dxa"/>
            <w:shd w:val="clear" w:color="auto" w:fill="auto"/>
            <w:vAlign w:val="center"/>
          </w:tcPr>
          <w:p w:rsidR="00C82A38" w:rsidRPr="00F36194" w:rsidRDefault="00C82A38" w:rsidP="006D0DBB">
            <w:pPr>
              <w:pStyle w:val="a0"/>
              <w:ind w:firstLineChars="0" w:firstLine="0"/>
              <w:jc w:val="center"/>
            </w:pPr>
            <w:r w:rsidRPr="00F36194">
              <w:t>保留</w:t>
            </w:r>
          </w:p>
        </w:tc>
        <w:tc>
          <w:tcPr>
            <w:tcW w:w="4252" w:type="dxa"/>
            <w:shd w:val="clear" w:color="auto" w:fill="auto"/>
            <w:vAlign w:val="center"/>
          </w:tcPr>
          <w:p w:rsidR="00C82A38" w:rsidRPr="00F36194" w:rsidRDefault="00C82A38" w:rsidP="006D0DBB">
            <w:pPr>
              <w:pStyle w:val="a0"/>
              <w:ind w:firstLineChars="0" w:firstLine="0"/>
              <w:jc w:val="center"/>
            </w:pPr>
            <w:r w:rsidRPr="00F36194">
              <w:t>0</w:t>
            </w:r>
            <w:r w:rsidRPr="00F36194">
              <w:rPr>
                <w:rFonts w:hint="eastAsia"/>
              </w:rPr>
              <w:t>：</w:t>
            </w:r>
            <w:r w:rsidRPr="00F36194">
              <w:t>强制值</w:t>
            </w:r>
            <w:r w:rsidRPr="00F36194">
              <w:rPr>
                <w:rFonts w:hint="eastAsia"/>
              </w:rPr>
              <w:t xml:space="preserve"> </w:t>
            </w:r>
            <w:r w:rsidRPr="00F36194">
              <w:t>1</w:t>
            </w:r>
            <w:r w:rsidRPr="00F36194">
              <w:rPr>
                <w:rFonts w:hint="eastAsia"/>
              </w:rPr>
              <w:t>：</w:t>
            </w:r>
            <w:r w:rsidRPr="00F36194">
              <w:t>保留未来使用</w:t>
            </w:r>
          </w:p>
        </w:tc>
      </w:tr>
      <w:tr w:rsidR="00C82A38" w:rsidTr="006D0DBB">
        <w:trPr>
          <w:cantSplit/>
          <w:jc w:val="center"/>
        </w:trPr>
        <w:tc>
          <w:tcPr>
            <w:tcW w:w="704" w:type="dxa"/>
            <w:shd w:val="clear" w:color="auto" w:fill="auto"/>
          </w:tcPr>
          <w:p w:rsidR="00C82A38" w:rsidRDefault="00C82A38" w:rsidP="006D0DBB">
            <w:pPr>
              <w:pStyle w:val="a0"/>
              <w:ind w:firstLineChars="0" w:firstLine="0"/>
              <w:jc w:val="center"/>
            </w:pPr>
            <w:r>
              <w:rPr>
                <w:rFonts w:hint="eastAsia"/>
              </w:rPr>
              <w:t>1</w:t>
            </w:r>
          </w:p>
        </w:tc>
        <w:tc>
          <w:tcPr>
            <w:tcW w:w="1985" w:type="dxa"/>
            <w:shd w:val="clear" w:color="auto" w:fill="auto"/>
            <w:vAlign w:val="center"/>
          </w:tcPr>
          <w:p w:rsidR="00C82A38" w:rsidRPr="00F36194" w:rsidRDefault="00C82A38" w:rsidP="006D0DBB">
            <w:pPr>
              <w:pStyle w:val="a0"/>
              <w:ind w:firstLineChars="0" w:firstLine="0"/>
              <w:jc w:val="center"/>
            </w:pPr>
            <w:r w:rsidRPr="00F36194">
              <w:t>分块策略</w:t>
            </w:r>
          </w:p>
        </w:tc>
        <w:tc>
          <w:tcPr>
            <w:tcW w:w="4252" w:type="dxa"/>
            <w:shd w:val="clear" w:color="auto" w:fill="auto"/>
            <w:vAlign w:val="center"/>
          </w:tcPr>
          <w:p w:rsidR="00C82A38" w:rsidRPr="00F36194" w:rsidRDefault="00C82A38" w:rsidP="006D0DBB">
            <w:pPr>
              <w:pStyle w:val="a0"/>
              <w:ind w:firstLineChars="0" w:firstLine="0"/>
              <w:jc w:val="center"/>
            </w:pPr>
            <w:r w:rsidRPr="00F36194">
              <w:t>0</w:t>
            </w:r>
            <w:r w:rsidRPr="00F36194">
              <w:t>：固定块大小，帧头包含帧的序号</w:t>
            </w:r>
          </w:p>
          <w:p w:rsidR="00C82A38" w:rsidRPr="00F36194" w:rsidRDefault="00C82A38" w:rsidP="006D0DBB">
            <w:pPr>
              <w:pStyle w:val="a0"/>
              <w:ind w:firstLineChars="0" w:firstLine="0"/>
              <w:jc w:val="center"/>
            </w:pPr>
            <w:r w:rsidRPr="00F36194">
              <w:t>1</w:t>
            </w:r>
            <w:r w:rsidRPr="00F36194">
              <w:t>：块大小可变，帧头包含采样点序号</w:t>
            </w:r>
          </w:p>
        </w:tc>
      </w:tr>
      <w:tr w:rsidR="00C82A38" w:rsidTr="006D0DBB">
        <w:trPr>
          <w:cantSplit/>
          <w:jc w:val="center"/>
        </w:trPr>
        <w:tc>
          <w:tcPr>
            <w:tcW w:w="704" w:type="dxa"/>
            <w:shd w:val="clear" w:color="auto" w:fill="auto"/>
          </w:tcPr>
          <w:p w:rsidR="00C82A38" w:rsidRDefault="00C82A38" w:rsidP="006D0DBB">
            <w:pPr>
              <w:pStyle w:val="a0"/>
              <w:ind w:firstLineChars="0" w:firstLine="0"/>
              <w:jc w:val="center"/>
            </w:pPr>
            <w:r>
              <w:rPr>
                <w:rFonts w:hint="eastAsia"/>
              </w:rPr>
              <w:t>4</w:t>
            </w:r>
          </w:p>
        </w:tc>
        <w:tc>
          <w:tcPr>
            <w:tcW w:w="1985" w:type="dxa"/>
            <w:shd w:val="clear" w:color="auto" w:fill="auto"/>
            <w:vAlign w:val="center"/>
          </w:tcPr>
          <w:p w:rsidR="00C82A38" w:rsidRPr="00F36194" w:rsidRDefault="00C82A38" w:rsidP="006D0DBB">
            <w:pPr>
              <w:pStyle w:val="a0"/>
              <w:ind w:firstLineChars="0" w:firstLine="0"/>
              <w:jc w:val="center"/>
            </w:pPr>
            <w:r w:rsidRPr="00F36194">
              <w:t>块内的采样数</w:t>
            </w:r>
          </w:p>
        </w:tc>
        <w:tc>
          <w:tcPr>
            <w:tcW w:w="4252" w:type="dxa"/>
            <w:shd w:val="clear" w:color="auto" w:fill="auto"/>
            <w:vAlign w:val="center"/>
          </w:tcPr>
          <w:p w:rsidR="00C82A38" w:rsidRPr="00F36194" w:rsidRDefault="00C82A38" w:rsidP="006D0DBB">
            <w:pPr>
              <w:pStyle w:val="a0"/>
              <w:ind w:firstLineChars="0" w:firstLine="0"/>
              <w:jc w:val="center"/>
            </w:pPr>
            <w:r w:rsidRPr="00F36194">
              <w:t>块内的采样数</w:t>
            </w:r>
          </w:p>
        </w:tc>
      </w:tr>
      <w:tr w:rsidR="00C82A38" w:rsidTr="006D0DBB">
        <w:trPr>
          <w:cantSplit/>
          <w:jc w:val="center"/>
        </w:trPr>
        <w:tc>
          <w:tcPr>
            <w:tcW w:w="704" w:type="dxa"/>
            <w:shd w:val="clear" w:color="auto" w:fill="auto"/>
          </w:tcPr>
          <w:p w:rsidR="00C82A38" w:rsidRDefault="00C82A38" w:rsidP="006D0DBB">
            <w:pPr>
              <w:pStyle w:val="a0"/>
              <w:ind w:firstLineChars="0" w:firstLine="0"/>
              <w:jc w:val="center"/>
            </w:pPr>
            <w:r>
              <w:rPr>
                <w:rFonts w:hint="eastAsia"/>
              </w:rPr>
              <w:t>4</w:t>
            </w:r>
          </w:p>
        </w:tc>
        <w:tc>
          <w:tcPr>
            <w:tcW w:w="1985" w:type="dxa"/>
            <w:shd w:val="clear" w:color="auto" w:fill="auto"/>
            <w:vAlign w:val="center"/>
          </w:tcPr>
          <w:p w:rsidR="00C82A38" w:rsidRPr="00F36194" w:rsidRDefault="00C82A38" w:rsidP="006D0DBB">
            <w:pPr>
              <w:pStyle w:val="a0"/>
              <w:ind w:firstLineChars="0" w:firstLine="0"/>
              <w:jc w:val="center"/>
            </w:pPr>
            <w:r w:rsidRPr="00F36194">
              <w:t>采样率</w:t>
            </w:r>
          </w:p>
        </w:tc>
        <w:tc>
          <w:tcPr>
            <w:tcW w:w="4252" w:type="dxa"/>
            <w:shd w:val="clear" w:color="auto" w:fill="auto"/>
            <w:vAlign w:val="center"/>
          </w:tcPr>
          <w:p w:rsidR="00C82A38" w:rsidRPr="00F36194" w:rsidRDefault="00C82A38" w:rsidP="006D0DBB">
            <w:pPr>
              <w:pStyle w:val="a0"/>
              <w:ind w:firstLineChars="0" w:firstLine="0"/>
              <w:jc w:val="center"/>
            </w:pPr>
            <w:r w:rsidRPr="00F36194">
              <w:t>采样率</w:t>
            </w:r>
          </w:p>
        </w:tc>
      </w:tr>
      <w:tr w:rsidR="00C82A38" w:rsidTr="006D0DBB">
        <w:trPr>
          <w:cantSplit/>
          <w:jc w:val="center"/>
        </w:trPr>
        <w:tc>
          <w:tcPr>
            <w:tcW w:w="704" w:type="dxa"/>
            <w:shd w:val="clear" w:color="auto" w:fill="auto"/>
          </w:tcPr>
          <w:p w:rsidR="00C82A38" w:rsidRDefault="00C82A38" w:rsidP="006D0DBB">
            <w:pPr>
              <w:pStyle w:val="a0"/>
              <w:ind w:firstLineChars="0" w:firstLine="0"/>
              <w:jc w:val="center"/>
            </w:pPr>
            <w:r>
              <w:rPr>
                <w:rFonts w:hint="eastAsia"/>
              </w:rPr>
              <w:t>4</w:t>
            </w:r>
          </w:p>
        </w:tc>
        <w:tc>
          <w:tcPr>
            <w:tcW w:w="1985" w:type="dxa"/>
            <w:shd w:val="clear" w:color="auto" w:fill="auto"/>
            <w:vAlign w:val="center"/>
          </w:tcPr>
          <w:p w:rsidR="00C82A38" w:rsidRPr="00F36194" w:rsidRDefault="00C82A38" w:rsidP="006D0DBB">
            <w:pPr>
              <w:pStyle w:val="a0"/>
              <w:ind w:firstLineChars="0" w:firstLine="0"/>
              <w:jc w:val="center"/>
            </w:pPr>
            <w:r w:rsidRPr="00F36194">
              <w:t>声道分配</w:t>
            </w:r>
          </w:p>
        </w:tc>
        <w:tc>
          <w:tcPr>
            <w:tcW w:w="4252" w:type="dxa"/>
            <w:shd w:val="clear" w:color="auto" w:fill="auto"/>
            <w:vAlign w:val="center"/>
          </w:tcPr>
          <w:p w:rsidR="00C82A38" w:rsidRPr="00F36194" w:rsidRDefault="00C82A38" w:rsidP="006D0DBB">
            <w:pPr>
              <w:pStyle w:val="a0"/>
              <w:ind w:firstLineChars="0" w:firstLine="0"/>
              <w:jc w:val="center"/>
            </w:pPr>
            <w:r w:rsidRPr="00F36194">
              <w:t>声道分配</w:t>
            </w:r>
          </w:p>
        </w:tc>
      </w:tr>
      <w:tr w:rsidR="00C82A38" w:rsidTr="006D0DBB">
        <w:trPr>
          <w:cantSplit/>
          <w:jc w:val="center"/>
        </w:trPr>
        <w:tc>
          <w:tcPr>
            <w:tcW w:w="704" w:type="dxa"/>
            <w:shd w:val="clear" w:color="auto" w:fill="auto"/>
          </w:tcPr>
          <w:p w:rsidR="00C82A38" w:rsidRDefault="00C82A38" w:rsidP="006D0DBB">
            <w:pPr>
              <w:pStyle w:val="a0"/>
              <w:ind w:firstLineChars="0" w:firstLine="0"/>
              <w:jc w:val="center"/>
            </w:pPr>
            <w:r>
              <w:rPr>
                <w:rFonts w:hint="eastAsia"/>
              </w:rPr>
              <w:t>3</w:t>
            </w:r>
          </w:p>
        </w:tc>
        <w:tc>
          <w:tcPr>
            <w:tcW w:w="1985" w:type="dxa"/>
            <w:shd w:val="clear" w:color="auto" w:fill="auto"/>
            <w:vAlign w:val="center"/>
          </w:tcPr>
          <w:p w:rsidR="00C82A38" w:rsidRPr="00F36194" w:rsidRDefault="00C82A38" w:rsidP="006D0DBB">
            <w:pPr>
              <w:pStyle w:val="a0"/>
              <w:ind w:firstLineChars="0" w:firstLine="0"/>
              <w:jc w:val="center"/>
            </w:pPr>
            <w:r w:rsidRPr="00F36194">
              <w:t>采样深度</w:t>
            </w:r>
          </w:p>
        </w:tc>
        <w:tc>
          <w:tcPr>
            <w:tcW w:w="4252" w:type="dxa"/>
            <w:shd w:val="clear" w:color="auto" w:fill="auto"/>
            <w:vAlign w:val="center"/>
          </w:tcPr>
          <w:p w:rsidR="00C82A38" w:rsidRPr="00F36194" w:rsidRDefault="00C82A38" w:rsidP="006D0DBB">
            <w:pPr>
              <w:pStyle w:val="a0"/>
              <w:keepNext/>
              <w:ind w:firstLineChars="0" w:firstLine="0"/>
              <w:jc w:val="center"/>
            </w:pPr>
            <w:r w:rsidRPr="00F36194">
              <w:t>采样深度</w:t>
            </w:r>
          </w:p>
        </w:tc>
      </w:tr>
    </w:tbl>
    <w:p w:rsidR="009223B6" w:rsidRPr="009223B6" w:rsidRDefault="009223B6" w:rsidP="009223B6">
      <w:pPr>
        <w:pStyle w:val="a0"/>
        <w:ind w:firstLine="480"/>
      </w:pPr>
      <w:r>
        <w:rPr>
          <w:rFonts w:hint="eastAsia"/>
        </w:rPr>
        <w:t>本设计中，</w:t>
      </w:r>
      <w:r w:rsidR="0077538F">
        <w:rPr>
          <w:rFonts w:hint="eastAsia"/>
        </w:rPr>
        <w:t>FLAC</w:t>
      </w:r>
      <w:r w:rsidR="0077538F">
        <w:rPr>
          <w:rFonts w:hint="eastAsia"/>
        </w:rPr>
        <w:t>格式</w:t>
      </w:r>
      <w:r>
        <w:rPr>
          <w:rFonts w:hint="eastAsia"/>
        </w:rPr>
        <w:t>最高能</w:t>
      </w:r>
      <w:r w:rsidR="004B1DCC">
        <w:rPr>
          <w:rFonts w:hint="eastAsia"/>
        </w:rPr>
        <w:t>支持到</w:t>
      </w:r>
      <w:r>
        <w:rPr>
          <w:rFonts w:hint="eastAsia"/>
        </w:rPr>
        <w:t>采样率</w:t>
      </w:r>
      <w:r>
        <w:rPr>
          <w:rFonts w:hint="eastAsia"/>
        </w:rPr>
        <w:t>192</w:t>
      </w:r>
      <w:r>
        <w:t>KHz</w:t>
      </w:r>
      <w:r w:rsidR="004B1DCC">
        <w:rPr>
          <w:rFonts w:hint="eastAsia"/>
        </w:rPr>
        <w:t>，量化位数</w:t>
      </w:r>
      <w:r w:rsidR="004B1DCC">
        <w:t>24</w:t>
      </w:r>
      <w:r>
        <w:rPr>
          <w:rFonts w:hint="eastAsia"/>
        </w:rPr>
        <w:t>位。</w:t>
      </w:r>
    </w:p>
    <w:p w:rsidR="00B95C99" w:rsidRDefault="00B95C99" w:rsidP="00B95C99">
      <w:pPr>
        <w:pStyle w:val="3"/>
      </w:pPr>
      <w:bookmarkStart w:id="47" w:name="_Toc484008230"/>
      <w:r>
        <w:rPr>
          <w:rFonts w:hint="eastAsia"/>
        </w:rPr>
        <w:t>音乐播放流程</w:t>
      </w:r>
      <w:bookmarkEnd w:id="47"/>
    </w:p>
    <w:p w:rsidR="00E910FB" w:rsidRPr="00E910FB" w:rsidRDefault="007F0A60" w:rsidP="00E910FB">
      <w:pPr>
        <w:pStyle w:val="a0"/>
        <w:ind w:firstLine="480"/>
      </w:pPr>
      <w:r>
        <w:rPr>
          <w:rFonts w:hint="eastAsia"/>
        </w:rPr>
        <w:t>本设计</w:t>
      </w:r>
      <w:r w:rsidR="00E910FB">
        <w:rPr>
          <w:rFonts w:hint="eastAsia"/>
        </w:rPr>
        <w:t>在音乐播放</w:t>
      </w:r>
      <w:r>
        <w:rPr>
          <w:rFonts w:hint="eastAsia"/>
        </w:rPr>
        <w:t>任务中需要调用音乐播放函数进行一首曲目的播放</w:t>
      </w:r>
      <w:r w:rsidR="0006688E">
        <w:rPr>
          <w:rFonts w:hint="eastAsia"/>
        </w:rPr>
        <w:t>，所以需要一个能够解码并播放音频文件的函数。</w:t>
      </w:r>
      <w:r w:rsidR="0006688E">
        <w:t>在</w:t>
      </w:r>
      <w:r w:rsidR="0006688E">
        <w:rPr>
          <w:rFonts w:hint="eastAsia"/>
        </w:rPr>
        <w:t>该函数中，</w:t>
      </w:r>
      <w:r w:rsidR="0006688E">
        <w:t>首先</w:t>
      </w:r>
      <w:r w:rsidR="0006688E">
        <w:rPr>
          <w:rFonts w:hint="eastAsia"/>
        </w:rPr>
        <w:t>打开音频文件</w:t>
      </w:r>
      <w:r w:rsidR="005F5791">
        <w:rPr>
          <w:rFonts w:hint="eastAsia"/>
        </w:rPr>
        <w:t>并获取文件大小，</w:t>
      </w:r>
      <w:r w:rsidR="005F5791">
        <w:t>然后</w:t>
      </w:r>
      <w:r w:rsidR="005F5791">
        <w:rPr>
          <w:rFonts w:hint="eastAsia"/>
        </w:rPr>
        <w:t>读取文件内的音频信息，</w:t>
      </w:r>
      <w:r w:rsidR="005F5791">
        <w:lastRenderedPageBreak/>
        <w:t>如</w:t>
      </w:r>
      <w:r w:rsidR="005F5791">
        <w:rPr>
          <w:rFonts w:hint="eastAsia"/>
        </w:rPr>
        <w:t>采样率、</w:t>
      </w:r>
      <w:r w:rsidR="005F5791">
        <w:t>量化位数</w:t>
      </w:r>
      <w:r w:rsidR="005F5791">
        <w:rPr>
          <w:rFonts w:hint="eastAsia"/>
        </w:rPr>
        <w:t>、</w:t>
      </w:r>
      <w:r w:rsidR="005F5791">
        <w:t>比特率</w:t>
      </w:r>
      <w:r w:rsidR="005F5791">
        <w:rPr>
          <w:rFonts w:hint="eastAsia"/>
        </w:rPr>
        <w:t>等。获取到音频的相关信息后，</w:t>
      </w:r>
      <w:r w:rsidR="009D4637">
        <w:rPr>
          <w:rFonts w:hint="eastAsia"/>
        </w:rPr>
        <w:t>通过这些</w:t>
      </w:r>
      <w:r w:rsidR="00CF3601">
        <w:rPr>
          <w:rFonts w:hint="eastAsia"/>
        </w:rPr>
        <w:t>参数初始化</w:t>
      </w:r>
      <w:r w:rsidR="000E3AE3">
        <w:rPr>
          <w:rFonts w:hint="eastAsia"/>
        </w:rPr>
        <w:t>声卡。</w:t>
      </w:r>
      <w:r w:rsidR="000E3AE3">
        <w:t>接下来</w:t>
      </w:r>
      <w:r w:rsidR="000E3AE3">
        <w:rPr>
          <w:rFonts w:hint="eastAsia"/>
        </w:rPr>
        <w:t>读取到的就是音频数据，将音频数据</w:t>
      </w:r>
      <w:r w:rsidR="00755CC4">
        <w:rPr>
          <w:rFonts w:hint="eastAsia"/>
        </w:rPr>
        <w:t>送入解码器之后得到</w:t>
      </w:r>
      <w:r w:rsidR="00755CC4">
        <w:rPr>
          <w:rFonts w:hint="eastAsia"/>
        </w:rPr>
        <w:t>PC</w:t>
      </w:r>
      <w:r w:rsidR="00755CC4">
        <w:t>M</w:t>
      </w:r>
      <w:r w:rsidR="00755CC4">
        <w:rPr>
          <w:rFonts w:hint="eastAsia"/>
        </w:rPr>
        <w:t>数据，</w:t>
      </w:r>
      <w:r w:rsidR="00755CC4">
        <w:t>然后</w:t>
      </w:r>
      <w:r w:rsidR="00755CC4">
        <w:rPr>
          <w:rFonts w:hint="eastAsia"/>
        </w:rPr>
        <w:t>输入到声卡播放</w:t>
      </w:r>
      <w:r w:rsidR="008262BD">
        <w:rPr>
          <w:rFonts w:hint="eastAsia"/>
        </w:rPr>
        <w:t>，直到当前文件播放完成退出播放。</w:t>
      </w:r>
    </w:p>
    <w:p w:rsidR="00B707D5" w:rsidRDefault="00B707D5" w:rsidP="00B707D5">
      <w:pPr>
        <w:pStyle w:val="a0"/>
        <w:ind w:firstLine="480"/>
      </w:pPr>
      <w:r>
        <w:rPr>
          <w:rFonts w:hint="eastAsia"/>
        </w:rPr>
        <w:t>解码并播放一首音乐的程序流程如</w:t>
      </w:r>
      <w:r>
        <w:fldChar w:fldCharType="begin"/>
      </w:r>
      <w:r>
        <w:instrText xml:space="preserve"> </w:instrText>
      </w:r>
      <w:r>
        <w:rPr>
          <w:rFonts w:hint="eastAsia"/>
        </w:rPr>
        <w:instrText>REF _Ref482709846 \h</w:instrText>
      </w:r>
      <w:r>
        <w:instrText xml:space="preserve"> </w:instrText>
      </w:r>
      <w:r>
        <w:fldChar w:fldCharType="separate"/>
      </w:r>
      <w:r w:rsidR="00522FDC">
        <w:rPr>
          <w:rFonts w:hint="eastAsia"/>
        </w:rPr>
        <w:t>图</w:t>
      </w:r>
      <w:r w:rsidR="00522FDC">
        <w:rPr>
          <w:noProof/>
        </w:rPr>
        <w:t>10</w:t>
      </w:r>
      <w:r>
        <w:fldChar w:fldCharType="end"/>
      </w:r>
      <w:r>
        <w:rPr>
          <w:rFonts w:hint="eastAsia"/>
        </w:rPr>
        <w:t>所示。</w:t>
      </w:r>
    </w:p>
    <w:p w:rsidR="00B707D5" w:rsidRDefault="004C48BB" w:rsidP="00B52EA2">
      <w:pPr>
        <w:jc w:val="center"/>
      </w:pPr>
      <w:r>
        <w:object w:dxaOrig="17220" w:dyaOrig="12840">
          <v:shape id="_x0000_i1042" type="#_x0000_t75" style="width:453.75pt;height:337.4pt" o:ole="">
            <v:imagedata r:id="rId33" o:title=""/>
          </v:shape>
          <o:OLEObject Type="Embed" ProgID="Visio.Drawing.15" ShapeID="_x0000_i1042" DrawAspect="Content" ObjectID="_1557750408" r:id="rId34"/>
        </w:object>
      </w:r>
    </w:p>
    <w:p w:rsidR="00B707D5" w:rsidRPr="00FE328E" w:rsidRDefault="00B707D5" w:rsidP="00B707D5">
      <w:pPr>
        <w:pStyle w:val="ae"/>
      </w:pPr>
      <w:bookmarkStart w:id="48" w:name="_Ref48270984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0</w:t>
      </w:r>
      <w:r>
        <w:fldChar w:fldCharType="end"/>
      </w:r>
      <w:bookmarkEnd w:id="48"/>
      <w:r>
        <w:t xml:space="preserve"> </w:t>
      </w:r>
      <w:r>
        <w:rPr>
          <w:rFonts w:hint="eastAsia"/>
        </w:rPr>
        <w:t>音频文件播放流程图</w:t>
      </w:r>
    </w:p>
    <w:p w:rsidR="00B707D5" w:rsidRDefault="0049517A" w:rsidP="0049517A">
      <w:pPr>
        <w:pStyle w:val="2"/>
      </w:pPr>
      <w:bookmarkStart w:id="49" w:name="_Toc484008231"/>
      <w:r>
        <w:rPr>
          <w:rFonts w:hint="eastAsia"/>
        </w:rPr>
        <w:t>LRC</w:t>
      </w:r>
      <w:r>
        <w:rPr>
          <w:rFonts w:hint="eastAsia"/>
        </w:rPr>
        <w:t>歌词解析</w:t>
      </w:r>
      <w:bookmarkEnd w:id="49"/>
    </w:p>
    <w:p w:rsidR="008D5FE9" w:rsidRDefault="008D5FE9" w:rsidP="008D5FE9">
      <w:pPr>
        <w:pStyle w:val="3"/>
      </w:pPr>
      <w:bookmarkStart w:id="50" w:name="_Toc484008232"/>
      <w:r>
        <w:t>LRC</w:t>
      </w:r>
      <w:r>
        <w:rPr>
          <w:rFonts w:hint="eastAsia"/>
        </w:rPr>
        <w:t>格式简介</w:t>
      </w:r>
      <w:bookmarkEnd w:id="50"/>
    </w:p>
    <w:p w:rsidR="008D5FE9" w:rsidRPr="00EE5C9B" w:rsidRDefault="008D5FE9" w:rsidP="00EE5C9B">
      <w:pPr>
        <w:pStyle w:val="a0"/>
        <w:ind w:firstLine="480"/>
      </w:pPr>
      <w:r w:rsidRPr="00EE5C9B">
        <w:rPr>
          <w:rFonts w:hint="eastAsia"/>
        </w:rPr>
        <w:t>LRC</w:t>
      </w:r>
      <w:r w:rsidRPr="00EE5C9B">
        <w:rPr>
          <w:rFonts w:hint="eastAsia"/>
        </w:rPr>
        <w:t>是一个可以跟音乐文件做同步的文件格式。当一个音乐文件（如</w:t>
      </w:r>
      <w:r w:rsidRPr="00EE5C9B">
        <w:rPr>
          <w:rFonts w:hint="eastAsia"/>
        </w:rPr>
        <w:t>MP3</w:t>
      </w:r>
      <w:r w:rsidRPr="00EE5C9B">
        <w:rPr>
          <w:rFonts w:hint="eastAsia"/>
        </w:rPr>
        <w:t>、</w:t>
      </w:r>
      <w:r w:rsidRPr="00EE5C9B">
        <w:rPr>
          <w:rFonts w:hint="eastAsia"/>
        </w:rPr>
        <w:t>Vorbis</w:t>
      </w:r>
      <w:r w:rsidRPr="00EE5C9B">
        <w:rPr>
          <w:rFonts w:hint="eastAsia"/>
        </w:rPr>
        <w:t>或</w:t>
      </w:r>
      <w:r w:rsidRPr="00EE5C9B">
        <w:rPr>
          <w:rFonts w:hint="eastAsia"/>
        </w:rPr>
        <w:t>WMA</w:t>
      </w:r>
      <w:r w:rsidRPr="00EE5C9B">
        <w:rPr>
          <w:rFonts w:hint="eastAsia"/>
        </w:rPr>
        <w:t>等）被电脑音乐播放程序或现代的</w:t>
      </w:r>
      <w:r w:rsidRPr="00EE5C9B">
        <w:rPr>
          <w:rFonts w:hint="eastAsia"/>
        </w:rPr>
        <w:t>MP3</w:t>
      </w:r>
      <w:r w:rsidRPr="00EE5C9B">
        <w:rPr>
          <w:rFonts w:hint="eastAsia"/>
        </w:rPr>
        <w:t>随身听以及</w:t>
      </w:r>
      <w:r w:rsidRPr="00EE5C9B">
        <w:rPr>
          <w:rFonts w:hint="eastAsia"/>
        </w:rPr>
        <w:t>DVD</w:t>
      </w:r>
      <w:r w:rsidRPr="00EE5C9B">
        <w:rPr>
          <w:rFonts w:hint="eastAsia"/>
        </w:rPr>
        <w:t>播放机等设备播放时，歌词可以被同步显示出来</w:t>
      </w:r>
      <w:r w:rsidR="00F60745">
        <w:rPr>
          <w:rFonts w:hint="eastAsia"/>
        </w:rPr>
        <w:t>。歌词文件通常和音乐文件有同样的文件名称，但是扩展名不同。例如</w:t>
      </w:r>
      <w:r w:rsidRPr="00EE5C9B">
        <w:rPr>
          <w:rFonts w:hint="eastAsia"/>
        </w:rPr>
        <w:t>song.mp3</w:t>
      </w:r>
      <w:r w:rsidRPr="00EE5C9B">
        <w:rPr>
          <w:rFonts w:hint="eastAsia"/>
        </w:rPr>
        <w:t>和</w:t>
      </w:r>
      <w:r w:rsidRPr="00EE5C9B">
        <w:rPr>
          <w:rFonts w:hint="eastAsia"/>
        </w:rPr>
        <w:t>song.lrc</w:t>
      </w:r>
      <w:r w:rsidRPr="00EE5C9B">
        <w:rPr>
          <w:rFonts w:hint="eastAsia"/>
        </w:rPr>
        <w:t>。</w:t>
      </w:r>
      <w:r w:rsidRPr="00EE5C9B">
        <w:rPr>
          <w:rFonts w:hint="eastAsia"/>
        </w:rPr>
        <w:t>LRC</w:t>
      </w:r>
      <w:r w:rsidRPr="00EE5C9B">
        <w:rPr>
          <w:rFonts w:hint="eastAsia"/>
        </w:rPr>
        <w:t>格式是一种文字格式，与电视和电影的字幕档很相似。由于中、日、韩文歌词在</w:t>
      </w:r>
      <w:r w:rsidRPr="00EE5C9B">
        <w:rPr>
          <w:rFonts w:hint="eastAsia"/>
        </w:rPr>
        <w:t>ANSI</w:t>
      </w:r>
      <w:r w:rsidRPr="00EE5C9B">
        <w:rPr>
          <w:rFonts w:hint="eastAsia"/>
        </w:rPr>
        <w:t>格式里可能产生乱码，可以使用</w:t>
      </w:r>
      <w:r w:rsidRPr="00EE5C9B">
        <w:rPr>
          <w:rFonts w:hint="eastAsia"/>
        </w:rPr>
        <w:t>UTF-8</w:t>
      </w:r>
      <w:r w:rsidRPr="00EE5C9B">
        <w:rPr>
          <w:rFonts w:hint="eastAsia"/>
        </w:rPr>
        <w:t>或</w:t>
      </w:r>
      <w:r w:rsidRPr="00EE5C9B">
        <w:rPr>
          <w:rFonts w:hint="eastAsia"/>
        </w:rPr>
        <w:t>Unicode</w:t>
      </w:r>
      <w:r w:rsidRPr="00EE5C9B">
        <w:rPr>
          <w:rFonts w:hint="eastAsia"/>
        </w:rPr>
        <w:t>文字编码避免。</w:t>
      </w:r>
    </w:p>
    <w:p w:rsidR="00013500" w:rsidRPr="00EE5C9B" w:rsidRDefault="0055674B" w:rsidP="00EE5C9B">
      <w:pPr>
        <w:pStyle w:val="a0"/>
        <w:ind w:firstLine="480"/>
      </w:pPr>
      <w:r>
        <w:t>LRC</w:t>
      </w:r>
      <w:r w:rsidR="004A0D46">
        <w:rPr>
          <w:rFonts w:hint="eastAsia"/>
        </w:rPr>
        <w:t>歌词标签主要分为两种</w:t>
      </w:r>
      <w:r w:rsidR="00AE7E82">
        <w:rPr>
          <w:rFonts w:hint="eastAsia"/>
        </w:rPr>
        <w:t>。</w:t>
      </w:r>
    </w:p>
    <w:p w:rsidR="00EF06AC" w:rsidRPr="00EE5C9B" w:rsidRDefault="00087B23" w:rsidP="00EE5C9B">
      <w:pPr>
        <w:pStyle w:val="a0"/>
        <w:ind w:firstLine="480"/>
      </w:pPr>
      <w:r>
        <w:rPr>
          <w:rFonts w:hint="eastAsia"/>
        </w:rPr>
        <w:t>第</w:t>
      </w:r>
      <w:r w:rsidR="00013500" w:rsidRPr="00EE5C9B">
        <w:rPr>
          <w:rFonts w:hint="eastAsia"/>
        </w:rPr>
        <w:t>一</w:t>
      </w:r>
      <w:r w:rsidR="00914479">
        <w:rPr>
          <w:rFonts w:hint="eastAsia"/>
        </w:rPr>
        <w:t>种是形如</w:t>
      </w:r>
      <w:r w:rsidR="00914479" w:rsidRPr="00EE5C9B">
        <w:rPr>
          <w:rFonts w:hint="eastAsia"/>
        </w:rPr>
        <w:t>[</w:t>
      </w:r>
      <w:r w:rsidR="00914479" w:rsidRPr="00EE5C9B">
        <w:rPr>
          <w:rFonts w:hint="eastAsia"/>
        </w:rPr>
        <w:t>标识名</w:t>
      </w:r>
      <w:r w:rsidR="00914479" w:rsidRPr="00EE5C9B">
        <w:rPr>
          <w:rFonts w:hint="eastAsia"/>
        </w:rPr>
        <w:t>:</w:t>
      </w:r>
      <w:r w:rsidR="00914479">
        <w:rPr>
          <w:rFonts w:hint="eastAsia"/>
        </w:rPr>
        <w:t>参数</w:t>
      </w:r>
      <w:r w:rsidR="00914479" w:rsidRPr="00EE5C9B">
        <w:rPr>
          <w:rFonts w:hint="eastAsia"/>
        </w:rPr>
        <w:t>]</w:t>
      </w:r>
      <w:r w:rsidR="00914479">
        <w:rPr>
          <w:rFonts w:hint="eastAsia"/>
        </w:rPr>
        <w:t>的</w:t>
      </w:r>
      <w:r w:rsidR="00013500" w:rsidRPr="00EE5C9B">
        <w:rPr>
          <w:rFonts w:hint="eastAsia"/>
        </w:rPr>
        <w:t>标识标签</w:t>
      </w:r>
      <w:r w:rsidR="00C357EC">
        <w:rPr>
          <w:rFonts w:hint="eastAsia"/>
        </w:rPr>
        <w:t>。标示标签主要有</w:t>
      </w:r>
      <w:r w:rsidR="00064B96" w:rsidRPr="00EE5C9B">
        <w:rPr>
          <w:rFonts w:hint="eastAsia"/>
        </w:rPr>
        <w:t>[by: lrc</w:t>
      </w:r>
      <w:r w:rsidR="00064B96" w:rsidRPr="00EE5C9B">
        <w:rPr>
          <w:rFonts w:hint="eastAsia"/>
        </w:rPr>
        <w:t>歌词</w:t>
      </w:r>
      <w:r w:rsidR="00064B96">
        <w:rPr>
          <w:rFonts w:hint="eastAsia"/>
        </w:rPr>
        <w:t>作者</w:t>
      </w:r>
      <w:r w:rsidR="00064B96" w:rsidRPr="00EE5C9B">
        <w:rPr>
          <w:rFonts w:hint="eastAsia"/>
        </w:rPr>
        <w:t>]</w:t>
      </w:r>
      <w:r w:rsidR="00064B96" w:rsidRPr="00EE5C9B">
        <w:rPr>
          <w:rFonts w:hint="eastAsia"/>
        </w:rPr>
        <w:t>、</w:t>
      </w:r>
      <w:r w:rsidR="00EF06AC" w:rsidRPr="00EE5C9B">
        <w:rPr>
          <w:rFonts w:hint="eastAsia"/>
        </w:rPr>
        <w:t>[ar:</w:t>
      </w:r>
      <w:r w:rsidR="00B66D18">
        <w:rPr>
          <w:rFonts w:hint="eastAsia"/>
        </w:rPr>
        <w:t>歌星名</w:t>
      </w:r>
      <w:r w:rsidR="00FC69FF">
        <w:rPr>
          <w:rFonts w:hint="eastAsia"/>
        </w:rPr>
        <w:t>称</w:t>
      </w:r>
      <w:r w:rsidR="00EF06AC" w:rsidRPr="00EE5C9B">
        <w:rPr>
          <w:rFonts w:hint="eastAsia"/>
        </w:rPr>
        <w:t>]</w:t>
      </w:r>
      <w:r w:rsidR="00EF06AC" w:rsidRPr="00EE5C9B">
        <w:rPr>
          <w:rFonts w:hint="eastAsia"/>
        </w:rPr>
        <w:t>、</w:t>
      </w:r>
      <w:r w:rsidR="00064B96" w:rsidRPr="00EE5C9B">
        <w:rPr>
          <w:rFonts w:hint="eastAsia"/>
        </w:rPr>
        <w:t xml:space="preserve"> </w:t>
      </w:r>
      <w:r w:rsidR="00EF06AC" w:rsidRPr="00EE5C9B">
        <w:rPr>
          <w:rFonts w:hint="eastAsia"/>
        </w:rPr>
        <w:t>[al:</w:t>
      </w:r>
      <w:r w:rsidR="00EF06AC" w:rsidRPr="00EE5C9B">
        <w:rPr>
          <w:rFonts w:hint="eastAsia"/>
        </w:rPr>
        <w:t>专辑名</w:t>
      </w:r>
      <w:r w:rsidR="0018787F">
        <w:rPr>
          <w:rFonts w:hint="eastAsia"/>
        </w:rPr>
        <w:t>称</w:t>
      </w:r>
      <w:r w:rsidR="00EF06AC" w:rsidRPr="00EE5C9B">
        <w:rPr>
          <w:rFonts w:hint="eastAsia"/>
        </w:rPr>
        <w:t>]</w:t>
      </w:r>
      <w:r w:rsidR="00EF06AC" w:rsidRPr="00EE5C9B">
        <w:rPr>
          <w:rFonts w:hint="eastAsia"/>
        </w:rPr>
        <w:t>、</w:t>
      </w:r>
      <w:r w:rsidR="00064B96" w:rsidRPr="00EE5C9B">
        <w:rPr>
          <w:rFonts w:hint="eastAsia"/>
        </w:rPr>
        <w:t>[ti:</w:t>
      </w:r>
      <w:r w:rsidR="00064B96">
        <w:rPr>
          <w:rFonts w:hint="eastAsia"/>
        </w:rPr>
        <w:t>歌曲名称</w:t>
      </w:r>
      <w:r w:rsidR="00064B96" w:rsidRPr="00EE5C9B">
        <w:rPr>
          <w:rFonts w:hint="eastAsia"/>
        </w:rPr>
        <w:t>]</w:t>
      </w:r>
      <w:r w:rsidR="00064B96" w:rsidRPr="00EE5C9B">
        <w:rPr>
          <w:rFonts w:hint="eastAsia"/>
        </w:rPr>
        <w:t>、</w:t>
      </w:r>
      <w:r w:rsidR="00EF06AC" w:rsidRPr="00EE5C9B">
        <w:rPr>
          <w:rFonts w:hint="eastAsia"/>
        </w:rPr>
        <w:t>[offset:</w:t>
      </w:r>
      <w:r w:rsidR="00EF06AC" w:rsidRPr="00EE5C9B">
        <w:rPr>
          <w:rFonts w:hint="eastAsia"/>
        </w:rPr>
        <w:t>时间</w:t>
      </w:r>
      <w:r w:rsidR="005533CA">
        <w:rPr>
          <w:rFonts w:hint="eastAsia"/>
        </w:rPr>
        <w:t>调整参数</w:t>
      </w:r>
      <w:r w:rsidR="00EF06AC" w:rsidRPr="00EE5C9B">
        <w:rPr>
          <w:rFonts w:hint="eastAsia"/>
        </w:rPr>
        <w:t>]</w:t>
      </w:r>
      <w:r w:rsidR="00EF06AC" w:rsidRPr="00EE5C9B">
        <w:rPr>
          <w:rFonts w:hint="eastAsia"/>
        </w:rPr>
        <w:t>（</w:t>
      </w:r>
      <w:r w:rsidR="00DE5BD3">
        <w:rPr>
          <w:rFonts w:hint="eastAsia"/>
        </w:rPr>
        <w:t>时间调整参数以</w:t>
      </w:r>
      <w:r w:rsidR="00DE5BD3">
        <w:rPr>
          <w:rFonts w:hint="eastAsia"/>
        </w:rPr>
        <w:t>ms</w:t>
      </w:r>
      <w:r w:rsidR="00DE5BD3">
        <w:rPr>
          <w:rFonts w:hint="eastAsia"/>
        </w:rPr>
        <w:t>为单位。用来调整整个歌词的时间误差，为有符号数，负值为整体延后，</w:t>
      </w:r>
      <w:r w:rsidR="00DE5BD3">
        <w:t>正值</w:t>
      </w:r>
      <w:r w:rsidR="00DE5BD3">
        <w:rPr>
          <w:rFonts w:hint="eastAsia"/>
        </w:rPr>
        <w:t>与负值相反，</w:t>
      </w:r>
      <w:r w:rsidR="00DE5BD3">
        <w:t>为</w:t>
      </w:r>
      <w:r w:rsidR="00DE5BD3">
        <w:rPr>
          <w:rFonts w:hint="eastAsia"/>
        </w:rPr>
        <w:t>整体提前</w:t>
      </w:r>
      <w:r w:rsidR="00EF06AC" w:rsidRPr="00EE5C9B">
        <w:rPr>
          <w:rFonts w:hint="eastAsia"/>
        </w:rPr>
        <w:t>）。</w:t>
      </w:r>
    </w:p>
    <w:p w:rsidR="00013500" w:rsidRPr="00EE5C9B" w:rsidRDefault="00087B23" w:rsidP="00EE5C9B">
      <w:pPr>
        <w:pStyle w:val="a0"/>
        <w:ind w:firstLine="480"/>
      </w:pPr>
      <w:r>
        <w:rPr>
          <w:rFonts w:hint="eastAsia"/>
        </w:rPr>
        <w:lastRenderedPageBreak/>
        <w:t>第</w:t>
      </w:r>
      <w:r w:rsidR="00013500" w:rsidRPr="00EE5C9B">
        <w:rPr>
          <w:rFonts w:hint="eastAsia"/>
        </w:rPr>
        <w:t>二</w:t>
      </w:r>
      <w:r>
        <w:rPr>
          <w:rFonts w:hint="eastAsia"/>
        </w:rPr>
        <w:t>种是形如</w:t>
      </w:r>
      <w:r w:rsidRPr="00EE5C9B">
        <w:rPr>
          <w:rFonts w:hint="eastAsia"/>
        </w:rPr>
        <w:t>[mm:ss.ff]</w:t>
      </w:r>
      <w:r>
        <w:rPr>
          <w:rFonts w:hint="eastAsia"/>
        </w:rPr>
        <w:t>或者</w:t>
      </w:r>
      <w:r w:rsidRPr="00EE5C9B">
        <w:rPr>
          <w:rFonts w:hint="eastAsia"/>
        </w:rPr>
        <w:t>[mm:ss]</w:t>
      </w:r>
      <w:r>
        <w:rPr>
          <w:rFonts w:hint="eastAsia"/>
        </w:rPr>
        <w:t>的</w:t>
      </w:r>
      <w:r w:rsidR="00013500" w:rsidRPr="00EE5C9B">
        <w:rPr>
          <w:rFonts w:hint="eastAsia"/>
        </w:rPr>
        <w:t>时间标签</w:t>
      </w:r>
      <w:r w:rsidR="002D3420">
        <w:rPr>
          <w:rFonts w:hint="eastAsia"/>
        </w:rPr>
        <w:t>。</w:t>
      </w:r>
      <w:r w:rsidR="003D5F21">
        <w:rPr>
          <w:rFonts w:hint="eastAsia"/>
        </w:rPr>
        <w:t>时间标签从一行的</w:t>
      </w:r>
      <w:r w:rsidR="004F1AB6">
        <w:rPr>
          <w:rFonts w:hint="eastAsia"/>
        </w:rPr>
        <w:t>头部开始，但是一行可以存在多个时间标签</w:t>
      </w:r>
      <w:r w:rsidR="006B5A71">
        <w:rPr>
          <w:rFonts w:hint="eastAsia"/>
        </w:rPr>
        <w:t>[</w:t>
      </w:r>
      <w:r w:rsidR="006B5A71">
        <w:rPr>
          <w:rStyle w:val="ad"/>
        </w:rPr>
        <w:endnoteReference w:id="25"/>
      </w:r>
      <w:r w:rsidR="006B5A71">
        <w:rPr>
          <w:rFonts w:hint="eastAsia"/>
        </w:rPr>
        <w:t>]</w:t>
      </w:r>
      <w:r w:rsidR="00013500" w:rsidRPr="00EE5C9B">
        <w:rPr>
          <w:rFonts w:hint="eastAsia"/>
        </w:rPr>
        <w:t>。</w:t>
      </w:r>
      <w:r w:rsidR="003C3BAF">
        <w:rPr>
          <w:rFonts w:hint="eastAsia"/>
        </w:rPr>
        <w:t>当音乐播放到歌词指定的时间后</w:t>
      </w:r>
      <w:r w:rsidR="00013500" w:rsidRPr="00EE5C9B">
        <w:rPr>
          <w:rFonts w:hint="eastAsia"/>
        </w:rPr>
        <w:t>，</w:t>
      </w:r>
      <w:r w:rsidR="00B977AD">
        <w:rPr>
          <w:rFonts w:hint="eastAsia"/>
        </w:rPr>
        <w:t>播放器根据相应算法同步显示歌词</w:t>
      </w:r>
      <w:r w:rsidR="00013500" w:rsidRPr="00EE5C9B">
        <w:rPr>
          <w:rFonts w:hint="eastAsia"/>
        </w:rPr>
        <w:t>。</w:t>
      </w:r>
    </w:p>
    <w:p w:rsidR="00D808CF" w:rsidRDefault="00D808CF" w:rsidP="00D808CF">
      <w:pPr>
        <w:pStyle w:val="3"/>
      </w:pPr>
      <w:bookmarkStart w:id="51" w:name="_Toc484008233"/>
      <w:r>
        <w:rPr>
          <w:rFonts w:hint="eastAsia"/>
        </w:rPr>
        <w:t>LRC</w:t>
      </w:r>
      <w:r>
        <w:rPr>
          <w:rFonts w:hint="eastAsia"/>
        </w:rPr>
        <w:t>歌词解析</w:t>
      </w:r>
      <w:bookmarkEnd w:id="51"/>
    </w:p>
    <w:p w:rsidR="0095739C" w:rsidRPr="0095739C" w:rsidRDefault="0095739C" w:rsidP="0095739C">
      <w:pPr>
        <w:pStyle w:val="a0"/>
        <w:ind w:firstLine="480"/>
      </w:pPr>
      <w:r>
        <w:rPr>
          <w:rFonts w:hint="eastAsia"/>
        </w:rPr>
        <w:t>LRC</w:t>
      </w:r>
      <w:r>
        <w:rPr>
          <w:rFonts w:hint="eastAsia"/>
        </w:rPr>
        <w:t>歌词</w:t>
      </w:r>
      <w:r w:rsidR="0015483B">
        <w:rPr>
          <w:rFonts w:hint="eastAsia"/>
        </w:rPr>
        <w:t>是以</w:t>
      </w:r>
      <w:r w:rsidR="00CD2E3E">
        <w:rPr>
          <w:rFonts w:hint="eastAsia"/>
        </w:rPr>
        <w:t>文本的形式存储在文件中的</w:t>
      </w:r>
      <w:r w:rsidR="00087A23">
        <w:rPr>
          <w:rFonts w:hint="eastAsia"/>
        </w:rPr>
        <w:t>，解析</w:t>
      </w:r>
      <w:r w:rsidR="00087A23">
        <w:rPr>
          <w:rFonts w:hint="eastAsia"/>
        </w:rPr>
        <w:t>LRC</w:t>
      </w:r>
      <w:r w:rsidR="00087A23">
        <w:rPr>
          <w:rFonts w:hint="eastAsia"/>
        </w:rPr>
        <w:t>歌词文件时，</w:t>
      </w:r>
      <w:r w:rsidR="0032082E">
        <w:rPr>
          <w:rFonts w:hint="eastAsia"/>
        </w:rPr>
        <w:t>通过</w:t>
      </w:r>
      <w:r w:rsidR="0032082E">
        <w:rPr>
          <w:rFonts w:hint="eastAsia"/>
        </w:rPr>
        <w:t>C</w:t>
      </w:r>
      <w:r w:rsidR="0032082E">
        <w:rPr>
          <w:rFonts w:hint="eastAsia"/>
        </w:rPr>
        <w:t>语言</w:t>
      </w:r>
      <w:r w:rsidR="00B9643D">
        <w:rPr>
          <w:rFonts w:hint="eastAsia"/>
        </w:rPr>
        <w:t>标准</w:t>
      </w:r>
      <w:r w:rsidR="0032082E">
        <w:rPr>
          <w:rFonts w:hint="eastAsia"/>
        </w:rPr>
        <w:t>库函数</w:t>
      </w:r>
      <w:r w:rsidR="00B9643D">
        <w:rPr>
          <w:rFonts w:hint="eastAsia"/>
        </w:rPr>
        <w:t>内的标准输入函数可以按行读取文本数据，</w:t>
      </w:r>
      <w:r w:rsidR="00B9643D">
        <w:t>读取</w:t>
      </w:r>
      <w:r w:rsidR="00B9643D">
        <w:rPr>
          <w:rFonts w:hint="eastAsia"/>
        </w:rPr>
        <w:t>到一行数据后，</w:t>
      </w:r>
      <w:r w:rsidR="00B9643D">
        <w:t>判断</w:t>
      </w:r>
      <w:r w:rsidR="00B9643D">
        <w:rPr>
          <w:rFonts w:hint="eastAsia"/>
        </w:rPr>
        <w:t>该行内标示标签和时间标签的数量，</w:t>
      </w:r>
      <w:r w:rsidR="00B9643D">
        <w:t>然后</w:t>
      </w:r>
      <w:r w:rsidR="00B9643D">
        <w:rPr>
          <w:rFonts w:hint="eastAsia"/>
        </w:rPr>
        <w:t>分别解析标识标签和时间标签，</w:t>
      </w:r>
      <w:r w:rsidR="00B9643D">
        <w:t>然后</w:t>
      </w:r>
      <w:r w:rsidR="00B9643D">
        <w:rPr>
          <w:rFonts w:hint="eastAsia"/>
        </w:rPr>
        <w:t>存储到数组中，</w:t>
      </w:r>
      <w:r w:rsidR="00B9643D">
        <w:t>供</w:t>
      </w:r>
      <w:r w:rsidR="00B9643D">
        <w:rPr>
          <w:rFonts w:hint="eastAsia"/>
        </w:rPr>
        <w:t>其它函数使用。</w:t>
      </w:r>
      <w:r w:rsidR="00AC7AE9">
        <w:rPr>
          <w:rFonts w:hint="eastAsia"/>
        </w:rPr>
        <w:t>解析</w:t>
      </w:r>
      <w:r w:rsidR="00AC7AE9">
        <w:rPr>
          <w:rFonts w:hint="eastAsia"/>
        </w:rPr>
        <w:t>LRC</w:t>
      </w:r>
      <w:r w:rsidR="00AC7AE9">
        <w:rPr>
          <w:rFonts w:hint="eastAsia"/>
        </w:rPr>
        <w:t>歌词流程如</w:t>
      </w:r>
      <w:r w:rsidR="00511E64">
        <w:fldChar w:fldCharType="begin"/>
      </w:r>
      <w:r w:rsidR="00511E64">
        <w:instrText xml:space="preserve"> </w:instrText>
      </w:r>
      <w:r w:rsidR="00511E64">
        <w:rPr>
          <w:rFonts w:hint="eastAsia"/>
        </w:rPr>
        <w:instrText>REF _Ref482733932 \h</w:instrText>
      </w:r>
      <w:r w:rsidR="00511E64">
        <w:instrText xml:space="preserve"> </w:instrText>
      </w:r>
      <w:r w:rsidR="00511E64">
        <w:fldChar w:fldCharType="separate"/>
      </w:r>
      <w:r w:rsidR="00522FDC">
        <w:rPr>
          <w:rFonts w:hint="eastAsia"/>
        </w:rPr>
        <w:t>图</w:t>
      </w:r>
      <w:r w:rsidR="00522FDC">
        <w:rPr>
          <w:noProof/>
        </w:rPr>
        <w:t>11</w:t>
      </w:r>
      <w:r w:rsidR="00511E64">
        <w:fldChar w:fldCharType="end"/>
      </w:r>
      <w:r w:rsidR="00AC7AE9">
        <w:rPr>
          <w:rFonts w:hint="eastAsia"/>
        </w:rPr>
        <w:t>所示。</w:t>
      </w:r>
    </w:p>
    <w:p w:rsidR="00372D83" w:rsidRDefault="00D00EE9" w:rsidP="00C97C19">
      <w:pPr>
        <w:jc w:val="center"/>
      </w:pPr>
      <w:r>
        <w:object w:dxaOrig="10921" w:dyaOrig="12496">
          <v:shape id="_x0000_i1043" type="#_x0000_t75" style="width:279.65pt;height:320.65pt" o:ole="">
            <v:imagedata r:id="rId35" o:title=""/>
          </v:shape>
          <o:OLEObject Type="Embed" ProgID="Visio.Drawing.15" ShapeID="_x0000_i1043" DrawAspect="Content" ObjectID="_1557750409" r:id="rId36"/>
        </w:object>
      </w:r>
    </w:p>
    <w:p w:rsidR="00A57106" w:rsidRDefault="00372D83" w:rsidP="00372D83">
      <w:pPr>
        <w:pStyle w:val="ae"/>
      </w:pPr>
      <w:bookmarkStart w:id="52" w:name="_Ref48273393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1</w:t>
      </w:r>
      <w:r>
        <w:fldChar w:fldCharType="end"/>
      </w:r>
      <w:bookmarkEnd w:id="52"/>
      <w:r>
        <w:t xml:space="preserve"> </w:t>
      </w:r>
      <w:r w:rsidRPr="005756BF">
        <w:rPr>
          <w:rFonts w:hint="eastAsia"/>
        </w:rPr>
        <w:t>歌词解析流程图</w:t>
      </w:r>
    </w:p>
    <w:p w:rsidR="004168F2" w:rsidRDefault="004168F2" w:rsidP="002C2F41">
      <w:pPr>
        <w:pStyle w:val="2"/>
      </w:pPr>
      <w:bookmarkStart w:id="53" w:name="_Toc484008234"/>
      <w:r>
        <w:rPr>
          <w:rFonts w:hint="eastAsia"/>
        </w:rPr>
        <w:t>用户界面设计</w:t>
      </w:r>
      <w:bookmarkEnd w:id="53"/>
    </w:p>
    <w:p w:rsidR="00F62461" w:rsidRDefault="00F62461" w:rsidP="00A21158">
      <w:pPr>
        <w:pStyle w:val="a0"/>
        <w:ind w:firstLine="480"/>
      </w:pPr>
      <w:r>
        <w:rPr>
          <w:rFonts w:hint="eastAsia"/>
        </w:rPr>
        <w:t>用户界面是</w:t>
      </w:r>
      <w:r w:rsidR="004E4E9C">
        <w:rPr>
          <w:rFonts w:hint="eastAsia"/>
        </w:rPr>
        <w:t>人和机器之间进行信息传递与交换的桥梁</w:t>
      </w:r>
      <w:r w:rsidR="00473F86">
        <w:rPr>
          <w:rFonts w:hint="eastAsia"/>
        </w:rPr>
        <w:t>。</w:t>
      </w:r>
      <w:r w:rsidR="0017756C">
        <w:rPr>
          <w:rFonts w:hint="eastAsia"/>
        </w:rPr>
        <w:t>用户界面将机器内部的数据转化为人类能够理解的内容</w:t>
      </w:r>
      <w:r>
        <w:rPr>
          <w:rFonts w:hint="eastAsia"/>
        </w:rPr>
        <w:t>。</w:t>
      </w:r>
      <w:r w:rsidR="00A21158">
        <w:rPr>
          <w:rFonts w:hint="eastAsia"/>
        </w:rPr>
        <w:t>用户界面存在的主要是为了用户能简单快捷的了解机器的信息以及操作机器。</w:t>
      </w:r>
    </w:p>
    <w:p w:rsidR="00287AD0" w:rsidRDefault="00287AD0" w:rsidP="00F62461">
      <w:pPr>
        <w:pStyle w:val="a0"/>
        <w:ind w:firstLine="480"/>
      </w:pPr>
      <w:r>
        <w:rPr>
          <w:rFonts w:hint="eastAsia"/>
        </w:rPr>
        <w:t>在本设计中，用户界面是用户和系统实现信息交流的唯一途径，用户界面的设计直接关系到用户的体验。</w:t>
      </w:r>
      <w:r w:rsidR="009510C1">
        <w:rPr>
          <w:rFonts w:hint="eastAsia"/>
        </w:rPr>
        <w:t>本设计的用户界面简单明了，</w:t>
      </w:r>
      <w:r w:rsidR="009510C1">
        <w:t>通俗易懂</w:t>
      </w:r>
      <w:r w:rsidR="009510C1">
        <w:rPr>
          <w:rFonts w:hint="eastAsia"/>
        </w:rPr>
        <w:t>，</w:t>
      </w:r>
      <w:r w:rsidR="009510C1">
        <w:t>操作</w:t>
      </w:r>
      <w:r w:rsidR="009510C1">
        <w:rPr>
          <w:rFonts w:hint="eastAsia"/>
        </w:rPr>
        <w:t>方便</w:t>
      </w:r>
      <w:r w:rsidR="00341D90">
        <w:rPr>
          <w:rFonts w:hint="eastAsia"/>
        </w:rPr>
        <w:t>。</w:t>
      </w:r>
    </w:p>
    <w:p w:rsidR="00EA0E00" w:rsidRDefault="00EA0E00" w:rsidP="00F62461">
      <w:pPr>
        <w:pStyle w:val="a0"/>
        <w:ind w:firstLine="480"/>
      </w:pPr>
      <w:r>
        <w:rPr>
          <w:rFonts w:hint="eastAsia"/>
        </w:rPr>
        <w:t>为了加快开发进度，</w:t>
      </w:r>
      <w:r>
        <w:t>UI</w:t>
      </w:r>
      <w:r>
        <w:rPr>
          <w:rFonts w:hint="eastAsia"/>
        </w:rPr>
        <w:t>部分</w:t>
      </w:r>
      <w:r w:rsidR="0040123E">
        <w:rPr>
          <w:rFonts w:hint="eastAsia"/>
        </w:rPr>
        <w:t>使用</w:t>
      </w:r>
      <w:r>
        <w:rPr>
          <w:rFonts w:hint="eastAsia"/>
        </w:rPr>
        <w:t>是</w:t>
      </w:r>
      <w:r w:rsidR="007A4318">
        <w:t>SEGGER</w:t>
      </w:r>
      <w:r w:rsidR="007A4318">
        <w:rPr>
          <w:rFonts w:hint="eastAsia"/>
        </w:rPr>
        <w:t>提供的运行于</w:t>
      </w:r>
      <w:r w:rsidR="007A4318">
        <w:rPr>
          <w:rFonts w:hint="eastAsia"/>
        </w:rPr>
        <w:t>Windows</w:t>
      </w:r>
      <w:r w:rsidR="007A4318">
        <w:rPr>
          <w:rFonts w:hint="eastAsia"/>
        </w:rPr>
        <w:t>上的模拟器</w:t>
      </w:r>
      <w:r w:rsidR="00DB21F5">
        <w:rPr>
          <w:rFonts w:hint="eastAsia"/>
        </w:rPr>
        <w:t>开发的。</w:t>
      </w:r>
      <w:r w:rsidR="00DC0E9E">
        <w:rPr>
          <w:rFonts w:hint="eastAsia"/>
        </w:rPr>
        <w:t>在模拟器中开发好的代码能够很容易的移植到对应的平台。</w:t>
      </w:r>
    </w:p>
    <w:p w:rsidR="00B77244" w:rsidRDefault="006E031D" w:rsidP="00B77244">
      <w:pPr>
        <w:pStyle w:val="a0"/>
        <w:keepNext/>
        <w:ind w:firstLine="480"/>
        <w:jc w:val="center"/>
      </w:pPr>
      <w:r>
        <w:rPr>
          <w:noProof/>
        </w:rPr>
        <w:lastRenderedPageBreak/>
        <w:pict>
          <v:shape id="图片 16" o:spid="_x0000_i1044" type="#_x0000_t75" style="width:181.65pt;height:323.15pt;visibility:visible;mso-wrap-style:square">
            <v:imagedata r:id="rId37" o:title="" croptop="11506f" cropleft="46320f" cropright="1778f" chromakey="white"/>
          </v:shape>
        </w:pict>
      </w:r>
    </w:p>
    <w:p w:rsidR="00B87750" w:rsidRDefault="00B77244" w:rsidP="00B77244">
      <w:pPr>
        <w:pStyle w:val="ae"/>
      </w:pPr>
      <w:bookmarkStart w:id="54" w:name="_Ref4828665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2</w:t>
      </w:r>
      <w:r>
        <w:fldChar w:fldCharType="end"/>
      </w:r>
      <w:bookmarkEnd w:id="54"/>
      <w:r>
        <w:t xml:space="preserve"> </w:t>
      </w:r>
      <w:r>
        <w:rPr>
          <w:rFonts w:hint="eastAsia"/>
        </w:rPr>
        <w:t>用户界面设计思维导图</w:t>
      </w:r>
    </w:p>
    <w:p w:rsidR="000C59BD" w:rsidRDefault="000C59BD" w:rsidP="000C59BD">
      <w:pPr>
        <w:pStyle w:val="a0"/>
        <w:ind w:firstLine="480"/>
      </w:pPr>
      <w:r>
        <w:rPr>
          <w:rFonts w:hint="eastAsia"/>
        </w:rPr>
        <w:t>如</w:t>
      </w:r>
      <w:r>
        <w:fldChar w:fldCharType="begin"/>
      </w:r>
      <w:r>
        <w:instrText xml:space="preserve"> </w:instrText>
      </w:r>
      <w:r>
        <w:rPr>
          <w:rFonts w:hint="eastAsia"/>
        </w:rPr>
        <w:instrText>REF _Ref482866541 \h</w:instrText>
      </w:r>
      <w:r>
        <w:instrText xml:space="preserve"> </w:instrText>
      </w:r>
      <w:r>
        <w:fldChar w:fldCharType="separate"/>
      </w:r>
      <w:r w:rsidR="00522FDC">
        <w:rPr>
          <w:rFonts w:hint="eastAsia"/>
        </w:rPr>
        <w:t>图</w:t>
      </w:r>
      <w:r w:rsidR="00522FDC">
        <w:rPr>
          <w:noProof/>
        </w:rPr>
        <w:t>12</w:t>
      </w:r>
      <w:r>
        <w:fldChar w:fldCharType="end"/>
      </w:r>
      <w:r>
        <w:rPr>
          <w:rFonts w:hint="eastAsia"/>
        </w:rPr>
        <w:t>所示，</w:t>
      </w:r>
      <w:r>
        <w:t>本</w:t>
      </w:r>
      <w:r>
        <w:rPr>
          <w:rFonts w:hint="eastAsia"/>
        </w:rPr>
        <w:t>设计</w:t>
      </w:r>
      <w:r w:rsidR="00B706A2">
        <w:rPr>
          <w:rFonts w:hint="eastAsia"/>
        </w:rPr>
        <w:t>拥有主界面、</w:t>
      </w:r>
      <w:r w:rsidR="00B706A2">
        <w:t>播放列表</w:t>
      </w:r>
      <w:r w:rsidR="00C12A12">
        <w:rPr>
          <w:rFonts w:hint="eastAsia"/>
        </w:rPr>
        <w:t>界面</w:t>
      </w:r>
      <w:r w:rsidR="00B706A2">
        <w:rPr>
          <w:rFonts w:hint="eastAsia"/>
        </w:rPr>
        <w:t>、</w:t>
      </w:r>
      <w:r w:rsidR="00B706A2">
        <w:t>歌曲信息</w:t>
      </w:r>
      <w:r w:rsidR="00B706A2">
        <w:rPr>
          <w:rFonts w:hint="eastAsia"/>
        </w:rPr>
        <w:t>界面和系统设置界面</w:t>
      </w:r>
      <w:r w:rsidR="00E17714">
        <w:rPr>
          <w:rFonts w:hint="eastAsia"/>
        </w:rPr>
        <w:t>四大界面，系统开机时默认显示主界面，</w:t>
      </w:r>
      <w:r w:rsidR="00E17714">
        <w:t>其它</w:t>
      </w:r>
      <w:r w:rsidR="00E17714">
        <w:rPr>
          <w:rFonts w:hint="eastAsia"/>
        </w:rPr>
        <w:t>三大界面可以通过点击主界面上的相关按钮呼出。</w:t>
      </w:r>
    </w:p>
    <w:p w:rsidR="00FD285B" w:rsidRDefault="00FD285B" w:rsidP="00FD285B">
      <w:pPr>
        <w:pStyle w:val="3"/>
      </w:pPr>
      <w:bookmarkStart w:id="55" w:name="_Toc484008235"/>
      <w:r>
        <w:rPr>
          <w:rFonts w:hint="eastAsia"/>
        </w:rPr>
        <w:t>主界面设计</w:t>
      </w:r>
      <w:bookmarkEnd w:id="55"/>
    </w:p>
    <w:p w:rsidR="0050263F" w:rsidRDefault="00945075" w:rsidP="0050263F">
      <w:pPr>
        <w:pStyle w:val="a0"/>
        <w:keepNext/>
        <w:ind w:firstLine="480"/>
        <w:jc w:val="center"/>
      </w:pPr>
      <w:r>
        <w:rPr>
          <w:noProof/>
        </w:rPr>
        <w:pict>
          <v:shape id="图片 4" o:spid="_x0000_i1045" type="#_x0000_t75" style="width:298.05pt;height:228.55pt;visibility:visible;mso-wrap-style:square">
            <v:imagedata r:id="rId38" o:title=""/>
          </v:shape>
        </w:pict>
      </w:r>
    </w:p>
    <w:p w:rsidR="009236C0" w:rsidRDefault="0050263F" w:rsidP="0050263F">
      <w:pPr>
        <w:pStyle w:val="ae"/>
      </w:pPr>
      <w:bookmarkStart w:id="56" w:name="_Ref48287504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3</w:t>
      </w:r>
      <w:r>
        <w:fldChar w:fldCharType="end"/>
      </w:r>
      <w:bookmarkEnd w:id="56"/>
      <w:r>
        <w:t xml:space="preserve"> </w:t>
      </w:r>
      <w:r>
        <w:rPr>
          <w:rFonts w:hint="eastAsia"/>
        </w:rPr>
        <w:t>主界面</w:t>
      </w:r>
    </w:p>
    <w:p w:rsidR="001D5B42" w:rsidRDefault="006F7F4C" w:rsidP="001D5B42">
      <w:pPr>
        <w:pStyle w:val="a0"/>
        <w:ind w:firstLine="480"/>
      </w:pPr>
      <w:r>
        <w:fldChar w:fldCharType="begin"/>
      </w:r>
      <w:r>
        <w:instrText xml:space="preserve"> </w:instrText>
      </w:r>
      <w:r>
        <w:rPr>
          <w:rFonts w:hint="eastAsia"/>
        </w:rPr>
        <w:instrText>REF _Ref482875042 \h</w:instrText>
      </w:r>
      <w:r>
        <w:instrText xml:space="preserve"> </w:instrText>
      </w:r>
      <w:r>
        <w:fldChar w:fldCharType="separate"/>
      </w:r>
      <w:r w:rsidR="00522FDC">
        <w:rPr>
          <w:rFonts w:hint="eastAsia"/>
        </w:rPr>
        <w:t>图</w:t>
      </w:r>
      <w:r w:rsidR="00522FDC">
        <w:rPr>
          <w:noProof/>
        </w:rPr>
        <w:t>13</w:t>
      </w:r>
      <w:r>
        <w:fldChar w:fldCharType="end"/>
      </w:r>
      <w:r w:rsidR="00CF1020">
        <w:rPr>
          <w:rFonts w:hint="eastAsia"/>
        </w:rPr>
        <w:t>是在模拟器中开发的主界面</w:t>
      </w:r>
      <w:r w:rsidR="00E91FC3">
        <w:rPr>
          <w:rFonts w:hint="eastAsia"/>
        </w:rPr>
        <w:t>的显示效果，可以看到</w:t>
      </w:r>
      <w:r w:rsidR="000C3DDD">
        <w:rPr>
          <w:rFonts w:hint="eastAsia"/>
        </w:rPr>
        <w:t>在界面的左下方有三个</w:t>
      </w:r>
      <w:r w:rsidR="002D3E88">
        <w:rPr>
          <w:rFonts w:hint="eastAsia"/>
        </w:rPr>
        <w:t>按键，</w:t>
      </w:r>
      <w:r w:rsidR="002D3E88">
        <w:t>分别是</w:t>
      </w:r>
      <w:r w:rsidR="002D3E88">
        <w:rPr>
          <w:rFonts w:hint="eastAsia"/>
        </w:rPr>
        <w:t>播放键、</w:t>
      </w:r>
      <w:r w:rsidR="002D3E88">
        <w:t>上一曲</w:t>
      </w:r>
      <w:r w:rsidR="002D3E88">
        <w:rPr>
          <w:rFonts w:hint="eastAsia"/>
        </w:rPr>
        <w:t>、</w:t>
      </w:r>
      <w:r w:rsidR="002D3E88">
        <w:t>下一曲</w:t>
      </w:r>
      <w:r w:rsidR="002D3E88">
        <w:rPr>
          <w:rFonts w:hint="eastAsia"/>
        </w:rPr>
        <w:t>。</w:t>
      </w:r>
      <w:r w:rsidR="002D3E88">
        <w:t>点击</w:t>
      </w:r>
      <w:r w:rsidR="002D3E88">
        <w:rPr>
          <w:rFonts w:hint="eastAsia"/>
        </w:rPr>
        <w:t>播放键</w:t>
      </w:r>
      <w:r w:rsidR="008F4592">
        <w:rPr>
          <w:rFonts w:hint="eastAsia"/>
        </w:rPr>
        <w:t>之后</w:t>
      </w:r>
      <w:r w:rsidR="002D3E88">
        <w:rPr>
          <w:rFonts w:hint="eastAsia"/>
        </w:rPr>
        <w:t>播放键变为暂停键</w:t>
      </w:r>
      <w:r w:rsidR="002E67E9">
        <w:rPr>
          <w:rFonts w:hint="eastAsia"/>
        </w:rPr>
        <w:t>，如</w:t>
      </w:r>
      <w:r w:rsidR="00061641">
        <w:fldChar w:fldCharType="begin"/>
      </w:r>
      <w:r w:rsidR="00061641">
        <w:instrText xml:space="preserve"> </w:instrText>
      </w:r>
      <w:r w:rsidR="00061641">
        <w:rPr>
          <w:rFonts w:hint="eastAsia"/>
        </w:rPr>
        <w:instrText>REF _Ref482875750 \h</w:instrText>
      </w:r>
      <w:r w:rsidR="00061641">
        <w:instrText xml:space="preserve"> </w:instrText>
      </w:r>
      <w:r w:rsidR="00061641">
        <w:fldChar w:fldCharType="separate"/>
      </w:r>
      <w:r w:rsidR="00522FDC">
        <w:rPr>
          <w:rFonts w:hint="eastAsia"/>
        </w:rPr>
        <w:t>图</w:t>
      </w:r>
      <w:r w:rsidR="00522FDC">
        <w:rPr>
          <w:noProof/>
        </w:rPr>
        <w:t>14</w:t>
      </w:r>
      <w:r w:rsidR="00061641">
        <w:fldChar w:fldCharType="end"/>
      </w:r>
      <w:r w:rsidR="00061641">
        <w:rPr>
          <w:rFonts w:hint="eastAsia"/>
        </w:rPr>
        <w:t>所示，</w:t>
      </w:r>
      <w:r w:rsidR="00061641">
        <w:t>此时</w:t>
      </w:r>
      <w:r w:rsidR="000D0E93">
        <w:rPr>
          <w:rFonts w:hint="eastAsia"/>
        </w:rPr>
        <w:t>系统开始播放音乐，</w:t>
      </w:r>
      <w:r w:rsidR="000D0E93">
        <w:lastRenderedPageBreak/>
        <w:t>进度条</w:t>
      </w:r>
      <w:r w:rsidR="000D0E93">
        <w:rPr>
          <w:rFonts w:hint="eastAsia"/>
        </w:rPr>
        <w:t>开始滚动，</w:t>
      </w:r>
      <w:r w:rsidR="000D0E93">
        <w:t>且</w:t>
      </w:r>
      <w:r w:rsidR="000D0E93">
        <w:rPr>
          <w:rFonts w:hint="eastAsia"/>
        </w:rPr>
        <w:t>歌词也会同步显示。</w:t>
      </w:r>
      <w:r w:rsidR="00A42021">
        <w:rPr>
          <w:rFonts w:hint="eastAsia"/>
        </w:rPr>
        <w:t>当需要暂停播放的时候，</w:t>
      </w:r>
      <w:r w:rsidR="00A42021">
        <w:t>点击</w:t>
      </w:r>
      <w:r w:rsidR="00A42021">
        <w:rPr>
          <w:rFonts w:hint="eastAsia"/>
        </w:rPr>
        <w:t>暂停键，</w:t>
      </w:r>
      <w:r w:rsidR="00A42021">
        <w:t>暂停键</w:t>
      </w:r>
      <w:r w:rsidR="00A42021">
        <w:rPr>
          <w:rFonts w:hint="eastAsia"/>
        </w:rPr>
        <w:t>会变为播放键，</w:t>
      </w:r>
      <w:r w:rsidR="00A42021">
        <w:t>同时</w:t>
      </w:r>
      <w:r w:rsidR="00A42021">
        <w:rPr>
          <w:rFonts w:hint="eastAsia"/>
        </w:rPr>
        <w:t>暂停播放音乐。</w:t>
      </w:r>
      <w:r w:rsidR="0055757D">
        <w:rPr>
          <w:rFonts w:hint="eastAsia"/>
        </w:rPr>
        <w:t>播放键右边分别是上一曲和下一曲，</w:t>
      </w:r>
      <w:r w:rsidR="009C0017">
        <w:rPr>
          <w:rFonts w:hint="eastAsia"/>
        </w:rPr>
        <w:t>点击之后系统根据当前的播放模式</w:t>
      </w:r>
      <w:r w:rsidR="00D57023">
        <w:rPr>
          <w:rFonts w:hint="eastAsia"/>
        </w:rPr>
        <w:t>自动切换到相应歌曲。</w:t>
      </w:r>
    </w:p>
    <w:p w:rsidR="002E67E9" w:rsidRDefault="00945075" w:rsidP="002E67E9">
      <w:pPr>
        <w:pStyle w:val="a0"/>
        <w:keepNext/>
        <w:ind w:firstLine="480"/>
        <w:jc w:val="center"/>
      </w:pPr>
      <w:r>
        <w:rPr>
          <w:noProof/>
        </w:rPr>
        <w:pict>
          <v:shape id="图片 7" o:spid="_x0000_i1046" type="#_x0000_t75" style="width:298.05pt;height:228.55pt;visibility:visible;mso-wrap-style:square">
            <v:imagedata r:id="rId39" o:title=""/>
          </v:shape>
        </w:pict>
      </w:r>
    </w:p>
    <w:p w:rsidR="00AA44D7" w:rsidRDefault="002E67E9" w:rsidP="002E67E9">
      <w:pPr>
        <w:pStyle w:val="ae"/>
      </w:pPr>
      <w:bookmarkStart w:id="57" w:name="_Ref4828757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4</w:t>
      </w:r>
      <w:r>
        <w:fldChar w:fldCharType="end"/>
      </w:r>
      <w:bookmarkEnd w:id="57"/>
      <w:r>
        <w:t xml:space="preserve"> </w:t>
      </w:r>
      <w:r>
        <w:rPr>
          <w:rFonts w:hint="eastAsia"/>
        </w:rPr>
        <w:t>主界面暂停键</w:t>
      </w:r>
    </w:p>
    <w:p w:rsidR="0055757D" w:rsidRDefault="006E7780" w:rsidP="0055757D">
      <w:pPr>
        <w:pStyle w:val="a0"/>
        <w:ind w:firstLine="480"/>
      </w:pPr>
      <w:r>
        <w:rPr>
          <w:rFonts w:hint="eastAsia"/>
        </w:rPr>
        <w:t>在主界面的中间靠下方</w:t>
      </w:r>
      <w:r w:rsidR="00FA2042">
        <w:rPr>
          <w:rFonts w:hint="eastAsia"/>
        </w:rPr>
        <w:t>为播放进度条，</w:t>
      </w:r>
      <w:r w:rsidR="00B35742">
        <w:rPr>
          <w:rFonts w:hint="eastAsia"/>
        </w:rPr>
        <w:t>该进图条左边显示当前播放的时间，</w:t>
      </w:r>
      <w:r w:rsidR="00B35742">
        <w:t>右边</w:t>
      </w:r>
      <w:r w:rsidR="00B35742">
        <w:rPr>
          <w:rFonts w:hint="eastAsia"/>
        </w:rPr>
        <w:t>显示当前歌曲总时间</w:t>
      </w:r>
      <w:r w:rsidR="003D1FFD">
        <w:rPr>
          <w:rFonts w:hint="eastAsia"/>
        </w:rPr>
        <w:t>，</w:t>
      </w:r>
      <w:r w:rsidR="003D1FFD">
        <w:t>在</w:t>
      </w:r>
      <w:r w:rsidR="003D1FFD">
        <w:rPr>
          <w:rFonts w:hint="eastAsia"/>
        </w:rPr>
        <w:t>播放音乐的时候，可以通过拖动该进度条来调整音乐的播放进度。</w:t>
      </w:r>
    </w:p>
    <w:p w:rsidR="00C01D28" w:rsidRDefault="00C01D28" w:rsidP="0055757D">
      <w:pPr>
        <w:pStyle w:val="a0"/>
        <w:ind w:firstLine="480"/>
      </w:pPr>
      <w:r>
        <w:rPr>
          <w:rFonts w:hint="eastAsia"/>
        </w:rPr>
        <w:t>主界面的右下角为音量调整区，有一小喇叭图标指示该区域为调整音量的功能，小喇叭右侧为音量调整进度条，</w:t>
      </w:r>
      <w:r>
        <w:t>拖动</w:t>
      </w:r>
      <w:r>
        <w:rPr>
          <w:rFonts w:hint="eastAsia"/>
        </w:rPr>
        <w:t>该进度条可以</w:t>
      </w:r>
      <w:r w:rsidR="005F1595">
        <w:rPr>
          <w:rFonts w:hint="eastAsia"/>
        </w:rPr>
        <w:t>调整</w:t>
      </w:r>
      <w:r w:rsidR="00A53808">
        <w:rPr>
          <w:rFonts w:hint="eastAsia"/>
        </w:rPr>
        <w:t>音乐播放的</w:t>
      </w:r>
      <w:r w:rsidR="005F1595">
        <w:rPr>
          <w:rFonts w:hint="eastAsia"/>
        </w:rPr>
        <w:t>音量。</w:t>
      </w:r>
    </w:p>
    <w:p w:rsidR="001E1C13" w:rsidRDefault="001E1C13" w:rsidP="0055757D">
      <w:pPr>
        <w:pStyle w:val="a0"/>
        <w:ind w:firstLine="480"/>
      </w:pPr>
      <w:r>
        <w:rPr>
          <w:rFonts w:hint="eastAsia"/>
        </w:rPr>
        <w:t>主界面的背景为当前播放音乐的</w:t>
      </w:r>
      <w:r w:rsidR="006E79BB">
        <w:rPr>
          <w:rFonts w:hint="eastAsia"/>
        </w:rPr>
        <w:t>歌手图片，</w:t>
      </w:r>
      <w:r w:rsidR="006E79BB">
        <w:t>在</w:t>
      </w:r>
      <w:r w:rsidR="006E79BB">
        <w:rPr>
          <w:rFonts w:hint="eastAsia"/>
        </w:rPr>
        <w:t>歌手图片的上方重叠显示歌词。</w:t>
      </w:r>
      <w:r w:rsidR="006E79BB">
        <w:t>歌词</w:t>
      </w:r>
      <w:r w:rsidR="006E79BB">
        <w:rPr>
          <w:rFonts w:hint="eastAsia"/>
        </w:rPr>
        <w:t>会根据当前播放</w:t>
      </w:r>
      <w:r w:rsidR="007802A1">
        <w:rPr>
          <w:rFonts w:hint="eastAsia"/>
        </w:rPr>
        <w:t>的音乐自动滑动</w:t>
      </w:r>
      <w:r w:rsidR="006E79BB">
        <w:rPr>
          <w:rFonts w:hint="eastAsia"/>
        </w:rPr>
        <w:t>，</w:t>
      </w:r>
      <w:r w:rsidR="00F0515B">
        <w:rPr>
          <w:rFonts w:hint="eastAsia"/>
        </w:rPr>
        <w:t>方便用户观看。当用户需要调整到指定歌词行播放的时候，</w:t>
      </w:r>
      <w:r w:rsidR="00F0515B">
        <w:t>可以</w:t>
      </w:r>
      <w:r w:rsidR="00F0515B">
        <w:rPr>
          <w:rFonts w:hint="eastAsia"/>
        </w:rPr>
        <w:t>直接拖动歌词，此时界面上会自动显示歌词调整控件，</w:t>
      </w:r>
      <w:r w:rsidR="009A2D25">
        <w:rPr>
          <w:rFonts w:hint="eastAsia"/>
        </w:rPr>
        <w:t>如果</w:t>
      </w:r>
      <w:r w:rsidR="00750465">
        <w:rPr>
          <w:rFonts w:hint="eastAsia"/>
        </w:rPr>
        <w:t>两秒内无下一步操作的话，</w:t>
      </w:r>
      <w:r w:rsidR="00750465">
        <w:t>取消</w:t>
      </w:r>
      <w:r w:rsidR="00750465">
        <w:rPr>
          <w:rFonts w:hint="eastAsia"/>
        </w:rPr>
        <w:t>本次调整并隐藏歌词调整控件。</w:t>
      </w:r>
      <w:r w:rsidR="00686222">
        <w:rPr>
          <w:rFonts w:hint="eastAsia"/>
        </w:rPr>
        <w:t>或者直接点击</w:t>
      </w:r>
      <w:r w:rsidR="005B4C51">
        <w:rPr>
          <w:rFonts w:hint="eastAsia"/>
        </w:rPr>
        <w:t>界面</w:t>
      </w:r>
      <w:r w:rsidR="00396CEA">
        <w:rPr>
          <w:rFonts w:hint="eastAsia"/>
        </w:rPr>
        <w:t>中部靠右的</w:t>
      </w:r>
      <w:r w:rsidR="00686222">
        <w:rPr>
          <w:rFonts w:hint="eastAsia"/>
        </w:rPr>
        <w:t>确定按钮切换到指定歌词行播放</w:t>
      </w:r>
      <w:r w:rsidR="004A223F">
        <w:rPr>
          <w:rFonts w:hint="eastAsia"/>
        </w:rPr>
        <w:t>，</w:t>
      </w:r>
      <w:r w:rsidR="004A223F">
        <w:t>歌词</w:t>
      </w:r>
      <w:r w:rsidR="004A223F">
        <w:rPr>
          <w:rFonts w:hint="eastAsia"/>
        </w:rPr>
        <w:t>调整界面</w:t>
      </w:r>
      <w:r w:rsidR="00747521">
        <w:rPr>
          <w:rFonts w:hint="eastAsia"/>
        </w:rPr>
        <w:t>如</w:t>
      </w:r>
      <w:r w:rsidR="00747521">
        <w:fldChar w:fldCharType="begin"/>
      </w:r>
      <w:r w:rsidR="00747521">
        <w:instrText xml:space="preserve"> </w:instrText>
      </w:r>
      <w:r w:rsidR="00747521">
        <w:rPr>
          <w:rFonts w:hint="eastAsia"/>
        </w:rPr>
        <w:instrText>REF _Ref482877107 \h</w:instrText>
      </w:r>
      <w:r w:rsidR="00747521">
        <w:instrText xml:space="preserve"> </w:instrText>
      </w:r>
      <w:r w:rsidR="00747521">
        <w:fldChar w:fldCharType="separate"/>
      </w:r>
      <w:r w:rsidR="00522FDC">
        <w:rPr>
          <w:rFonts w:hint="eastAsia"/>
        </w:rPr>
        <w:t>图</w:t>
      </w:r>
      <w:r w:rsidR="00522FDC">
        <w:rPr>
          <w:noProof/>
        </w:rPr>
        <w:t>16</w:t>
      </w:r>
      <w:r w:rsidR="00747521">
        <w:fldChar w:fldCharType="end"/>
      </w:r>
      <w:r w:rsidR="004A223F">
        <w:rPr>
          <w:rFonts w:hint="eastAsia"/>
        </w:rPr>
        <w:t>所示。</w:t>
      </w:r>
    </w:p>
    <w:p w:rsidR="008942B5" w:rsidRDefault="007B5C4C" w:rsidP="0055757D">
      <w:pPr>
        <w:pStyle w:val="a0"/>
        <w:ind w:firstLine="480"/>
      </w:pPr>
      <w:r>
        <w:rPr>
          <w:rFonts w:hint="eastAsia"/>
        </w:rPr>
        <w:t>主界面靠下方有一灰黑色半透明横条，</w:t>
      </w:r>
      <w:r>
        <w:t>横条</w:t>
      </w:r>
      <w:r w:rsidR="00374F66">
        <w:rPr>
          <w:rFonts w:hint="eastAsia"/>
        </w:rPr>
        <w:t>上方有四个按钮，</w:t>
      </w:r>
      <w:r w:rsidR="00374F66">
        <w:t>分别</w:t>
      </w:r>
      <w:r w:rsidR="00374F66">
        <w:rPr>
          <w:rFonts w:hint="eastAsia"/>
        </w:rPr>
        <w:t>为播放模式切换按钮，</w:t>
      </w:r>
      <w:r w:rsidR="00374F66">
        <w:t>歌曲信息</w:t>
      </w:r>
      <w:r w:rsidR="00374F66">
        <w:rPr>
          <w:rFonts w:hint="eastAsia"/>
        </w:rPr>
        <w:t>界面呼出按钮，</w:t>
      </w:r>
      <w:r w:rsidR="00374F66">
        <w:t>系统</w:t>
      </w:r>
      <w:r w:rsidR="00374F66">
        <w:rPr>
          <w:rFonts w:hint="eastAsia"/>
        </w:rPr>
        <w:t>设置界面呼出按钮，</w:t>
      </w:r>
      <w:r w:rsidR="00374F66">
        <w:t>播放</w:t>
      </w:r>
      <w:r w:rsidR="00374F66">
        <w:rPr>
          <w:rFonts w:hint="eastAsia"/>
        </w:rPr>
        <w:t>列表界面呼出按钮</w:t>
      </w:r>
      <w:r w:rsidR="00C740F1">
        <w:rPr>
          <w:rFonts w:hint="eastAsia"/>
        </w:rPr>
        <w:t>。</w:t>
      </w:r>
      <w:r w:rsidR="00FD62F7">
        <w:rPr>
          <w:rFonts w:hint="eastAsia"/>
        </w:rPr>
        <w:t>本设计支持三种音乐播放模式，</w:t>
      </w:r>
      <w:r w:rsidR="00FD62F7">
        <w:t>点击</w:t>
      </w:r>
      <w:r w:rsidR="00FD62F7">
        <w:rPr>
          <w:rFonts w:hint="eastAsia"/>
        </w:rPr>
        <w:t>模式切换按钮时，播放模式在</w:t>
      </w:r>
      <w:r w:rsidR="004C17E4">
        <w:rPr>
          <w:rFonts w:hint="eastAsia"/>
        </w:rPr>
        <w:t>如</w:t>
      </w:r>
      <w:r w:rsidR="004C17E4">
        <w:fldChar w:fldCharType="begin"/>
      </w:r>
      <w:r w:rsidR="004C17E4">
        <w:instrText xml:space="preserve"> </w:instrText>
      </w:r>
      <w:r w:rsidR="004C17E4">
        <w:rPr>
          <w:rFonts w:hint="eastAsia"/>
        </w:rPr>
        <w:instrText>REF _Ref482876773 \h</w:instrText>
      </w:r>
      <w:r w:rsidR="004C17E4">
        <w:instrText xml:space="preserve"> </w:instrText>
      </w:r>
      <w:r w:rsidR="004C17E4">
        <w:fldChar w:fldCharType="separate"/>
      </w:r>
      <w:r w:rsidR="00522FDC">
        <w:rPr>
          <w:rFonts w:hint="eastAsia"/>
        </w:rPr>
        <w:t>图</w:t>
      </w:r>
      <w:r w:rsidR="00522FDC">
        <w:rPr>
          <w:noProof/>
        </w:rPr>
        <w:t>15</w:t>
      </w:r>
      <w:r w:rsidR="004C17E4">
        <w:fldChar w:fldCharType="end"/>
      </w:r>
      <w:r w:rsidR="00FD11B8">
        <w:rPr>
          <w:rFonts w:hint="eastAsia"/>
        </w:rPr>
        <w:t>所示中的</w:t>
      </w:r>
      <w:r w:rsidR="00FD62F7">
        <w:rPr>
          <w:rFonts w:hint="eastAsia"/>
        </w:rPr>
        <w:t>三种模式</w:t>
      </w:r>
      <w:r w:rsidR="00FD62F7">
        <w:t>循环</w:t>
      </w:r>
      <w:r w:rsidR="00FD62F7">
        <w:rPr>
          <w:rFonts w:hint="eastAsia"/>
        </w:rPr>
        <w:t>切换</w:t>
      </w:r>
      <w:r w:rsidR="009F1FCE">
        <w:rPr>
          <w:rFonts w:hint="eastAsia"/>
        </w:rPr>
        <w:t>。</w:t>
      </w:r>
    </w:p>
    <w:p w:rsidR="001C18CC" w:rsidRDefault="001C18CC" w:rsidP="001C18CC">
      <w:pPr>
        <w:pStyle w:val="a0"/>
        <w:keepNext/>
        <w:ind w:firstLine="480"/>
        <w:jc w:val="center"/>
      </w:pPr>
      <w:r>
        <w:rPr>
          <w:noProof/>
        </w:rPr>
        <w:drawing>
          <wp:inline distT="0" distB="0" distL="0" distR="0">
            <wp:extent cx="3604260" cy="3295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04260" cy="329565"/>
                    </a:xfrm>
                    <a:prstGeom prst="rect">
                      <a:avLst/>
                    </a:prstGeom>
                    <a:noFill/>
                    <a:ln>
                      <a:noFill/>
                    </a:ln>
                  </pic:spPr>
                </pic:pic>
              </a:graphicData>
            </a:graphic>
          </wp:inline>
        </w:drawing>
      </w:r>
    </w:p>
    <w:p w:rsidR="001C18CC" w:rsidRDefault="001C18CC" w:rsidP="001C18CC">
      <w:pPr>
        <w:pStyle w:val="ae"/>
      </w:pPr>
      <w:bookmarkStart w:id="58" w:name="_Ref4828767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5</w:t>
      </w:r>
      <w:r>
        <w:fldChar w:fldCharType="end"/>
      </w:r>
      <w:bookmarkEnd w:id="58"/>
      <w:r>
        <w:t xml:space="preserve"> </w:t>
      </w:r>
      <w:r>
        <w:rPr>
          <w:rFonts w:hint="eastAsia"/>
        </w:rPr>
        <w:t>三种播放模式</w:t>
      </w:r>
    </w:p>
    <w:p w:rsidR="00447E86" w:rsidRDefault="00447E86" w:rsidP="00447E86">
      <w:pPr>
        <w:pStyle w:val="a0"/>
        <w:keepNext/>
        <w:ind w:firstLine="480"/>
        <w:jc w:val="center"/>
      </w:pPr>
      <w:r>
        <w:rPr>
          <w:noProof/>
        </w:rPr>
        <w:lastRenderedPageBreak/>
        <w:drawing>
          <wp:inline distT="0" distB="0" distL="0" distR="0">
            <wp:extent cx="3780000" cy="289533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80000" cy="2895331"/>
                    </a:xfrm>
                    <a:prstGeom prst="rect">
                      <a:avLst/>
                    </a:prstGeom>
                    <a:noFill/>
                    <a:ln>
                      <a:noFill/>
                    </a:ln>
                  </pic:spPr>
                </pic:pic>
              </a:graphicData>
            </a:graphic>
          </wp:inline>
        </w:drawing>
      </w:r>
    </w:p>
    <w:p w:rsidR="00447E86" w:rsidRPr="00747521" w:rsidRDefault="00447E86" w:rsidP="00447E86">
      <w:pPr>
        <w:pStyle w:val="ae"/>
      </w:pPr>
      <w:bookmarkStart w:id="59" w:name="_Ref48287710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6</w:t>
      </w:r>
      <w:r>
        <w:fldChar w:fldCharType="end"/>
      </w:r>
      <w:bookmarkEnd w:id="59"/>
      <w:r>
        <w:t xml:space="preserve"> </w:t>
      </w:r>
      <w:r>
        <w:rPr>
          <w:rFonts w:hint="eastAsia"/>
        </w:rPr>
        <w:t>歌词调整界面</w:t>
      </w:r>
    </w:p>
    <w:p w:rsidR="009545EC" w:rsidRDefault="009545EC" w:rsidP="009545EC">
      <w:pPr>
        <w:pStyle w:val="3"/>
      </w:pPr>
      <w:bookmarkStart w:id="60" w:name="_Toc484008236"/>
      <w:r>
        <w:rPr>
          <w:rFonts w:hint="eastAsia"/>
        </w:rPr>
        <w:t>播放列表界面设计</w:t>
      </w:r>
      <w:bookmarkEnd w:id="60"/>
    </w:p>
    <w:p w:rsidR="00A97232" w:rsidRDefault="00945075" w:rsidP="00A97232">
      <w:pPr>
        <w:pStyle w:val="a0"/>
        <w:keepNext/>
        <w:ind w:firstLine="480"/>
        <w:jc w:val="center"/>
      </w:pPr>
      <w:r>
        <w:rPr>
          <w:noProof/>
        </w:rPr>
        <w:pict>
          <v:shape id="图片 3" o:spid="_x0000_i1049" type="#_x0000_t75" style="width:298.05pt;height:228.55pt;visibility:visible;mso-wrap-style:square">
            <v:imagedata r:id="rId42" o:title=""/>
          </v:shape>
        </w:pict>
      </w:r>
    </w:p>
    <w:p w:rsidR="0081408F" w:rsidRDefault="00A97232" w:rsidP="00A97232">
      <w:pPr>
        <w:pStyle w:val="ae"/>
      </w:pPr>
      <w:bookmarkStart w:id="61" w:name="_Ref48400724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7</w:t>
      </w:r>
      <w:r>
        <w:fldChar w:fldCharType="end"/>
      </w:r>
      <w:bookmarkEnd w:id="61"/>
      <w:r>
        <w:t xml:space="preserve"> </w:t>
      </w:r>
      <w:r w:rsidRPr="00A665C6">
        <w:t>播放列表界面</w:t>
      </w:r>
    </w:p>
    <w:p w:rsidR="00B44A67" w:rsidRDefault="00F0312D" w:rsidP="00B44A67">
      <w:pPr>
        <w:pStyle w:val="a0"/>
        <w:ind w:firstLine="480"/>
      </w:pPr>
      <w:r>
        <w:rPr>
          <w:rFonts w:hint="eastAsia"/>
        </w:rPr>
        <w:t>如</w:t>
      </w:r>
      <w:r>
        <w:fldChar w:fldCharType="begin"/>
      </w:r>
      <w:r>
        <w:instrText xml:space="preserve"> </w:instrText>
      </w:r>
      <w:r>
        <w:rPr>
          <w:rFonts w:hint="eastAsia"/>
        </w:rPr>
        <w:instrText>REF _Ref484007244 \h</w:instrText>
      </w:r>
      <w:r>
        <w:instrText xml:space="preserve"> </w:instrText>
      </w:r>
      <w:r>
        <w:fldChar w:fldCharType="separate"/>
      </w:r>
      <w:r w:rsidR="00522FDC">
        <w:rPr>
          <w:rFonts w:hint="eastAsia"/>
        </w:rPr>
        <w:t>图</w:t>
      </w:r>
      <w:r w:rsidR="00522FDC">
        <w:rPr>
          <w:noProof/>
        </w:rPr>
        <w:t>17</w:t>
      </w:r>
      <w:r>
        <w:fldChar w:fldCharType="end"/>
      </w:r>
      <w:r>
        <w:rPr>
          <w:rFonts w:hint="eastAsia"/>
        </w:rPr>
        <w:t>所示，</w:t>
      </w:r>
      <w:r w:rsidR="00EA51FE">
        <w:rPr>
          <w:rFonts w:hint="eastAsia"/>
        </w:rPr>
        <w:t>当用户点击主界面中的播放列表</w:t>
      </w:r>
      <w:r w:rsidR="00F447F4">
        <w:rPr>
          <w:rFonts w:hint="eastAsia"/>
        </w:rPr>
        <w:t>按键</w:t>
      </w:r>
      <w:r w:rsidR="00EA51FE">
        <w:rPr>
          <w:rFonts w:hint="eastAsia"/>
        </w:rPr>
        <w:t>时，屏幕右侧将显示</w:t>
      </w:r>
      <w:r w:rsidR="0042799F">
        <w:rPr>
          <w:rFonts w:hint="eastAsia"/>
        </w:rPr>
        <w:t>播放列表，</w:t>
      </w:r>
      <w:r w:rsidR="0042799F">
        <w:t>播放列表</w:t>
      </w:r>
      <w:r w:rsidR="0042799F">
        <w:rPr>
          <w:rFonts w:hint="eastAsia"/>
        </w:rPr>
        <w:t>上部为艺术字</w:t>
      </w:r>
      <w:r w:rsidR="0042799F">
        <w:t>”</w:t>
      </w:r>
      <w:r w:rsidR="0042799F">
        <w:rPr>
          <w:rFonts w:hint="eastAsia"/>
        </w:rPr>
        <w:t>PlayList</w:t>
      </w:r>
      <w:r w:rsidR="0042799F">
        <w:t>”</w:t>
      </w:r>
      <w:r w:rsidR="0042799F">
        <w:rPr>
          <w:rFonts w:hint="eastAsia"/>
        </w:rPr>
        <w:t>，提示用户当前窗体的功能与作用，</w:t>
      </w:r>
      <w:r w:rsidR="0042799F">
        <w:t>中部</w:t>
      </w:r>
      <w:r w:rsidR="0042799F">
        <w:rPr>
          <w:rFonts w:hint="eastAsia"/>
        </w:rPr>
        <w:t>为播放列表中的歌曲，</w:t>
      </w:r>
      <w:r w:rsidR="00B44A67">
        <w:rPr>
          <w:rFonts w:hint="eastAsia"/>
        </w:rPr>
        <w:t>每一行显示一首歌的信息，</w:t>
      </w:r>
      <w:r w:rsidR="00B44A67">
        <w:t>左方</w:t>
      </w:r>
      <w:r w:rsidR="00B44A67">
        <w:rPr>
          <w:rFonts w:hint="eastAsia"/>
        </w:rPr>
        <w:t>是歌曲序号，</w:t>
      </w:r>
      <w:r w:rsidR="00B44A67">
        <w:t>中部</w:t>
      </w:r>
      <w:r w:rsidR="00B44A67">
        <w:rPr>
          <w:rFonts w:hint="eastAsia"/>
        </w:rPr>
        <w:t>为歌曲名称，</w:t>
      </w:r>
      <w:r w:rsidR="00B44A67">
        <w:t>右侧</w:t>
      </w:r>
      <w:r w:rsidR="00B44A67">
        <w:rPr>
          <w:rFonts w:hint="eastAsia"/>
        </w:rPr>
        <w:t>为歌曲总时长。</w:t>
      </w:r>
      <w:r w:rsidR="00260874">
        <w:rPr>
          <w:rFonts w:hint="eastAsia"/>
        </w:rPr>
        <w:t>该部分可以上下滑动，</w:t>
      </w:r>
      <w:r w:rsidR="00260874">
        <w:t>查看</w:t>
      </w:r>
      <w:r w:rsidR="00260874">
        <w:rPr>
          <w:rFonts w:hint="eastAsia"/>
        </w:rPr>
        <w:t>系统内所有的歌曲，需要选定歌曲时，</w:t>
      </w:r>
      <w:r w:rsidR="00260874">
        <w:t>直接</w:t>
      </w:r>
      <w:r w:rsidR="00260874">
        <w:rPr>
          <w:rFonts w:hint="eastAsia"/>
        </w:rPr>
        <w:t>点击歌曲名称即可，</w:t>
      </w:r>
      <w:r w:rsidR="00260874">
        <w:t>如果</w:t>
      </w:r>
      <w:r w:rsidR="00260874">
        <w:rPr>
          <w:rFonts w:hint="eastAsia"/>
        </w:rPr>
        <w:t>点击的是</w:t>
      </w:r>
      <w:r w:rsidR="00282C66">
        <w:rPr>
          <w:rFonts w:hint="eastAsia"/>
        </w:rPr>
        <w:t>现在正在播放的音乐</w:t>
      </w:r>
      <w:r w:rsidR="00260874">
        <w:rPr>
          <w:rFonts w:hint="eastAsia"/>
        </w:rPr>
        <w:t>，则播放状态在播放和暂停之间相互切换。</w:t>
      </w:r>
    </w:p>
    <w:p w:rsidR="000231E0" w:rsidRDefault="000231E0" w:rsidP="00B44A67">
      <w:pPr>
        <w:pStyle w:val="a0"/>
        <w:ind w:firstLine="480"/>
      </w:pPr>
      <w:r>
        <w:rPr>
          <w:rFonts w:hint="eastAsia"/>
        </w:rPr>
        <w:t>在播放列表的下部有三个按钮，</w:t>
      </w:r>
      <w:r>
        <w:t>分别</w:t>
      </w:r>
      <w:r>
        <w:rPr>
          <w:rFonts w:hint="eastAsia"/>
        </w:rPr>
        <w:t>为删除当前歌曲，</w:t>
      </w:r>
      <w:r>
        <w:t>刷新</w:t>
      </w:r>
      <w:r>
        <w:rPr>
          <w:rFonts w:hint="eastAsia"/>
        </w:rPr>
        <w:t>播放列表和关闭播放列表。</w:t>
      </w:r>
      <w:r>
        <w:t>点击</w:t>
      </w:r>
      <w:r>
        <w:rPr>
          <w:rFonts w:hint="eastAsia"/>
        </w:rPr>
        <w:t>删除播放当前歌曲按钮时，</w:t>
      </w:r>
      <w:r>
        <w:t>会</w:t>
      </w:r>
      <w:r>
        <w:rPr>
          <w:rFonts w:hint="eastAsia"/>
        </w:rPr>
        <w:t>弹出确认对话框，</w:t>
      </w:r>
      <w:r>
        <w:t>如果</w:t>
      </w:r>
      <w:r>
        <w:rPr>
          <w:rFonts w:hint="eastAsia"/>
        </w:rPr>
        <w:t>用户确认删除，</w:t>
      </w:r>
      <w:r>
        <w:t>则</w:t>
      </w:r>
      <w:r>
        <w:rPr>
          <w:rFonts w:hint="eastAsia"/>
        </w:rPr>
        <w:t>删除当前歌曲。</w:t>
      </w:r>
      <w:r>
        <w:t>点击</w:t>
      </w:r>
      <w:r>
        <w:rPr>
          <w:rFonts w:hint="eastAsia"/>
        </w:rPr>
        <w:t>刷新按钮时，</w:t>
      </w:r>
      <w:r w:rsidR="00471288">
        <w:rPr>
          <w:rFonts w:hint="eastAsia"/>
        </w:rPr>
        <w:t>系统自动扫描</w:t>
      </w:r>
      <w:r w:rsidR="00471288">
        <w:rPr>
          <w:rFonts w:hint="eastAsia"/>
        </w:rPr>
        <w:t>SD</w:t>
      </w:r>
      <w:r w:rsidR="00471288">
        <w:rPr>
          <w:rFonts w:hint="eastAsia"/>
        </w:rPr>
        <w:t>卡和</w:t>
      </w:r>
      <w:r w:rsidR="00471288">
        <w:rPr>
          <w:rFonts w:hint="eastAsia"/>
        </w:rPr>
        <w:t>U</w:t>
      </w:r>
      <w:r w:rsidR="00471288">
        <w:rPr>
          <w:rFonts w:hint="eastAsia"/>
        </w:rPr>
        <w:t>盘内的歌曲并添加到播放列表中。最后，</w:t>
      </w:r>
      <w:r w:rsidR="00471288">
        <w:t>可以</w:t>
      </w:r>
      <w:r w:rsidR="00471288">
        <w:rPr>
          <w:rFonts w:hint="eastAsia"/>
        </w:rPr>
        <w:t>通过关闭播放列表按钮来关闭</w:t>
      </w:r>
      <w:r w:rsidR="00471288">
        <w:rPr>
          <w:rFonts w:hint="eastAsia"/>
        </w:rPr>
        <w:lastRenderedPageBreak/>
        <w:t>播放列表。</w:t>
      </w:r>
    </w:p>
    <w:p w:rsidR="00101954" w:rsidRDefault="00101954" w:rsidP="00101954">
      <w:pPr>
        <w:pStyle w:val="3"/>
      </w:pPr>
      <w:bookmarkStart w:id="62" w:name="_Toc484008237"/>
      <w:r>
        <w:rPr>
          <w:rFonts w:hint="eastAsia"/>
        </w:rPr>
        <w:t>歌曲信息界面</w:t>
      </w:r>
      <w:bookmarkEnd w:id="62"/>
    </w:p>
    <w:p w:rsidR="001F5682" w:rsidRPr="001F5682" w:rsidRDefault="001F5682" w:rsidP="001F5682">
      <w:pPr>
        <w:pStyle w:val="a0"/>
        <w:ind w:firstLine="480"/>
      </w:pPr>
      <w:r>
        <w:rPr>
          <w:rFonts w:hint="eastAsia"/>
        </w:rPr>
        <w:t>歌曲信息界面</w:t>
      </w:r>
      <w:r w:rsidR="00444FFE">
        <w:rPr>
          <w:rFonts w:hint="eastAsia"/>
        </w:rPr>
        <w:t>如</w:t>
      </w:r>
      <w:r w:rsidR="003E132B">
        <w:fldChar w:fldCharType="begin"/>
      </w:r>
      <w:r w:rsidR="003E132B">
        <w:instrText xml:space="preserve"> </w:instrText>
      </w:r>
      <w:r w:rsidR="003E132B">
        <w:rPr>
          <w:rFonts w:hint="eastAsia"/>
        </w:rPr>
        <w:instrText>REF _Ref482884006 \h</w:instrText>
      </w:r>
      <w:r w:rsidR="003E132B">
        <w:instrText xml:space="preserve"> </w:instrText>
      </w:r>
      <w:r w:rsidR="003E132B">
        <w:fldChar w:fldCharType="separate"/>
      </w:r>
      <w:r w:rsidR="00522FDC">
        <w:rPr>
          <w:rFonts w:hint="eastAsia"/>
        </w:rPr>
        <w:t>图</w:t>
      </w:r>
      <w:r w:rsidR="00522FDC">
        <w:rPr>
          <w:noProof/>
        </w:rPr>
        <w:t>18</w:t>
      </w:r>
      <w:r w:rsidR="003E132B">
        <w:fldChar w:fldCharType="end"/>
      </w:r>
      <w:r w:rsidR="00444FFE">
        <w:rPr>
          <w:rFonts w:hint="eastAsia"/>
        </w:rPr>
        <w:t>所示</w:t>
      </w:r>
      <w:r w:rsidR="00274F51">
        <w:rPr>
          <w:rFonts w:hint="eastAsia"/>
        </w:rPr>
        <w:t>，分别显示了歌曲名称、</w:t>
      </w:r>
      <w:r w:rsidR="00274F51">
        <w:t>歌手</w:t>
      </w:r>
      <w:r w:rsidR="00274F51">
        <w:rPr>
          <w:rFonts w:hint="eastAsia"/>
        </w:rPr>
        <w:t>名称、时长、</w:t>
      </w:r>
      <w:r w:rsidR="00274F51">
        <w:t>格式</w:t>
      </w:r>
      <w:r w:rsidR="00274F51">
        <w:rPr>
          <w:rFonts w:hint="eastAsia"/>
        </w:rPr>
        <w:t>、</w:t>
      </w:r>
      <w:r w:rsidR="00274F51">
        <w:t>采样率</w:t>
      </w:r>
      <w:r w:rsidR="00274F51">
        <w:rPr>
          <w:rFonts w:hint="eastAsia"/>
        </w:rPr>
        <w:t>、</w:t>
      </w:r>
      <w:r w:rsidR="00274F51">
        <w:t>比特率</w:t>
      </w:r>
      <w:r w:rsidR="00274F51">
        <w:rPr>
          <w:rFonts w:hint="eastAsia"/>
        </w:rPr>
        <w:t>、</w:t>
      </w:r>
      <w:r w:rsidR="00274F51">
        <w:t>通道</w:t>
      </w:r>
      <w:r w:rsidR="00274F51">
        <w:rPr>
          <w:rFonts w:hint="eastAsia"/>
        </w:rPr>
        <w:t>数、</w:t>
      </w:r>
      <w:r w:rsidR="00274F51">
        <w:t>位数</w:t>
      </w:r>
      <w:r w:rsidR="00274F51">
        <w:rPr>
          <w:rFonts w:hint="eastAsia"/>
        </w:rPr>
        <w:t>和文件大小信息</w:t>
      </w:r>
      <w:r w:rsidR="00612BFE">
        <w:rPr>
          <w:rFonts w:hint="eastAsia"/>
        </w:rPr>
        <w:t>，</w:t>
      </w:r>
      <w:r w:rsidR="00274F51">
        <w:t>方便</w:t>
      </w:r>
      <w:r w:rsidR="00274F51">
        <w:rPr>
          <w:rFonts w:hint="eastAsia"/>
        </w:rPr>
        <w:t>用户查看。</w:t>
      </w:r>
    </w:p>
    <w:p w:rsidR="007B7F03" w:rsidRDefault="00945075" w:rsidP="007B7F03">
      <w:pPr>
        <w:pStyle w:val="a0"/>
        <w:keepNext/>
        <w:ind w:firstLine="480"/>
        <w:jc w:val="center"/>
      </w:pPr>
      <w:r>
        <w:rPr>
          <w:noProof/>
        </w:rPr>
        <w:pict>
          <v:shape id="图片 6" o:spid="_x0000_i1247" type="#_x0000_t75" style="width:298.05pt;height:228.55pt;visibility:visible;mso-wrap-style:square">
            <v:imagedata r:id="rId43" o:title=""/>
          </v:shape>
        </w:pict>
      </w:r>
    </w:p>
    <w:p w:rsidR="00615E06" w:rsidRDefault="007B7F03" w:rsidP="007B7F03">
      <w:pPr>
        <w:pStyle w:val="ae"/>
      </w:pPr>
      <w:bookmarkStart w:id="63" w:name="_Ref48288400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8</w:t>
      </w:r>
      <w:r>
        <w:fldChar w:fldCharType="end"/>
      </w:r>
      <w:bookmarkEnd w:id="63"/>
      <w:r>
        <w:t xml:space="preserve"> </w:t>
      </w:r>
      <w:r>
        <w:rPr>
          <w:rFonts w:hint="eastAsia"/>
        </w:rPr>
        <w:t>歌曲信息界面</w:t>
      </w:r>
    </w:p>
    <w:p w:rsidR="002C329A" w:rsidRDefault="002C329A" w:rsidP="002C329A">
      <w:pPr>
        <w:pStyle w:val="3"/>
      </w:pPr>
      <w:bookmarkStart w:id="64" w:name="_Toc484008238"/>
      <w:r>
        <w:rPr>
          <w:rFonts w:hint="eastAsia"/>
        </w:rPr>
        <w:t>系统设置界面</w:t>
      </w:r>
      <w:bookmarkEnd w:id="64"/>
    </w:p>
    <w:p w:rsidR="00E9094E" w:rsidRPr="00E9094E" w:rsidRDefault="00E9094E" w:rsidP="00E9094E">
      <w:pPr>
        <w:pStyle w:val="a0"/>
        <w:ind w:firstLine="480"/>
      </w:pPr>
      <w:r>
        <w:rPr>
          <w:rFonts w:hint="eastAsia"/>
        </w:rPr>
        <w:t>系统设置界面如</w:t>
      </w:r>
      <w:r>
        <w:fldChar w:fldCharType="begin"/>
      </w:r>
      <w:r>
        <w:instrText xml:space="preserve"> </w:instrText>
      </w:r>
      <w:r>
        <w:rPr>
          <w:rFonts w:hint="eastAsia"/>
        </w:rPr>
        <w:instrText>REF _Ref482884100 \h</w:instrText>
      </w:r>
      <w:r>
        <w:instrText xml:space="preserve"> </w:instrText>
      </w:r>
      <w:r>
        <w:fldChar w:fldCharType="separate"/>
      </w:r>
      <w:r w:rsidR="00522FDC">
        <w:rPr>
          <w:rFonts w:hint="eastAsia"/>
        </w:rPr>
        <w:t>图</w:t>
      </w:r>
      <w:r w:rsidR="00522FDC">
        <w:rPr>
          <w:noProof/>
        </w:rPr>
        <w:t>19</w:t>
      </w:r>
      <w:r>
        <w:fldChar w:fldCharType="end"/>
      </w:r>
      <w:r>
        <w:rPr>
          <w:rFonts w:hint="eastAsia"/>
        </w:rPr>
        <w:t>所示，需要设置的地方比较少，</w:t>
      </w:r>
      <w:r w:rsidR="008E6410">
        <w:rPr>
          <w:rFonts w:hint="eastAsia"/>
        </w:rPr>
        <w:t>所以界面比较简介，</w:t>
      </w:r>
      <w:r>
        <w:rPr>
          <w:rFonts w:hint="eastAsia"/>
        </w:rPr>
        <w:t>可以设置歌词和歌手图片分别能不能显示</w:t>
      </w:r>
      <w:r w:rsidR="008E6410">
        <w:rPr>
          <w:rFonts w:hint="eastAsia"/>
        </w:rPr>
        <w:t>，</w:t>
      </w:r>
      <w:r>
        <w:rPr>
          <w:rFonts w:hint="eastAsia"/>
        </w:rPr>
        <w:t>然后还显示了一些作者信息。</w:t>
      </w:r>
    </w:p>
    <w:p w:rsidR="007B7F03" w:rsidRDefault="00945075" w:rsidP="007B7F03">
      <w:pPr>
        <w:pStyle w:val="a0"/>
        <w:keepNext/>
        <w:ind w:firstLine="480"/>
        <w:jc w:val="center"/>
      </w:pPr>
      <w:r>
        <w:rPr>
          <w:noProof/>
        </w:rPr>
        <w:pict>
          <v:shape id="图片 8" o:spid="_x0000_i1250" type="#_x0000_t75" style="width:298.05pt;height:228.55pt;visibility:visible;mso-wrap-style:square">
            <v:imagedata r:id="rId44" o:title=""/>
          </v:shape>
        </w:pict>
      </w:r>
    </w:p>
    <w:p w:rsidR="00615E06" w:rsidRPr="00B44A67" w:rsidRDefault="007B7F03" w:rsidP="007B7F03">
      <w:pPr>
        <w:pStyle w:val="ae"/>
      </w:pPr>
      <w:bookmarkStart w:id="65" w:name="_Ref48288410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19</w:t>
      </w:r>
      <w:r>
        <w:fldChar w:fldCharType="end"/>
      </w:r>
      <w:bookmarkEnd w:id="65"/>
      <w:r>
        <w:t xml:space="preserve"> </w:t>
      </w:r>
      <w:r>
        <w:rPr>
          <w:rFonts w:hint="eastAsia"/>
        </w:rPr>
        <w:t>系统设置界面</w:t>
      </w:r>
    </w:p>
    <w:p w:rsidR="00CC6C39" w:rsidRDefault="00B87750" w:rsidP="00CC6C39">
      <w:pPr>
        <w:pStyle w:val="1"/>
      </w:pPr>
      <w:r>
        <w:br w:type="page"/>
      </w:r>
      <w:bookmarkStart w:id="66" w:name="_Toc484008239"/>
      <w:r w:rsidR="00054D1F" w:rsidRPr="000837F5">
        <w:rPr>
          <w:rFonts w:hint="eastAsia"/>
        </w:rPr>
        <w:lastRenderedPageBreak/>
        <w:t>测试</w:t>
      </w:r>
      <w:r w:rsidR="00054D1F">
        <w:rPr>
          <w:rFonts w:hint="eastAsia"/>
        </w:rPr>
        <w:t>与</w:t>
      </w:r>
      <w:r w:rsidR="00054D1F" w:rsidRPr="000837F5">
        <w:rPr>
          <w:rFonts w:hint="eastAsia"/>
        </w:rPr>
        <w:t>结果</w:t>
      </w:r>
      <w:bookmarkEnd w:id="66"/>
    </w:p>
    <w:p w:rsidR="00D91F8C" w:rsidRDefault="00D91F8C" w:rsidP="00D91F8C">
      <w:pPr>
        <w:pStyle w:val="a0"/>
        <w:ind w:firstLine="480"/>
      </w:pPr>
      <w:r>
        <w:rPr>
          <w:rFonts w:hint="eastAsia"/>
        </w:rPr>
        <w:t>本设计完成后实物如</w:t>
      </w:r>
      <w:r w:rsidR="009D4FCE">
        <w:fldChar w:fldCharType="begin"/>
      </w:r>
      <w:r w:rsidR="009D4FCE">
        <w:instrText xml:space="preserve"> </w:instrText>
      </w:r>
      <w:r w:rsidR="009D4FCE">
        <w:rPr>
          <w:rFonts w:hint="eastAsia"/>
        </w:rPr>
        <w:instrText>REF _Ref483224627 \h</w:instrText>
      </w:r>
      <w:r w:rsidR="009D4FCE">
        <w:instrText xml:space="preserve"> </w:instrText>
      </w:r>
      <w:r w:rsidR="009D4FCE">
        <w:fldChar w:fldCharType="separate"/>
      </w:r>
      <w:r w:rsidR="00522FDC">
        <w:rPr>
          <w:rFonts w:hint="eastAsia"/>
        </w:rPr>
        <w:t>图</w:t>
      </w:r>
      <w:r w:rsidR="00522FDC">
        <w:rPr>
          <w:noProof/>
        </w:rPr>
        <w:t>20</w:t>
      </w:r>
      <w:r w:rsidR="009D4FCE">
        <w:fldChar w:fldCharType="end"/>
      </w:r>
      <w:r>
        <w:rPr>
          <w:rFonts w:hint="eastAsia"/>
        </w:rPr>
        <w:t>所示，</w:t>
      </w:r>
      <w:bookmarkStart w:id="67" w:name="_Hlk483470665"/>
      <w:r w:rsidR="003B34A3">
        <w:rPr>
          <w:rFonts w:hint="eastAsia"/>
        </w:rPr>
        <w:t>界面的显示效果与模拟器基本相同</w:t>
      </w:r>
      <w:r w:rsidR="00FF022F">
        <w:rPr>
          <w:rFonts w:hint="eastAsia"/>
        </w:rPr>
        <w:t>。</w:t>
      </w:r>
      <w:r w:rsidR="003B34A3">
        <w:rPr>
          <w:rFonts w:hint="eastAsia"/>
        </w:rPr>
        <w:t>能流畅的播放</w:t>
      </w:r>
      <w:r w:rsidR="0040319D">
        <w:rPr>
          <w:rFonts w:hint="eastAsia"/>
        </w:rPr>
        <w:t>音乐</w:t>
      </w:r>
      <w:r w:rsidR="00FF022F">
        <w:rPr>
          <w:rFonts w:hint="eastAsia"/>
        </w:rPr>
        <w:t>，</w:t>
      </w:r>
      <w:r w:rsidR="00211DF0">
        <w:rPr>
          <w:rFonts w:hint="eastAsia"/>
        </w:rPr>
        <w:t>且音质不错。</w:t>
      </w:r>
    </w:p>
    <w:p w:rsidR="00956777" w:rsidRPr="00D91F8C" w:rsidRDefault="00956777" w:rsidP="00956777">
      <w:pPr>
        <w:pStyle w:val="2"/>
      </w:pPr>
      <w:bookmarkStart w:id="68" w:name="_Toc484008240"/>
      <w:bookmarkEnd w:id="67"/>
      <w:r>
        <w:rPr>
          <w:rFonts w:hint="eastAsia"/>
        </w:rPr>
        <w:t>CPU</w:t>
      </w:r>
      <w:r>
        <w:rPr>
          <w:rFonts w:hint="eastAsia"/>
        </w:rPr>
        <w:t>使用情况</w:t>
      </w:r>
      <w:bookmarkEnd w:id="68"/>
    </w:p>
    <w:p w:rsidR="00D73142" w:rsidRDefault="006E031D" w:rsidP="00D73142">
      <w:pPr>
        <w:keepNext/>
        <w:jc w:val="center"/>
      </w:pPr>
      <w:r>
        <w:rPr>
          <w:noProof/>
        </w:rPr>
        <w:pict>
          <v:shape id="图片 11" o:spid="_x0000_i1052" type="#_x0000_t75" style="width:396pt;height:223.55pt;visibility:visible;mso-wrap-style:square">
            <v:imagedata r:id="rId45" o:title="IMG_20170522_135131"/>
          </v:shape>
        </w:pict>
      </w:r>
    </w:p>
    <w:p w:rsidR="00105C83" w:rsidRDefault="00D73142" w:rsidP="00D73142">
      <w:pPr>
        <w:pStyle w:val="ae"/>
      </w:pPr>
      <w:bookmarkStart w:id="69" w:name="_Ref4832246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22FDC">
        <w:t>20</w:t>
      </w:r>
      <w:r>
        <w:fldChar w:fldCharType="end"/>
      </w:r>
      <w:bookmarkEnd w:id="69"/>
      <w:r>
        <w:t xml:space="preserve"> </w:t>
      </w:r>
      <w:r>
        <w:rPr>
          <w:rFonts w:hint="eastAsia"/>
        </w:rPr>
        <w:t>作品实物图</w:t>
      </w:r>
    </w:p>
    <w:p w:rsidR="00752798" w:rsidRDefault="00752798" w:rsidP="00752798">
      <w:pPr>
        <w:pStyle w:val="a0"/>
        <w:ind w:firstLine="480"/>
      </w:pPr>
      <w:r>
        <w:rPr>
          <w:rFonts w:hint="eastAsia"/>
        </w:rPr>
        <w:t>音频解码都是由软件进行解码，</w:t>
      </w:r>
      <w:r>
        <w:t>解码</w:t>
      </w:r>
      <w:r>
        <w:rPr>
          <w:rFonts w:hint="eastAsia"/>
        </w:rPr>
        <w:t>不同格式时</w:t>
      </w:r>
      <w:r>
        <w:rPr>
          <w:rFonts w:hint="eastAsia"/>
        </w:rPr>
        <w:t>CPU</w:t>
      </w:r>
      <w:r>
        <w:rPr>
          <w:rFonts w:hint="eastAsia"/>
        </w:rPr>
        <w:t>占用率如</w:t>
      </w:r>
      <w:r w:rsidR="00ED0426">
        <w:fldChar w:fldCharType="begin"/>
      </w:r>
      <w:r w:rsidR="00ED0426">
        <w:instrText xml:space="preserve"> </w:instrText>
      </w:r>
      <w:r w:rsidR="00ED0426">
        <w:rPr>
          <w:rFonts w:hint="eastAsia"/>
        </w:rPr>
        <w:instrText>REF _Ref483224870 \h</w:instrText>
      </w:r>
      <w:r w:rsidR="00ED0426">
        <w:instrText xml:space="preserve"> </w:instrText>
      </w:r>
      <w:r w:rsidR="00ED0426">
        <w:fldChar w:fldCharType="separate"/>
      </w:r>
      <w:r w:rsidR="00522FDC">
        <w:rPr>
          <w:rFonts w:hint="eastAsia"/>
        </w:rPr>
        <w:t>表</w:t>
      </w:r>
      <w:r w:rsidR="00522FDC">
        <w:rPr>
          <w:noProof/>
        </w:rPr>
        <w:t>10</w:t>
      </w:r>
      <w:r w:rsidR="00ED0426">
        <w:fldChar w:fldCharType="end"/>
      </w:r>
      <w:r>
        <w:rPr>
          <w:rFonts w:hint="eastAsia"/>
        </w:rPr>
        <w:t>所示</w:t>
      </w:r>
      <w:r w:rsidR="003E0622">
        <w:rPr>
          <w:rFonts w:hint="eastAsia"/>
        </w:rPr>
        <w:t>。</w:t>
      </w:r>
      <w:r w:rsidR="004C39B3">
        <w:rPr>
          <w:rFonts w:hint="eastAsia"/>
        </w:rPr>
        <w:t>可以看到不需要解码的</w:t>
      </w:r>
      <w:r w:rsidR="004C39B3">
        <w:rPr>
          <w:rFonts w:hint="eastAsia"/>
        </w:rPr>
        <w:t>WAV</w:t>
      </w:r>
      <w:r w:rsidR="004C39B3">
        <w:rPr>
          <w:rFonts w:hint="eastAsia"/>
        </w:rPr>
        <w:t>格式</w:t>
      </w:r>
      <w:r w:rsidR="004C39B3">
        <w:rPr>
          <w:rFonts w:hint="eastAsia"/>
        </w:rPr>
        <w:t>CPU</w:t>
      </w:r>
      <w:r w:rsidR="004C39B3">
        <w:rPr>
          <w:rFonts w:hint="eastAsia"/>
        </w:rPr>
        <w:t>占用率最低，只</w:t>
      </w:r>
      <w:r w:rsidR="004C39B3" w:rsidRPr="001158BB">
        <w:rPr>
          <w:rFonts w:hint="eastAsia"/>
          <w:color w:val="000000" w:themeColor="text1"/>
        </w:rPr>
        <w:t>有</w:t>
      </w:r>
      <w:r w:rsidR="004C39B3" w:rsidRPr="001158BB">
        <w:rPr>
          <w:rFonts w:hint="eastAsia"/>
          <w:color w:val="000000" w:themeColor="text1"/>
        </w:rPr>
        <w:t>2</w:t>
      </w:r>
      <w:r w:rsidR="00AE7E82" w:rsidRPr="001158BB">
        <w:rPr>
          <w:color w:val="000000" w:themeColor="text1"/>
        </w:rPr>
        <w:t>%~</w:t>
      </w:r>
      <w:r w:rsidR="004C39B3" w:rsidRPr="001158BB">
        <w:rPr>
          <w:color w:val="000000" w:themeColor="text1"/>
        </w:rPr>
        <w:t>3%</w:t>
      </w:r>
      <w:r w:rsidR="004C39B3">
        <w:rPr>
          <w:rFonts w:hint="eastAsia"/>
        </w:rPr>
        <w:t>。</w:t>
      </w:r>
      <w:r w:rsidR="004C39B3">
        <w:t>MP3</w:t>
      </w:r>
      <w:r w:rsidR="004C39B3">
        <w:rPr>
          <w:rFonts w:hint="eastAsia"/>
        </w:rPr>
        <w:t>格式</w:t>
      </w:r>
      <w:r w:rsidR="004C39B3">
        <w:rPr>
          <w:rFonts w:hint="eastAsia"/>
        </w:rPr>
        <w:t>CPU</w:t>
      </w:r>
      <w:r w:rsidR="004C39B3">
        <w:rPr>
          <w:rFonts w:hint="eastAsia"/>
        </w:rPr>
        <w:t>占用率最高，</w:t>
      </w:r>
      <w:r w:rsidR="004F0EB5">
        <w:rPr>
          <w:rFonts w:hint="eastAsia"/>
        </w:rPr>
        <w:t>为</w:t>
      </w:r>
      <w:r w:rsidR="004F0EB5">
        <w:rPr>
          <w:rFonts w:hint="eastAsia"/>
        </w:rPr>
        <w:t>9</w:t>
      </w:r>
      <w:r w:rsidR="00FB0A38" w:rsidRPr="001158BB">
        <w:rPr>
          <w:color w:val="000000" w:themeColor="text1"/>
        </w:rPr>
        <w:t>%~</w:t>
      </w:r>
      <w:r w:rsidR="004F0EB5">
        <w:t>12%</w:t>
      </w:r>
      <w:r w:rsidR="004F0EB5">
        <w:t>，这是</w:t>
      </w:r>
      <w:r w:rsidR="004F0EB5">
        <w:rPr>
          <w:rFonts w:hint="eastAsia"/>
        </w:rPr>
        <w:t>因为</w:t>
      </w:r>
      <w:r w:rsidR="004F0EB5">
        <w:rPr>
          <w:rFonts w:hint="eastAsia"/>
        </w:rPr>
        <w:t>MP</w:t>
      </w:r>
      <w:r w:rsidR="004F0EB5">
        <w:t>3</w:t>
      </w:r>
      <w:r w:rsidR="00812425">
        <w:rPr>
          <w:rFonts w:hint="eastAsia"/>
        </w:rPr>
        <w:t>格式需要删除大量的数据</w:t>
      </w:r>
      <w:r w:rsidR="004F0EB5">
        <w:rPr>
          <w:rFonts w:hint="eastAsia"/>
        </w:rPr>
        <w:t>，</w:t>
      </w:r>
      <w:r w:rsidR="004F0EB5">
        <w:t>压缩</w:t>
      </w:r>
      <w:r w:rsidR="004F0EB5">
        <w:rPr>
          <w:rFonts w:hint="eastAsia"/>
        </w:rPr>
        <w:t>和解压算法比较复杂，</w:t>
      </w:r>
      <w:r w:rsidR="004F0EB5">
        <w:t>需要</w:t>
      </w:r>
      <w:r w:rsidR="004F0EB5">
        <w:rPr>
          <w:rFonts w:hint="eastAsia"/>
        </w:rPr>
        <w:t>较多的计算资源解码。</w:t>
      </w:r>
      <w:r w:rsidR="004F0EB5">
        <w:rPr>
          <w:rFonts w:hint="eastAsia"/>
        </w:rPr>
        <w:t>F</w:t>
      </w:r>
      <w:r w:rsidR="004F0EB5">
        <w:t>LAC</w:t>
      </w:r>
      <w:r w:rsidR="004F0EB5">
        <w:rPr>
          <w:rFonts w:hint="eastAsia"/>
        </w:rPr>
        <w:t>格式</w:t>
      </w:r>
      <w:r w:rsidR="00EC7980">
        <w:rPr>
          <w:rFonts w:hint="eastAsia"/>
        </w:rPr>
        <w:t>CP</w:t>
      </w:r>
      <w:r w:rsidR="00EC7980">
        <w:t>U</w:t>
      </w:r>
      <w:r w:rsidR="00EC7980">
        <w:rPr>
          <w:rFonts w:hint="eastAsia"/>
        </w:rPr>
        <w:t>占用率比</w:t>
      </w:r>
      <w:r w:rsidR="00EC7980">
        <w:rPr>
          <w:rFonts w:hint="eastAsia"/>
        </w:rPr>
        <w:t>MP</w:t>
      </w:r>
      <w:r w:rsidR="00EC7980">
        <w:t>3</w:t>
      </w:r>
      <w:r w:rsidR="00EC7980">
        <w:rPr>
          <w:rFonts w:hint="eastAsia"/>
        </w:rPr>
        <w:t>格式稍低，</w:t>
      </w:r>
      <w:r w:rsidR="00EC7980">
        <w:t>为</w:t>
      </w:r>
      <w:r w:rsidR="00EC7980">
        <w:rPr>
          <w:rFonts w:hint="eastAsia"/>
        </w:rPr>
        <w:t>8</w:t>
      </w:r>
      <w:r w:rsidR="00FB0A38" w:rsidRPr="001158BB">
        <w:rPr>
          <w:color w:val="000000" w:themeColor="text1"/>
        </w:rPr>
        <w:t>%~</w:t>
      </w:r>
      <w:r w:rsidR="00EC7980">
        <w:t>11%</w:t>
      </w:r>
      <w:r w:rsidR="00E25426">
        <w:rPr>
          <w:rFonts w:hint="eastAsia"/>
        </w:rPr>
        <w:t>。</w:t>
      </w:r>
    </w:p>
    <w:p w:rsidR="00982E3A" w:rsidRPr="00982E3A" w:rsidRDefault="00005ACD" w:rsidP="00005ACD">
      <w:pPr>
        <w:pStyle w:val="ae"/>
      </w:pPr>
      <w:bookmarkStart w:id="70" w:name="_Ref483224870"/>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522FDC">
        <w:t>10</w:t>
      </w:r>
      <w:r w:rsidR="006B5003">
        <w:fldChar w:fldCharType="end"/>
      </w:r>
      <w:bookmarkEnd w:id="70"/>
      <w:r>
        <w:t xml:space="preserve"> </w:t>
      </w:r>
      <w:r>
        <w:rPr>
          <w:rFonts w:hint="eastAsia"/>
        </w:rPr>
        <w:t>音频解码</w:t>
      </w:r>
      <w:r>
        <w:rPr>
          <w:rFonts w:hint="eastAsia"/>
        </w:rPr>
        <w:t>CPU</w:t>
      </w:r>
      <w:r>
        <w:rPr>
          <w:rFonts w:hint="eastAsia"/>
        </w:rPr>
        <w:t>占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3693"/>
      </w:tblGrid>
      <w:tr w:rsidR="00557B0A" w:rsidTr="006D0DBB">
        <w:trPr>
          <w:jc w:val="center"/>
        </w:trPr>
        <w:tc>
          <w:tcPr>
            <w:tcW w:w="3248" w:type="dxa"/>
            <w:shd w:val="clear" w:color="auto" w:fill="auto"/>
          </w:tcPr>
          <w:p w:rsidR="00557B0A" w:rsidRDefault="00557B0A" w:rsidP="006D0DBB">
            <w:pPr>
              <w:pStyle w:val="a0"/>
              <w:ind w:firstLineChars="0" w:firstLine="0"/>
              <w:jc w:val="center"/>
            </w:pPr>
            <w:r>
              <w:rPr>
                <w:rFonts w:hint="eastAsia"/>
              </w:rPr>
              <w:t>格式</w:t>
            </w:r>
          </w:p>
        </w:tc>
        <w:tc>
          <w:tcPr>
            <w:tcW w:w="3693" w:type="dxa"/>
            <w:shd w:val="clear" w:color="auto" w:fill="auto"/>
          </w:tcPr>
          <w:p w:rsidR="00557B0A" w:rsidRDefault="00557B0A" w:rsidP="006D0DBB">
            <w:pPr>
              <w:pStyle w:val="a0"/>
              <w:ind w:firstLineChars="0" w:firstLine="0"/>
              <w:jc w:val="center"/>
            </w:pPr>
            <w:r>
              <w:rPr>
                <w:rFonts w:hint="eastAsia"/>
              </w:rPr>
              <w:t>CPU</w:t>
            </w:r>
            <w:r>
              <w:rPr>
                <w:rFonts w:hint="eastAsia"/>
              </w:rPr>
              <w:t>占用率</w:t>
            </w:r>
          </w:p>
        </w:tc>
      </w:tr>
      <w:tr w:rsidR="00557B0A" w:rsidTr="006D0DBB">
        <w:trPr>
          <w:jc w:val="center"/>
        </w:trPr>
        <w:tc>
          <w:tcPr>
            <w:tcW w:w="3248" w:type="dxa"/>
            <w:shd w:val="clear" w:color="auto" w:fill="auto"/>
          </w:tcPr>
          <w:p w:rsidR="00557B0A" w:rsidRDefault="00557B0A" w:rsidP="006D0DBB">
            <w:pPr>
              <w:pStyle w:val="a0"/>
              <w:ind w:firstLineChars="0" w:firstLine="0"/>
              <w:jc w:val="center"/>
            </w:pPr>
            <w:r>
              <w:rPr>
                <w:rFonts w:hint="eastAsia"/>
              </w:rPr>
              <w:t>WAV</w:t>
            </w:r>
          </w:p>
        </w:tc>
        <w:tc>
          <w:tcPr>
            <w:tcW w:w="3693" w:type="dxa"/>
            <w:shd w:val="clear" w:color="auto" w:fill="auto"/>
          </w:tcPr>
          <w:p w:rsidR="00557B0A" w:rsidRPr="00C55C84" w:rsidRDefault="00557B0A" w:rsidP="006D0DBB">
            <w:pPr>
              <w:pStyle w:val="a0"/>
              <w:ind w:firstLineChars="0" w:firstLine="0"/>
              <w:jc w:val="center"/>
              <w:rPr>
                <w:color w:val="000000" w:themeColor="text1"/>
              </w:rPr>
            </w:pPr>
            <w:r w:rsidRPr="00C55C84">
              <w:rPr>
                <w:rFonts w:hint="eastAsia"/>
                <w:color w:val="000000" w:themeColor="text1"/>
              </w:rPr>
              <w:t>2</w:t>
            </w:r>
            <w:r w:rsidR="00C55C84" w:rsidRPr="00C55C84">
              <w:rPr>
                <w:color w:val="000000" w:themeColor="text1"/>
              </w:rPr>
              <w:t>%~</w:t>
            </w:r>
            <w:r w:rsidRPr="00C55C84">
              <w:rPr>
                <w:rFonts w:hint="eastAsia"/>
                <w:color w:val="000000" w:themeColor="text1"/>
              </w:rPr>
              <w:t>3%</w:t>
            </w:r>
          </w:p>
        </w:tc>
      </w:tr>
      <w:tr w:rsidR="00557B0A" w:rsidTr="006D0DBB">
        <w:trPr>
          <w:jc w:val="center"/>
        </w:trPr>
        <w:tc>
          <w:tcPr>
            <w:tcW w:w="3248" w:type="dxa"/>
            <w:shd w:val="clear" w:color="auto" w:fill="auto"/>
          </w:tcPr>
          <w:p w:rsidR="00557B0A" w:rsidRDefault="00557B0A" w:rsidP="006D0DBB">
            <w:pPr>
              <w:pStyle w:val="a0"/>
              <w:ind w:firstLineChars="0" w:firstLine="0"/>
              <w:jc w:val="center"/>
            </w:pPr>
            <w:r>
              <w:rPr>
                <w:rFonts w:hint="eastAsia"/>
              </w:rPr>
              <w:t>MP</w:t>
            </w:r>
            <w:r>
              <w:t>3</w:t>
            </w:r>
          </w:p>
        </w:tc>
        <w:tc>
          <w:tcPr>
            <w:tcW w:w="3693" w:type="dxa"/>
            <w:shd w:val="clear" w:color="auto" w:fill="auto"/>
          </w:tcPr>
          <w:p w:rsidR="00557B0A" w:rsidRPr="00C55C84" w:rsidRDefault="00557B0A" w:rsidP="006D0DBB">
            <w:pPr>
              <w:pStyle w:val="a0"/>
              <w:ind w:firstLineChars="0" w:firstLine="0"/>
              <w:jc w:val="center"/>
              <w:rPr>
                <w:color w:val="000000" w:themeColor="text1"/>
              </w:rPr>
            </w:pPr>
            <w:r w:rsidRPr="00C55C84">
              <w:rPr>
                <w:rFonts w:hint="eastAsia"/>
                <w:color w:val="000000" w:themeColor="text1"/>
              </w:rPr>
              <w:t>9</w:t>
            </w:r>
            <w:r w:rsidR="00C55C84" w:rsidRPr="00C55C84">
              <w:rPr>
                <w:color w:val="000000" w:themeColor="text1"/>
              </w:rPr>
              <w:t>%~</w:t>
            </w:r>
            <w:r w:rsidRPr="00C55C84">
              <w:rPr>
                <w:rFonts w:hint="eastAsia"/>
                <w:color w:val="000000" w:themeColor="text1"/>
              </w:rPr>
              <w:t>12%</w:t>
            </w:r>
          </w:p>
        </w:tc>
      </w:tr>
      <w:tr w:rsidR="00557B0A" w:rsidTr="006D0DBB">
        <w:trPr>
          <w:jc w:val="center"/>
        </w:trPr>
        <w:tc>
          <w:tcPr>
            <w:tcW w:w="3248" w:type="dxa"/>
            <w:shd w:val="clear" w:color="auto" w:fill="auto"/>
          </w:tcPr>
          <w:p w:rsidR="00557B0A" w:rsidRDefault="00557B0A" w:rsidP="006D0DBB">
            <w:pPr>
              <w:pStyle w:val="a0"/>
              <w:ind w:firstLineChars="0" w:firstLine="0"/>
              <w:jc w:val="center"/>
            </w:pPr>
            <w:r>
              <w:rPr>
                <w:rFonts w:hint="eastAsia"/>
              </w:rPr>
              <w:t>FLAC</w:t>
            </w:r>
          </w:p>
        </w:tc>
        <w:tc>
          <w:tcPr>
            <w:tcW w:w="3693" w:type="dxa"/>
            <w:shd w:val="clear" w:color="auto" w:fill="auto"/>
          </w:tcPr>
          <w:p w:rsidR="00557B0A" w:rsidRPr="00C55C84" w:rsidRDefault="00557B0A" w:rsidP="006D0DBB">
            <w:pPr>
              <w:pStyle w:val="a0"/>
              <w:keepNext/>
              <w:ind w:firstLineChars="0" w:firstLine="0"/>
              <w:jc w:val="center"/>
              <w:rPr>
                <w:color w:val="000000" w:themeColor="text1"/>
              </w:rPr>
            </w:pPr>
            <w:r w:rsidRPr="00C55C84">
              <w:rPr>
                <w:rFonts w:hint="eastAsia"/>
                <w:color w:val="000000" w:themeColor="text1"/>
              </w:rPr>
              <w:t>8</w:t>
            </w:r>
            <w:r w:rsidR="00C55C84" w:rsidRPr="00C55C84">
              <w:rPr>
                <w:color w:val="000000" w:themeColor="text1"/>
              </w:rPr>
              <w:t>%~</w:t>
            </w:r>
            <w:r w:rsidRPr="00C55C84">
              <w:rPr>
                <w:rFonts w:hint="eastAsia"/>
                <w:color w:val="000000" w:themeColor="text1"/>
              </w:rPr>
              <w:t>11%</w:t>
            </w:r>
          </w:p>
        </w:tc>
      </w:tr>
    </w:tbl>
    <w:p w:rsidR="0072020C" w:rsidRDefault="00104E6D" w:rsidP="00104E6D">
      <w:pPr>
        <w:pStyle w:val="2"/>
      </w:pPr>
      <w:bookmarkStart w:id="71" w:name="_Toc484008241"/>
      <w:r>
        <w:rPr>
          <w:rFonts w:hint="eastAsia"/>
        </w:rPr>
        <w:t>设计完成情况</w:t>
      </w:r>
      <w:bookmarkEnd w:id="71"/>
    </w:p>
    <w:p w:rsidR="00C856D9" w:rsidRPr="00C856D9" w:rsidRDefault="005C31BD" w:rsidP="00C856D9">
      <w:pPr>
        <w:pStyle w:val="a0"/>
        <w:ind w:firstLine="480"/>
        <w:rPr>
          <w:rFonts w:hint="eastAsia"/>
          <w:color w:val="000000" w:themeColor="text1"/>
        </w:rPr>
      </w:pPr>
      <w:r>
        <w:rPr>
          <w:rFonts w:hint="eastAsia"/>
        </w:rPr>
        <w:t>经过漫长的设计、制作过程</w:t>
      </w:r>
      <w:r w:rsidR="00E47B0E">
        <w:rPr>
          <w:rFonts w:hint="eastAsia"/>
        </w:rPr>
        <w:t>。</w:t>
      </w:r>
      <w:r w:rsidR="00AD69E3">
        <w:rPr>
          <w:rFonts w:hint="eastAsia"/>
        </w:rPr>
        <w:t>本设计</w:t>
      </w:r>
      <w:r w:rsidR="008218E8">
        <w:rPr>
          <w:rFonts w:hint="eastAsia"/>
          <w:color w:val="000000" w:themeColor="text1"/>
        </w:rPr>
        <w:t>实现</w:t>
      </w:r>
      <w:r w:rsidR="009846A4">
        <w:rPr>
          <w:rFonts w:hint="eastAsia"/>
          <w:color w:val="000000" w:themeColor="text1"/>
        </w:rPr>
        <w:t>了</w:t>
      </w:r>
      <w:r w:rsidR="00C856D9" w:rsidRPr="00C856D9">
        <w:rPr>
          <w:rFonts w:hint="eastAsia"/>
          <w:color w:val="000000" w:themeColor="text1"/>
        </w:rPr>
        <w:t>软件设计中音频解码功能</w:t>
      </w:r>
      <w:r w:rsidR="009846A4">
        <w:rPr>
          <w:rFonts w:hint="eastAsia"/>
          <w:color w:val="000000" w:themeColor="text1"/>
        </w:rPr>
        <w:t>、</w:t>
      </w:r>
      <w:r w:rsidR="00A51C91">
        <w:rPr>
          <w:rFonts w:hint="eastAsia"/>
          <w:color w:val="000000" w:themeColor="text1"/>
        </w:rPr>
        <w:t>歌词解析功能</w:t>
      </w:r>
      <w:r w:rsidR="00C856D9" w:rsidRPr="00C856D9">
        <w:rPr>
          <w:rFonts w:hint="eastAsia"/>
          <w:color w:val="000000" w:themeColor="text1"/>
        </w:rPr>
        <w:t>。釆用线程间通信方式设计并实现以触摸屏控制音乐播放功能。</w:t>
      </w:r>
    </w:p>
    <w:p w:rsidR="005C31BD" w:rsidRPr="00C856D9" w:rsidRDefault="00C856D9" w:rsidP="00C856D9">
      <w:pPr>
        <w:pStyle w:val="a0"/>
        <w:ind w:firstLine="480"/>
        <w:rPr>
          <w:color w:val="000000" w:themeColor="text1"/>
        </w:rPr>
      </w:pPr>
      <w:r w:rsidRPr="00C856D9">
        <w:rPr>
          <w:rFonts w:hint="eastAsia"/>
          <w:color w:val="000000" w:themeColor="text1"/>
        </w:rPr>
        <w:t>经测试后此设备运行良好，播放功能完善，具有低能耗高性能的特点，尤其是采用</w:t>
      </w:r>
      <w:r w:rsidRPr="00C856D9">
        <w:rPr>
          <w:rFonts w:hint="eastAsia"/>
          <w:color w:val="000000" w:themeColor="text1"/>
        </w:rPr>
        <w:t>ES9018K2M</w:t>
      </w:r>
      <w:r w:rsidRPr="00C856D9">
        <w:rPr>
          <w:rFonts w:hint="eastAsia"/>
          <w:color w:val="000000" w:themeColor="text1"/>
        </w:rPr>
        <w:t>音频</w:t>
      </w:r>
      <w:r w:rsidRPr="00C856D9">
        <w:rPr>
          <w:rFonts w:hint="eastAsia"/>
          <w:color w:val="000000" w:themeColor="text1"/>
        </w:rPr>
        <w:t>DAC</w:t>
      </w:r>
      <w:r w:rsidRPr="00C856D9">
        <w:rPr>
          <w:rFonts w:hint="eastAsia"/>
          <w:color w:val="000000" w:themeColor="text1"/>
        </w:rPr>
        <w:t>芯片后，具有较高的音质，符合消费者对高品质音乐的追求。</w:t>
      </w:r>
    </w:p>
    <w:p w:rsidR="00054D1F" w:rsidRDefault="00054D1F" w:rsidP="00104E6D">
      <w:pPr>
        <w:pStyle w:val="2"/>
      </w:pPr>
      <w:r>
        <w:br w:type="page"/>
      </w:r>
    </w:p>
    <w:p w:rsidR="00B87750" w:rsidRDefault="00B87750" w:rsidP="00B87750">
      <w:pPr>
        <w:pStyle w:val="1"/>
      </w:pPr>
      <w:bookmarkStart w:id="72" w:name="_Toc484008242"/>
      <w:r w:rsidRPr="000837F5">
        <w:rPr>
          <w:rFonts w:hint="eastAsia"/>
        </w:rPr>
        <w:lastRenderedPageBreak/>
        <w:t>体会与致谢</w:t>
      </w:r>
      <w:bookmarkEnd w:id="72"/>
    </w:p>
    <w:p w:rsidR="00C104D1" w:rsidRDefault="00DC1DC2" w:rsidP="00C104D1">
      <w:pPr>
        <w:pStyle w:val="a0"/>
        <w:ind w:firstLine="480"/>
      </w:pPr>
      <w:r>
        <w:rPr>
          <w:rFonts w:hint="eastAsia"/>
        </w:rPr>
        <w:t>因为公司也要求做毕业设计且参加公司的答辩作为</w:t>
      </w:r>
      <w:r w:rsidR="00356BA0">
        <w:rPr>
          <w:rFonts w:hint="eastAsia"/>
        </w:rPr>
        <w:t>是否转正的依据</w:t>
      </w:r>
      <w:r w:rsidR="00B105F2">
        <w:rPr>
          <w:rFonts w:hint="eastAsia"/>
        </w:rPr>
        <w:t>，</w:t>
      </w:r>
      <w:r w:rsidR="00B105F2">
        <w:t>所以</w:t>
      </w:r>
      <w:r w:rsidR="00B105F2">
        <w:rPr>
          <w:rFonts w:hint="eastAsia"/>
        </w:rPr>
        <w:t>本次毕业设计</w:t>
      </w:r>
      <w:r w:rsidR="007C6F47">
        <w:rPr>
          <w:rFonts w:hint="eastAsia"/>
        </w:rPr>
        <w:t>是将公司给的题目</w:t>
      </w:r>
      <w:r w:rsidR="00267EE2">
        <w:rPr>
          <w:rFonts w:hint="eastAsia"/>
        </w:rPr>
        <w:t>自命题作为学校的毕业设计题目的</w:t>
      </w:r>
      <w:r w:rsidR="00C5138E">
        <w:rPr>
          <w:rFonts w:hint="eastAsia"/>
        </w:rPr>
        <w:t>。</w:t>
      </w:r>
      <w:r w:rsidR="0016516B">
        <w:rPr>
          <w:rFonts w:hint="eastAsia"/>
        </w:rPr>
        <w:t>并且在本学期到公司去实习了接近三个月</w:t>
      </w:r>
      <w:r w:rsidR="00FE4784">
        <w:rPr>
          <w:rFonts w:hint="eastAsia"/>
        </w:rPr>
        <w:t>，</w:t>
      </w:r>
      <w:r w:rsidR="00FE4784">
        <w:t>在实习</w:t>
      </w:r>
      <w:r w:rsidR="00FE4784">
        <w:rPr>
          <w:rFonts w:hint="eastAsia"/>
        </w:rPr>
        <w:t>期间完成了本次毕业设计的实物部分。</w:t>
      </w:r>
    </w:p>
    <w:p w:rsidR="00A165C7" w:rsidRDefault="00A165C7" w:rsidP="00C104D1">
      <w:pPr>
        <w:pStyle w:val="a0"/>
        <w:ind w:firstLine="480"/>
      </w:pPr>
      <w:r>
        <w:rPr>
          <w:rFonts w:hint="eastAsia"/>
        </w:rPr>
        <w:t>从</w:t>
      </w:r>
      <w:r>
        <w:rPr>
          <w:rFonts w:hint="eastAsia"/>
        </w:rPr>
        <w:t>2</w:t>
      </w:r>
      <w:r>
        <w:rPr>
          <w:rFonts w:hint="eastAsia"/>
        </w:rPr>
        <w:t>月</w:t>
      </w:r>
      <w:r>
        <w:rPr>
          <w:rFonts w:hint="eastAsia"/>
        </w:rPr>
        <w:t>13</w:t>
      </w:r>
      <w:r w:rsidR="00E77C1B">
        <w:rPr>
          <w:rFonts w:hint="eastAsia"/>
        </w:rPr>
        <w:t>号到公司</w:t>
      </w:r>
      <w:r>
        <w:rPr>
          <w:rFonts w:hint="eastAsia"/>
        </w:rPr>
        <w:t>就开始了本次毕业设计的制作，</w:t>
      </w:r>
      <w:r w:rsidR="009877ED">
        <w:rPr>
          <w:rFonts w:hint="eastAsia"/>
        </w:rPr>
        <w:t>由于相关资料没有到位</w:t>
      </w:r>
      <w:r w:rsidR="00E77C1B">
        <w:rPr>
          <w:rFonts w:hint="eastAsia"/>
        </w:rPr>
        <w:t>，本人</w:t>
      </w:r>
      <w:r w:rsidR="007F51EA">
        <w:rPr>
          <w:rFonts w:hint="eastAsia"/>
        </w:rPr>
        <w:t>是从设计用户界面开始制作的，</w:t>
      </w:r>
      <w:r w:rsidR="00206C2F">
        <w:rPr>
          <w:rFonts w:hint="eastAsia"/>
        </w:rPr>
        <w:t>通过在电脑的模拟器上开发用户界面</w:t>
      </w:r>
      <w:r w:rsidR="00376794">
        <w:rPr>
          <w:rFonts w:hint="eastAsia"/>
        </w:rPr>
        <w:t>，</w:t>
      </w:r>
      <w:r w:rsidR="00376794">
        <w:t>大大</w:t>
      </w:r>
      <w:r w:rsidR="00376794">
        <w:rPr>
          <w:rFonts w:hint="eastAsia"/>
        </w:rPr>
        <w:t>的加快了开发的进度，</w:t>
      </w:r>
      <w:r w:rsidR="00376794">
        <w:t>因为</w:t>
      </w:r>
      <w:r w:rsidR="00376794">
        <w:rPr>
          <w:rFonts w:hint="eastAsia"/>
        </w:rPr>
        <w:t>这免去了在实物上开发耗时颇多的下载步奏。</w:t>
      </w:r>
      <w:r w:rsidR="007F1BD8">
        <w:rPr>
          <w:rFonts w:hint="eastAsia"/>
        </w:rPr>
        <w:t>通过两个周的开发，</w:t>
      </w:r>
      <w:r w:rsidR="00DA46D6">
        <w:rPr>
          <w:rFonts w:hint="eastAsia"/>
        </w:rPr>
        <w:t>本人</w:t>
      </w:r>
      <w:r w:rsidR="007F1BD8">
        <w:rPr>
          <w:rFonts w:hint="eastAsia"/>
        </w:rPr>
        <w:t>更加深刻的了解了音乐播放器所需要的功能和很多细节，熟悉了</w:t>
      </w:r>
      <w:r w:rsidR="007F1BD8">
        <w:rPr>
          <w:rFonts w:hint="eastAsia"/>
        </w:rPr>
        <w:t>emWIn</w:t>
      </w:r>
      <w:r w:rsidR="007F1BD8">
        <w:rPr>
          <w:rFonts w:hint="eastAsia"/>
        </w:rPr>
        <w:t>的使用，</w:t>
      </w:r>
      <w:r w:rsidR="007F1BD8">
        <w:t>为</w:t>
      </w:r>
      <w:r w:rsidR="007F1BD8">
        <w:rPr>
          <w:rFonts w:hint="eastAsia"/>
        </w:rPr>
        <w:t>后续的开发打下了</w:t>
      </w:r>
      <w:r w:rsidR="00A77F15">
        <w:rPr>
          <w:rFonts w:hint="eastAsia"/>
        </w:rPr>
        <w:t>良好</w:t>
      </w:r>
      <w:r w:rsidR="007F1BD8">
        <w:rPr>
          <w:rFonts w:hint="eastAsia"/>
        </w:rPr>
        <w:t>的基础。</w:t>
      </w:r>
    </w:p>
    <w:p w:rsidR="00127618" w:rsidRDefault="00127618" w:rsidP="00C104D1">
      <w:pPr>
        <w:pStyle w:val="a0"/>
        <w:ind w:firstLine="480"/>
      </w:pPr>
      <w:r>
        <w:rPr>
          <w:rFonts w:hint="eastAsia"/>
        </w:rPr>
        <w:t>用户界面开发</w:t>
      </w:r>
      <w:r w:rsidR="00DB5704">
        <w:rPr>
          <w:rFonts w:hint="eastAsia"/>
        </w:rPr>
        <w:t>完成大部分时，</w:t>
      </w:r>
      <w:r w:rsidR="00DB5704">
        <w:t>公司</w:t>
      </w:r>
      <w:r w:rsidR="00DA46D6">
        <w:rPr>
          <w:rFonts w:hint="eastAsia"/>
        </w:rPr>
        <w:t>将</w:t>
      </w:r>
      <w:r w:rsidR="00DB5704">
        <w:rPr>
          <w:rFonts w:hint="eastAsia"/>
        </w:rPr>
        <w:t>需要的嵌入式操作系统</w:t>
      </w:r>
      <w:r w:rsidR="00DB5704">
        <w:rPr>
          <w:rFonts w:hint="eastAsia"/>
        </w:rPr>
        <w:t>AWorks</w:t>
      </w:r>
      <w:r w:rsidR="00DA46D6">
        <w:rPr>
          <w:rFonts w:hint="eastAsia"/>
        </w:rPr>
        <w:t>下发</w:t>
      </w:r>
      <w:r w:rsidR="00DB5704">
        <w:rPr>
          <w:rFonts w:hint="eastAsia"/>
        </w:rPr>
        <w:t>，</w:t>
      </w:r>
      <w:r w:rsidR="001A5957">
        <w:rPr>
          <w:rFonts w:hint="eastAsia"/>
        </w:rPr>
        <w:t>熟悉</w:t>
      </w:r>
      <w:r w:rsidR="00DB5704">
        <w:rPr>
          <w:rFonts w:hint="eastAsia"/>
        </w:rPr>
        <w:t>几天的之后</w:t>
      </w:r>
      <w:r w:rsidR="001F1891">
        <w:rPr>
          <w:rFonts w:hint="eastAsia"/>
        </w:rPr>
        <w:t>，</w:t>
      </w:r>
      <w:r w:rsidR="00DB5704">
        <w:t>正式</w:t>
      </w:r>
      <w:r w:rsidR="00DB5704">
        <w:rPr>
          <w:rFonts w:hint="eastAsia"/>
        </w:rPr>
        <w:t>开始了</w:t>
      </w:r>
      <w:r w:rsidR="00E45E2B">
        <w:rPr>
          <w:rFonts w:hint="eastAsia"/>
        </w:rPr>
        <w:t>代码的编写</w:t>
      </w:r>
      <w:r w:rsidR="001F1891">
        <w:rPr>
          <w:rFonts w:hint="eastAsia"/>
        </w:rPr>
        <w:t>。</w:t>
      </w:r>
      <w:r w:rsidR="00E8542E">
        <w:rPr>
          <w:rFonts w:hint="eastAsia"/>
        </w:rPr>
        <w:t>最后</w:t>
      </w:r>
      <w:r w:rsidR="006901BD">
        <w:rPr>
          <w:rFonts w:hint="eastAsia"/>
        </w:rPr>
        <w:t>通</w:t>
      </w:r>
      <w:r w:rsidR="00E8542E">
        <w:rPr>
          <w:rFonts w:hint="eastAsia"/>
        </w:rPr>
        <w:t>过</w:t>
      </w:r>
      <w:r w:rsidR="009260D9">
        <w:rPr>
          <w:rFonts w:hint="eastAsia"/>
        </w:rPr>
        <w:t>2</w:t>
      </w:r>
      <w:r w:rsidR="009260D9">
        <w:rPr>
          <w:rFonts w:hint="eastAsia"/>
        </w:rPr>
        <w:t>个月的努力，</w:t>
      </w:r>
      <w:r w:rsidR="009260D9">
        <w:t>终于</w:t>
      </w:r>
      <w:r w:rsidR="005752B6">
        <w:rPr>
          <w:rFonts w:hint="eastAsia"/>
        </w:rPr>
        <w:t>将实物制作完成</w:t>
      </w:r>
      <w:r w:rsidR="009260D9">
        <w:rPr>
          <w:rFonts w:hint="eastAsia"/>
        </w:rPr>
        <w:t>，通过了公司的答辩。</w:t>
      </w:r>
    </w:p>
    <w:p w:rsidR="009260D9" w:rsidRDefault="009260D9" w:rsidP="00C104D1">
      <w:pPr>
        <w:pStyle w:val="a0"/>
        <w:ind w:firstLine="480"/>
      </w:pPr>
      <w:r>
        <w:rPr>
          <w:rFonts w:hint="eastAsia"/>
        </w:rPr>
        <w:t>经过这几个月的制作，</w:t>
      </w:r>
      <w:r w:rsidR="00DA46D6">
        <w:rPr>
          <w:rFonts w:hint="eastAsia"/>
        </w:rPr>
        <w:t>本人</w:t>
      </w:r>
      <w:r>
        <w:rPr>
          <w:rFonts w:hint="eastAsia"/>
        </w:rPr>
        <w:t>了解了</w:t>
      </w:r>
      <w:r w:rsidR="00005146">
        <w:rPr>
          <w:rFonts w:hint="eastAsia"/>
        </w:rPr>
        <w:t>几种</w:t>
      </w:r>
      <w:r w:rsidR="00291753">
        <w:rPr>
          <w:rFonts w:hint="eastAsia"/>
        </w:rPr>
        <w:t>常用的音频格式的解码流程，</w:t>
      </w:r>
      <w:r w:rsidR="007D5FAE">
        <w:rPr>
          <w:rFonts w:hint="eastAsia"/>
        </w:rPr>
        <w:t>也对数字音频的播放流程有了清晰的认识</w:t>
      </w:r>
      <w:r w:rsidR="00420A76">
        <w:rPr>
          <w:rFonts w:hint="eastAsia"/>
        </w:rPr>
        <w:t>。</w:t>
      </w:r>
      <w:r w:rsidR="00005146">
        <w:rPr>
          <w:rFonts w:hint="eastAsia"/>
        </w:rPr>
        <w:t>锻炼了</w:t>
      </w:r>
      <w:r w:rsidR="001051AC">
        <w:rPr>
          <w:rFonts w:hint="eastAsia"/>
        </w:rPr>
        <w:t>动手能力和查阅资料的能力</w:t>
      </w:r>
      <w:r w:rsidR="002441CD">
        <w:rPr>
          <w:rFonts w:hint="eastAsia"/>
        </w:rPr>
        <w:t>。在此期间遇到了各种困难，</w:t>
      </w:r>
      <w:r w:rsidR="002441CD">
        <w:t>但是</w:t>
      </w:r>
      <w:r w:rsidR="002441CD">
        <w:rPr>
          <w:rFonts w:hint="eastAsia"/>
        </w:rPr>
        <w:t>还是努力的解决了这些问题，</w:t>
      </w:r>
      <w:r w:rsidR="002441CD">
        <w:t>在此</w:t>
      </w:r>
      <w:r w:rsidR="002441CD">
        <w:rPr>
          <w:rFonts w:hint="eastAsia"/>
        </w:rPr>
        <w:t>过程中，</w:t>
      </w:r>
      <w:r w:rsidR="002441CD">
        <w:t>离不开</w:t>
      </w:r>
      <w:r w:rsidR="00005146">
        <w:rPr>
          <w:rFonts w:hint="eastAsia"/>
        </w:rPr>
        <w:t>那些对本人</w:t>
      </w:r>
      <w:r w:rsidR="00485E98">
        <w:rPr>
          <w:rFonts w:hint="eastAsia"/>
        </w:rPr>
        <w:t>有帮助的同学，</w:t>
      </w:r>
      <w:r w:rsidR="00485E98">
        <w:t>也</w:t>
      </w:r>
      <w:r w:rsidR="00485E98">
        <w:rPr>
          <w:rFonts w:hint="eastAsia"/>
        </w:rPr>
        <w:t>离不开指导老师对</w:t>
      </w:r>
      <w:r w:rsidR="00005146">
        <w:rPr>
          <w:rFonts w:hint="eastAsia"/>
        </w:rPr>
        <w:t>本人</w:t>
      </w:r>
      <w:r w:rsidR="00485E98">
        <w:rPr>
          <w:rFonts w:hint="eastAsia"/>
        </w:rPr>
        <w:t>的帮助</w:t>
      </w:r>
      <w:r w:rsidR="008265B3">
        <w:rPr>
          <w:rFonts w:hint="eastAsia"/>
        </w:rPr>
        <w:t>。</w:t>
      </w:r>
      <w:r w:rsidR="008265B3">
        <w:t>在此</w:t>
      </w:r>
      <w:r w:rsidR="008265B3">
        <w:rPr>
          <w:rFonts w:hint="eastAsia"/>
        </w:rPr>
        <w:t>，</w:t>
      </w:r>
      <w:r w:rsidR="00012131">
        <w:rPr>
          <w:rFonts w:hint="eastAsia"/>
        </w:rPr>
        <w:t>本人对这些同学和指导老师表示衷心的感谢！</w:t>
      </w:r>
    </w:p>
    <w:p w:rsidR="00F9304E" w:rsidRPr="00F04F32" w:rsidRDefault="00973DC2" w:rsidP="00F04F32">
      <w:pPr>
        <w:pStyle w:val="13"/>
        <w:sectPr w:rsidR="00F9304E" w:rsidRPr="00F04F32" w:rsidSect="00E64B7B">
          <w:headerReference w:type="even" r:id="rId46"/>
          <w:headerReference w:type="default" r:id="rId47"/>
          <w:headerReference w:type="first" r:id="rId48"/>
          <w:footerReference w:type="first" r:id="rId49"/>
          <w:endnotePr>
            <w:numFmt w:val="decimal"/>
          </w:endnotePr>
          <w:pgSz w:w="11906" w:h="16838"/>
          <w:pgMar w:top="720" w:right="720" w:bottom="720" w:left="720" w:header="851" w:footer="992" w:gutter="0"/>
          <w:pgNumType w:start="1"/>
          <w:cols w:space="720"/>
          <w:titlePg/>
          <w:docGrid w:type="lines" w:linePitch="312"/>
        </w:sectPr>
      </w:pPr>
      <w:r>
        <w:br w:type="page"/>
      </w:r>
      <w:bookmarkStart w:id="73" w:name="_Toc484008243"/>
      <w:r w:rsidR="00441723" w:rsidRPr="00F04F32">
        <w:rPr>
          <w:rFonts w:hint="eastAsia"/>
        </w:rPr>
        <w:lastRenderedPageBreak/>
        <w:t>参考文献</w:t>
      </w:r>
      <w:bookmarkEnd w:id="73"/>
    </w:p>
    <w:p w:rsidR="00D33936" w:rsidRDefault="00F9304E" w:rsidP="00F9304E">
      <w:pPr>
        <w:pStyle w:val="13"/>
      </w:pPr>
      <w:bookmarkStart w:id="74" w:name="_Toc484008244"/>
      <w:r>
        <w:rPr>
          <w:rFonts w:hint="eastAsia"/>
        </w:rPr>
        <w:lastRenderedPageBreak/>
        <w:t>附录</w:t>
      </w:r>
      <w:bookmarkEnd w:id="74"/>
    </w:p>
    <w:p w:rsidR="00EC27F4" w:rsidRDefault="00EC27F4" w:rsidP="004B736E">
      <w:pPr>
        <w:pStyle w:val="a0"/>
        <w:ind w:firstLineChars="83" w:firstLine="199"/>
        <w:jc w:val="left"/>
      </w:pPr>
      <w:r>
        <w:rPr>
          <w:rFonts w:hint="eastAsia"/>
        </w:rPr>
        <w:t>GUI</w:t>
      </w:r>
      <w:r>
        <w:rPr>
          <w:rFonts w:hint="eastAsia"/>
        </w:rPr>
        <w:t>任务</w:t>
      </w:r>
      <w:r w:rsidR="004B736E">
        <w:rPr>
          <w:rFonts w:hint="eastAsia"/>
        </w:rPr>
        <w:t>源代码：</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brief GUI</w:t>
      </w:r>
      <w:r w:rsidRPr="00EC27F4">
        <w:rPr>
          <w:rFonts w:ascii="Consolas" w:hAnsi="Consolas" w:cs="Consolas"/>
          <w:color w:val="008200"/>
          <w:kern w:val="0"/>
          <w:sz w:val="18"/>
          <w:szCs w:val="18"/>
          <w:bdr w:val="none" w:sz="0" w:space="0" w:color="auto" w:frame="1"/>
        </w:rPr>
        <w:t>任务入口</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param[in] p_arg </w:t>
      </w:r>
      <w:r w:rsidRPr="00EC27F4">
        <w:rPr>
          <w:rFonts w:ascii="Consolas" w:hAnsi="Consolas" w:cs="Consolas"/>
          <w:color w:val="008200"/>
          <w:kern w:val="0"/>
          <w:sz w:val="18"/>
          <w:szCs w:val="18"/>
          <w:bdr w:val="none" w:sz="0" w:space="0" w:color="auto" w:frame="1"/>
        </w:rPr>
        <w:t>参数</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return </w:t>
      </w:r>
      <w:r w:rsidRPr="00EC27F4">
        <w:rPr>
          <w:rFonts w:ascii="Consolas" w:hAnsi="Consolas" w:cs="Consolas"/>
          <w:color w:val="008200"/>
          <w:kern w:val="0"/>
          <w:sz w:val="18"/>
          <w:szCs w:val="18"/>
          <w:bdr w:val="none" w:sz="0" w:space="0" w:color="auto" w:frame="1"/>
        </w:rPr>
        <w:t>无</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layer_gui_task_entry (</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_arg)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int8_t sd_unmount_test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nsigned </w:t>
      </w:r>
      <w:r w:rsidRPr="00EC27F4">
        <w:rPr>
          <w:rFonts w:ascii="Consolas" w:hAnsi="Consolas" w:cs="Consolas"/>
          <w:b/>
          <w:bCs/>
          <w:color w:val="2E8B57"/>
          <w:kern w:val="0"/>
          <w:sz w:val="18"/>
          <w:szCs w:val="18"/>
          <w:bdr w:val="none" w:sz="0" w:space="0" w:color="auto" w:frame="1"/>
        </w:rPr>
        <w:t>char</w:t>
      </w:r>
      <w:r w:rsidRPr="00EC27F4">
        <w:rPr>
          <w:rFonts w:ascii="Consolas" w:hAnsi="Consolas" w:cs="Consolas"/>
          <w:color w:val="000000"/>
          <w:kern w:val="0"/>
          <w:sz w:val="18"/>
          <w:szCs w:val="18"/>
          <w:bdr w:val="none" w:sz="0" w:space="0" w:color="auto" w:frame="1"/>
        </w:rPr>
        <w:t>  temp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t  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truct</w:t>
      </w:r>
      <w:r w:rsidRPr="00EC27F4">
        <w:rPr>
          <w:rFonts w:ascii="Consolas" w:hAnsi="Consolas" w:cs="Consolas"/>
          <w:color w:val="000000"/>
          <w:kern w:val="0"/>
          <w:sz w:val="18"/>
          <w:szCs w:val="18"/>
          <w:bdr w:val="none" w:sz="0" w:space="0" w:color="auto" w:frame="1"/>
        </w:rPr>
        <w:t> aw_dir *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2E8B57"/>
          <w:kern w:val="0"/>
          <w:sz w:val="18"/>
          <w:szCs w:val="18"/>
          <w:bdr w:val="none" w:sz="0" w:space="0" w:color="auto" w:frame="1"/>
        </w:rPr>
        <w:t>int</w:t>
      </w:r>
      <w:r w:rsidRPr="00EC27F4">
        <w:rPr>
          <w:rFonts w:ascii="Consolas" w:hAnsi="Consolas" w:cs="Consolas"/>
          <w:color w:val="000000"/>
          <w:kern w:val="0"/>
          <w:sz w:val="18"/>
          <w:szCs w:val="18"/>
          <w:bdr w:val="none" w:sz="0" w:space="0" w:color="auto" w:frame="1"/>
        </w:rPr>
        <w:t>            recv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SetCreateFlags(WM_CF_MEMDEV);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使用存储设备</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Ini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emwin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touch_gui_calibrate(AW_TS_LIB_FIVE_POINT, gui_calibrate_c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xbf</w:t>
      </w:r>
      <w:r w:rsidRPr="00EC27F4">
        <w:rPr>
          <w:rFonts w:ascii="Consolas" w:hAnsi="Consolas" w:cs="Consolas"/>
          <w:color w:val="008200"/>
          <w:kern w:val="0"/>
          <w:sz w:val="18"/>
          <w:szCs w:val="18"/>
          <w:bdr w:val="none" w:sz="0" w:space="0" w:color="auto" w:frame="1"/>
        </w:rPr>
        <w:t>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if 1</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xbf_adobe_hei_st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ttf_res);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ndif</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BkColor(GUI_BLAC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lear();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UC_SetEncodeUTF8();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TextMode(GUI_TEXTMODE_TRANS);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透明文本</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MOTION_Enable(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BUTTON_SetReactOnLevel();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DGET_SetDefaultEffect(&amp;WIDGET_Effect_Non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设置控件风格</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 GUI_CreateDialogBox(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资源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OUNTOF(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数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main_dlg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对话框过程函数的回调函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BKWIN,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0 = WM_CreateTimer(g_h_winmain_0, 0, 50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歌词窗体容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 WM_CreateWindowAsChil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205,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创建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ummy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yrics = WM_CreateWindowAsChil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MOTION_Y,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lyrics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1 = WM_CreateTimer(g_h_winlyrics, 1, 0,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2 = WM_CreateTimer(g_h_winlyrics, 2, 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ist_0 = music_list_create(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winlist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setting_0 = setting_create(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setting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系统设置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MAGE_SetJPEG(g_h_image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res_background_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res_background_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将之前创建的窗口绘制出来</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Exec();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释放</w:t>
      </w:r>
      <w:r w:rsidRPr="00EC27F4">
        <w:rPr>
          <w:rFonts w:ascii="Consolas" w:hAnsi="Consolas" w:cs="Consolas"/>
          <w:color w:val="008200"/>
          <w:kern w:val="0"/>
          <w:sz w:val="18"/>
          <w:szCs w:val="18"/>
          <w:bdr w:val="none" w:sz="0" w:space="0" w:color="auto" w:frame="1"/>
        </w:rPr>
        <w:t>GUI</w:t>
      </w:r>
      <w:r w:rsidRPr="00EC27F4">
        <w:rPr>
          <w:rFonts w:ascii="Consolas" w:hAnsi="Consolas" w:cs="Consolas"/>
          <w:color w:val="008200"/>
          <w:kern w:val="0"/>
          <w:sz w:val="18"/>
          <w:szCs w:val="18"/>
          <w:bdr w:val="none" w:sz="0" w:space="0" w:color="auto" w:frame="1"/>
        </w:rPr>
        <w:t>初始化完成信号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SEMB_GIVE(g_play_ctrl.gui_ok);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FOREVER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 NULL)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udisk)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aw_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ms2-u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g_is_mount_udisk = !g_is_mount_udis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disk\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 NULL) || (1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sdcard)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sdcard) &amp;&amp; (0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aw_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g_is_mount_sdcar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sdcard\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播放列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play_list_read(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0 ==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sb_play_list_clean(g_play_lis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播放列表读取完成</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1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clos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获取配置文件</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config_read(&amp;g_config_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config_info.is_effect) &amp;&am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play_idx &l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list_state.play_list_coun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g_config_info.volum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play_ctrl.play_idx = g_config_info.play_idx;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5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play_ctrl.play_idx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lrc_show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g_config_info.singer_show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is_effect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7F08DA" w:rsidRDefault="007F08DA" w:rsidP="007F08DA">
      <w:pPr>
        <w:pStyle w:val="a0"/>
        <w:ind w:firstLineChars="0" w:firstLine="0"/>
        <w:jc w:val="left"/>
      </w:pPr>
      <w:r>
        <w:rPr>
          <w:rFonts w:hint="eastAsia"/>
        </w:rPr>
        <w:t>触摸屏任务源代码：</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brief </w:t>
      </w:r>
      <w:r w:rsidRPr="00E0441D">
        <w:rPr>
          <w:rFonts w:ascii="Consolas" w:hAnsi="Consolas" w:cs="Consolas"/>
          <w:color w:val="008200"/>
          <w:kern w:val="0"/>
          <w:sz w:val="18"/>
          <w:szCs w:val="18"/>
          <w:bdr w:val="none" w:sz="0" w:space="0" w:color="auto" w:frame="1"/>
        </w:rPr>
        <w:t>触摸屏处理任务入口</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param[in] p_arg </w:t>
      </w:r>
      <w:r w:rsidRPr="00E0441D">
        <w:rPr>
          <w:rFonts w:ascii="Consolas" w:hAnsi="Consolas" w:cs="Consolas"/>
          <w:color w:val="008200"/>
          <w:kern w:val="0"/>
          <w:sz w:val="18"/>
          <w:szCs w:val="18"/>
          <w:bdr w:val="none" w:sz="0" w:space="0" w:color="auto" w:frame="1"/>
        </w:rPr>
        <w:t>参数</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return </w:t>
      </w:r>
      <w:r w:rsidRPr="00E0441D">
        <w:rPr>
          <w:rFonts w:ascii="Consolas" w:hAnsi="Consolas" w:cs="Consolas"/>
          <w:color w:val="008200"/>
          <w:kern w:val="0"/>
          <w:sz w:val="18"/>
          <w:szCs w:val="18"/>
          <w:bdr w:val="none" w:sz="0" w:space="0" w:color="auto" w:frame="1"/>
        </w:rPr>
        <w:t>无</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touch_screen_task_entry (</w:t>
      </w: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p_arg)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PID_STATE         th;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r w:rsidRPr="00E0441D">
        <w:rPr>
          <w:rFonts w:ascii="Consolas" w:hAnsi="Consolas" w:cs="Consolas"/>
          <w:b/>
          <w:bCs/>
          <w:color w:val="006699"/>
          <w:kern w:val="0"/>
          <w:sz w:val="18"/>
          <w:szCs w:val="18"/>
          <w:bdr w:val="none" w:sz="0" w:space="0" w:color="auto" w:frame="1"/>
        </w:rPr>
        <w:t>struct</w:t>
      </w:r>
      <w:r w:rsidRPr="00E0441D">
        <w:rPr>
          <w:rFonts w:ascii="Consolas" w:hAnsi="Consolas" w:cs="Consolas"/>
          <w:color w:val="000000"/>
          <w:kern w:val="0"/>
          <w:sz w:val="18"/>
          <w:szCs w:val="18"/>
          <w:bdr w:val="none" w:sz="0" w:space="0" w:color="auto" w:frame="1"/>
        </w:rPr>
        <w:t> aw_touch_state ts_state;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Layer = 0;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FOREVER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get_log_state(&amp;ts_state);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获取抽象触摸设备当前逻辑坐标状态</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x = ts_state.x;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y = ts_state.y;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Pressed = ts_state.pressed;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TOUCH_StoreStateEx(&amp;th);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把结果存储进</w:t>
      </w:r>
      <w:r w:rsidRPr="00E0441D">
        <w:rPr>
          <w:rFonts w:ascii="Consolas" w:hAnsi="Consolas" w:cs="Consolas"/>
          <w:color w:val="008200"/>
          <w:kern w:val="0"/>
          <w:sz w:val="18"/>
          <w:szCs w:val="18"/>
          <w:bdr w:val="none" w:sz="0" w:space="0" w:color="auto" w:frame="1"/>
        </w:rPr>
        <w:t>emwin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exec();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定期对触摸设备进行轮询</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mdelay(10);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Default="00E0441D" w:rsidP="00E0441D">
      <w:pPr>
        <w:pStyle w:val="a0"/>
        <w:ind w:firstLineChars="0" w:firstLine="0"/>
        <w:jc w:val="left"/>
      </w:pPr>
      <w:r>
        <w:rPr>
          <w:rFonts w:hint="eastAsia"/>
        </w:rPr>
        <w:t>音乐播放器任务源代码：</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 * \brief </w:t>
      </w:r>
      <w:r w:rsidRPr="0099510B">
        <w:rPr>
          <w:rFonts w:ascii="Consolas" w:hAnsi="Consolas" w:cs="Consolas"/>
          <w:color w:val="008200"/>
          <w:kern w:val="0"/>
          <w:sz w:val="18"/>
          <w:szCs w:val="18"/>
          <w:bdr w:val="none" w:sz="0" w:space="0" w:color="auto" w:frame="1"/>
        </w:rPr>
        <w:t>音乐播放任务入口</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b/>
          <w:bCs/>
          <w:color w:val="006699"/>
          <w:kern w:val="0"/>
          <w:sz w:val="18"/>
          <w:szCs w:val="18"/>
          <w:bdr w:val="none" w:sz="0" w:space="0" w:color="auto" w:frame="1"/>
        </w:rPr>
        <w:lastRenderedPageBreak/>
        <w:t>void</w:t>
      </w:r>
      <w:r w:rsidRPr="0099510B">
        <w:rPr>
          <w:rFonts w:ascii="Consolas" w:hAnsi="Consolas" w:cs="Consolas"/>
          <w:color w:val="000000"/>
          <w:kern w:val="0"/>
          <w:sz w:val="18"/>
          <w:szCs w:val="18"/>
          <w:bdr w:val="none" w:sz="0" w:space="0" w:color="auto" w:frame="1"/>
        </w:rPr>
        <w:t> play_task_entry (</w:t>
      </w:r>
      <w:r w:rsidRPr="0099510B">
        <w:rPr>
          <w:rFonts w:ascii="Consolas" w:hAnsi="Consolas" w:cs="Consolas"/>
          <w:b/>
          <w:bCs/>
          <w:color w:val="006699"/>
          <w:kern w:val="0"/>
          <w:sz w:val="18"/>
          <w:szCs w:val="18"/>
          <w:bdr w:val="none" w:sz="0" w:space="0" w:color="auto" w:frame="1"/>
        </w:rPr>
        <w:t>void</w:t>
      </w:r>
      <w:r w:rsidRPr="0099510B">
        <w:rPr>
          <w:rFonts w:ascii="Consolas" w:hAnsi="Consolas" w:cs="Consolas"/>
          <w:color w:val="000000"/>
          <w:kern w:val="0"/>
          <w:sz w:val="18"/>
          <w:szCs w:val="18"/>
          <w:bdr w:val="none" w:sz="0" w:space="0" w:color="auto" w:frame="1"/>
        </w:rPr>
        <w:t> *p_arg)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time_t 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等待</w:t>
      </w:r>
      <w:r w:rsidRPr="0099510B">
        <w:rPr>
          <w:rFonts w:ascii="Consolas" w:hAnsi="Consolas" w:cs="Consolas"/>
          <w:color w:val="008200"/>
          <w:kern w:val="0"/>
          <w:sz w:val="18"/>
          <w:szCs w:val="18"/>
          <w:bdr w:val="none" w:sz="0" w:space="0" w:color="auto" w:frame="1"/>
        </w:rPr>
        <w:t>GUI</w:t>
      </w:r>
      <w:r w:rsidRPr="0099510B">
        <w:rPr>
          <w:rFonts w:ascii="Consolas" w:hAnsi="Consolas" w:cs="Consolas"/>
          <w:color w:val="008200"/>
          <w:kern w:val="0"/>
          <w:sz w:val="18"/>
          <w:szCs w:val="18"/>
          <w:bdr w:val="none" w:sz="0" w:space="0" w:color="auto" w:frame="1"/>
        </w:rPr>
        <w:t>初始化完成</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SEMB_TAKE(g_play_ctrl.gui_ok, AW_SEM_WAIT_FOREVER);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构建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mkdev(&amp;g_snd_dev,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0,                              </w:t>
      </w:r>
      <w:r w:rsidRPr="0099510B">
        <w:rPr>
          <w:rFonts w:ascii="Consolas" w:hAnsi="Consolas" w:cs="Consolas"/>
          <w:color w:val="008200"/>
          <w:kern w:val="0"/>
          <w:sz w:val="18"/>
          <w:szCs w:val="18"/>
          <w:bdr w:val="none" w:sz="0" w:space="0" w:color="auto" w:frame="1"/>
        </w:rPr>
        <w:t>/* SAIF0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OUND_DEVIC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5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一次中断传输数据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28,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内部环形缓冲区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位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通道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44100,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采样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STREAM_PLAYBACK);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音频</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打开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imx28_snd_open(&amp;g_snd_dev) != AW_OK)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ERRF((</w:t>
      </w:r>
      <w:r w:rsidRPr="0099510B">
        <w:rPr>
          <w:rFonts w:ascii="Consolas" w:hAnsi="Consolas" w:cs="Consolas"/>
          <w:color w:val="0000FF"/>
          <w:kern w:val="0"/>
          <w:sz w:val="18"/>
          <w:szCs w:val="18"/>
          <w:bdr w:val="none" w:sz="0" w:space="0" w:color="auto" w:frame="1"/>
        </w:rPr>
        <w:t>"aw_imx28_snd_open failed\n"</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FOREVER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索引合法性检查</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0 ==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gt;= g_list_state.play_list_coun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PAUS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STOP)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STOP;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amp;= ~PLAY_EVENT_STOP;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aly_state != PALY_STATE_PLAY)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mdelay(10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refresh_volu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保存当前播放索引以及音量配置</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config_info.volume = volume_ge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config_info.play_idx =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config_write(&amp;g_config_info);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初始化参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 PLAY_EVENT_NULL;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current_time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info = g_play_list[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NFOF((</w:t>
      </w:r>
      <w:r w:rsidRPr="0099510B">
        <w:rPr>
          <w:rFonts w:ascii="Consolas" w:hAnsi="Consolas" w:cs="Consolas"/>
          <w:color w:val="0000FF"/>
          <w:kern w:val="0"/>
          <w:sz w:val="18"/>
          <w:szCs w:val="18"/>
          <w:bdr w:val="none" w:sz="0" w:space="0" w:color="auto" w:frame="1"/>
        </w:rPr>
        <w:t>"play music %s\n"</w:t>
      </w:r>
      <w:r w:rsidRPr="0099510B">
        <w:rPr>
          <w:rFonts w:ascii="Consolas" w:hAnsi="Consolas" w:cs="Consolas"/>
          <w:color w:val="000000"/>
          <w:kern w:val="0"/>
          <w:sz w:val="18"/>
          <w:szCs w:val="18"/>
          <w:bdr w:val="none" w:sz="0" w:space="0" w:color="auto" w:frame="1"/>
        </w:rPr>
        <w:t>, g_play_ctrl.info.na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根据歌曲的格式调用不同的解码器</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info.typ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WAV:  </w:t>
      </w:r>
      <w:r w:rsidRPr="0099510B">
        <w:rPr>
          <w:rFonts w:ascii="Consolas" w:hAnsi="Consolas" w:cs="Consolas"/>
          <w:color w:val="008200"/>
          <w:kern w:val="0"/>
          <w:sz w:val="18"/>
          <w:szCs w:val="18"/>
          <w:bdr w:val="none" w:sz="0" w:space="0" w:color="auto" w:frame="1"/>
        </w:rPr>
        <w:t>/* WAV</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wav_play(g_play_ctrl.info.file_nam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MP3:  </w:t>
      </w:r>
      <w:r w:rsidRPr="0099510B">
        <w:rPr>
          <w:rFonts w:ascii="Consolas" w:hAnsi="Consolas" w:cs="Consolas"/>
          <w:color w:val="008200"/>
          <w:kern w:val="0"/>
          <w:sz w:val="18"/>
          <w:szCs w:val="18"/>
          <w:bdr w:val="none" w:sz="0" w:space="0" w:color="auto" w:frame="1"/>
        </w:rPr>
        <w:t>/* MP3</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mp3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FLAC: </w:t>
      </w:r>
      <w:r w:rsidRPr="0099510B">
        <w:rPr>
          <w:rFonts w:ascii="Consolas" w:hAnsi="Consolas" w:cs="Consolas"/>
          <w:color w:val="008200"/>
          <w:kern w:val="0"/>
          <w:sz w:val="18"/>
          <w:szCs w:val="18"/>
          <w:bdr w:val="none" w:sz="0" w:space="0" w:color="auto" w:frame="1"/>
        </w:rPr>
        <w:t>/* FLAC</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flac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计算下一曲索引</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CHOOS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paly_mod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RANDOM: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随机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以当前时间为种子产生随机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aw_time(&amp;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random(tim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r w:rsidRPr="0099510B">
        <w:rPr>
          <w:rFonts w:ascii="Consolas" w:hAnsi="Consolas" w:cs="Consolas"/>
          <w:b/>
          <w:bCs/>
          <w:color w:val="2E8B57"/>
          <w:kern w:val="0"/>
          <w:sz w:val="18"/>
          <w:szCs w:val="18"/>
          <w:bdr w:val="none" w:sz="0" w:space="0" w:color="auto" w:frame="1"/>
        </w:rPr>
        <w:t>double</w:t>
      </w:r>
      <w:r w:rsidRPr="0099510B">
        <w:rPr>
          <w:rFonts w:ascii="Consolas" w:hAnsi="Consolas" w:cs="Consolas"/>
          <w:color w:val="000000"/>
          <w:kern w:val="0"/>
          <w:sz w:val="18"/>
          <w:szCs w:val="18"/>
          <w:bdr w:val="none" w:sz="0" w:space="0" w:color="auto" w:frame="1"/>
        </w:rPr>
        <w:t>)random() / RAND_MA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ORDER: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顺序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SINGL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NEX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EC27F4" w:rsidRPr="0099510B" w:rsidRDefault="00EC27F4" w:rsidP="007F08DA">
      <w:pPr>
        <w:pStyle w:val="a0"/>
        <w:ind w:firstLineChars="0" w:firstLine="0"/>
      </w:pPr>
    </w:p>
    <w:sectPr w:rsidR="00EC27F4" w:rsidRPr="0099510B" w:rsidSect="002F20E8">
      <w:endnotePr>
        <w:numFmt w:val="decimal"/>
      </w:endnotePr>
      <w:pgSz w:w="11906" w:h="16838"/>
      <w:pgMar w:top="720" w:right="720" w:bottom="720" w:left="720"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6871" w:rsidRPr="00D377AD" w:rsidRDefault="00216871" w:rsidP="00D377AD">
      <w:pPr>
        <w:pStyle w:val="a6"/>
      </w:pPr>
    </w:p>
  </w:endnote>
  <w:endnote w:type="continuationSeparator" w:id="0">
    <w:p w:rsidR="00216871" w:rsidRPr="0010240A" w:rsidRDefault="00216871" w:rsidP="0010240A">
      <w:pPr>
        <w:pStyle w:val="a6"/>
      </w:pPr>
    </w:p>
  </w:endnote>
  <w:endnote w:id="1">
    <w:p w:rsidR="006834A2" w:rsidRPr="00DC438A" w:rsidRDefault="006834A2" w:rsidP="00D82285">
      <w:pPr>
        <w:pStyle w:val="a0"/>
        <w:ind w:firstLine="480"/>
      </w:pPr>
      <w:r>
        <w:rPr>
          <w:rStyle w:val="ad"/>
          <w:vertAlign w:val="baseline"/>
        </w:rPr>
        <w:t>[</w:t>
      </w:r>
      <w:r w:rsidRPr="00D82285">
        <w:rPr>
          <w:rStyle w:val="ad"/>
          <w:vertAlign w:val="baseline"/>
        </w:rPr>
        <w:endnoteRef/>
      </w:r>
      <w:r>
        <w:rPr>
          <w:rStyle w:val="ad"/>
          <w:vertAlign w:val="baseline"/>
        </w:rPr>
        <w:t>]</w:t>
      </w:r>
      <w:r w:rsidRPr="009F5D3B">
        <w:rPr>
          <w:rFonts w:hint="eastAsia"/>
        </w:rPr>
        <w:t>刘垣</w:t>
      </w:r>
      <w:r w:rsidRPr="009F5D3B">
        <w:rPr>
          <w:rFonts w:hint="eastAsia"/>
        </w:rPr>
        <w:t>,</w:t>
      </w:r>
      <w:r w:rsidRPr="009F5D3B">
        <w:rPr>
          <w:rFonts w:hint="eastAsia"/>
        </w:rPr>
        <w:t>李外云</w:t>
      </w:r>
      <w:r w:rsidRPr="009F5D3B">
        <w:rPr>
          <w:rFonts w:hint="eastAsia"/>
        </w:rPr>
        <w:t>,</w:t>
      </w:r>
      <w:r w:rsidRPr="009F5D3B">
        <w:rPr>
          <w:rFonts w:hint="eastAsia"/>
        </w:rPr>
        <w:t>赵嘉怡</w:t>
      </w:r>
      <w:r w:rsidRPr="009F5D3B">
        <w:rPr>
          <w:rFonts w:hint="eastAsia"/>
        </w:rPr>
        <w:t>.</w:t>
      </w:r>
      <w:r w:rsidRPr="009F5D3B">
        <w:rPr>
          <w:rFonts w:hint="eastAsia"/>
        </w:rPr>
        <w:t>基于</w:t>
      </w:r>
      <w:r w:rsidRPr="009F5D3B">
        <w:rPr>
          <w:rFonts w:hint="eastAsia"/>
        </w:rPr>
        <w:t>STC</w:t>
      </w:r>
      <w:r w:rsidRPr="009F5D3B">
        <w:rPr>
          <w:rFonts w:hint="eastAsia"/>
        </w:rPr>
        <w:t>单片机</w:t>
      </w:r>
      <w:r w:rsidRPr="009F5D3B">
        <w:rPr>
          <w:rFonts w:hint="eastAsia"/>
        </w:rPr>
        <w:t>WAVE</w:t>
      </w:r>
      <w:r w:rsidRPr="009F5D3B">
        <w:rPr>
          <w:rFonts w:hint="eastAsia"/>
        </w:rPr>
        <w:t>音乐播放器的设计与实现</w:t>
      </w:r>
      <w:r w:rsidRPr="009F5D3B">
        <w:rPr>
          <w:rFonts w:hint="eastAsia"/>
        </w:rPr>
        <w:t>[J].</w:t>
      </w:r>
      <w:r w:rsidRPr="009F5D3B">
        <w:rPr>
          <w:rFonts w:hint="eastAsia"/>
        </w:rPr>
        <w:t>科技创新与应用</w:t>
      </w:r>
      <w:r w:rsidRPr="009F5D3B">
        <w:rPr>
          <w:rFonts w:hint="eastAsia"/>
        </w:rPr>
        <w:t>,2015(34):50-51.</w:t>
      </w:r>
    </w:p>
  </w:endnote>
  <w:endnote w:id="2">
    <w:p w:rsidR="006834A2" w:rsidRPr="00DC438A" w:rsidRDefault="006834A2" w:rsidP="009D0AA8">
      <w:pPr>
        <w:pStyle w:val="a0"/>
        <w:ind w:firstLine="480"/>
      </w:pPr>
      <w:r>
        <w:t>[</w:t>
      </w:r>
      <w:r w:rsidRPr="009D0AA8">
        <w:endnoteRef/>
      </w:r>
      <w:r>
        <w:t>]</w:t>
      </w:r>
      <w:r w:rsidRPr="009D0AA8">
        <w:rPr>
          <w:rFonts w:hint="eastAsia"/>
        </w:rPr>
        <w:t>袁卫</w:t>
      </w:r>
      <w:r w:rsidRPr="009D0AA8">
        <w:rPr>
          <w:rFonts w:hint="eastAsia"/>
        </w:rPr>
        <w:t>.</w:t>
      </w:r>
      <w:r w:rsidRPr="009D0AA8">
        <w:rPr>
          <w:rFonts w:hint="eastAsia"/>
        </w:rPr>
        <w:t>基于</w:t>
      </w:r>
      <w:r w:rsidRPr="009D0AA8">
        <w:rPr>
          <w:rFonts w:hint="eastAsia"/>
        </w:rPr>
        <w:t>CortexM3</w:t>
      </w:r>
      <w:r w:rsidRPr="009D0AA8">
        <w:rPr>
          <w:rFonts w:hint="eastAsia"/>
        </w:rPr>
        <w:t>的音频播放器的设计</w:t>
      </w:r>
      <w:r w:rsidRPr="009D0AA8">
        <w:rPr>
          <w:rFonts w:hint="eastAsia"/>
        </w:rPr>
        <w:t>[J].</w:t>
      </w:r>
      <w:r w:rsidRPr="009D0AA8">
        <w:rPr>
          <w:rFonts w:hint="eastAsia"/>
        </w:rPr>
        <w:t>电子设计工程</w:t>
      </w:r>
      <w:r w:rsidRPr="009D0AA8">
        <w:rPr>
          <w:rFonts w:hint="eastAsia"/>
        </w:rPr>
        <w:t>.2015(3):169-171.</w:t>
      </w:r>
    </w:p>
  </w:endnote>
  <w:endnote w:id="3">
    <w:p w:rsidR="006834A2" w:rsidRPr="00DC438A" w:rsidRDefault="006834A2" w:rsidP="009D0AA8">
      <w:pPr>
        <w:pStyle w:val="a0"/>
        <w:ind w:firstLine="480"/>
      </w:pPr>
      <w:r>
        <w:t>[</w:t>
      </w:r>
      <w:r w:rsidRPr="009D0AA8">
        <w:endnoteRef/>
      </w:r>
      <w:r>
        <w:t>]</w:t>
      </w:r>
      <w:r w:rsidRPr="009D0AA8">
        <w:t>E Kalpana, V Sridhar,MR Prasad. MPEG-1/2 audio layer-3(MP3) ON THE RISC based ARM PROCESSOR(ARM92SAM9263)[J]. International Journal of Computer Science Engineering, 2012:79-107.</w:t>
      </w:r>
    </w:p>
  </w:endnote>
  <w:endnote w:id="4">
    <w:p w:rsidR="006834A2" w:rsidRPr="00DC438A" w:rsidRDefault="006834A2" w:rsidP="009D0AA8">
      <w:pPr>
        <w:pStyle w:val="a0"/>
        <w:ind w:firstLine="480"/>
      </w:pPr>
      <w:r>
        <w:t>[</w:t>
      </w:r>
      <w:r w:rsidRPr="009D0AA8">
        <w:endnoteRef/>
      </w:r>
      <w:r>
        <w:t>]</w:t>
      </w:r>
      <w:r w:rsidRPr="009D0AA8">
        <w:t>Wonchul Lee, Kisun You, Wonyong Sung. Software optimization of MPEG audio layer-III for a 32 bit RISC processor [J]. Conference on Circuits &amp; Systems, 2002, 1:435-438.</w:t>
      </w:r>
    </w:p>
  </w:endnote>
  <w:endnote w:id="5">
    <w:p w:rsidR="006834A2" w:rsidRPr="00DC438A" w:rsidRDefault="006834A2" w:rsidP="009D0AA8">
      <w:pPr>
        <w:pStyle w:val="a0"/>
        <w:ind w:firstLine="480"/>
      </w:pPr>
      <w:r>
        <w:t>[</w:t>
      </w:r>
      <w:r w:rsidRPr="009D0AA8">
        <w:endnoteRef/>
      </w:r>
      <w:r>
        <w:t>]</w:t>
      </w:r>
      <w:r w:rsidRPr="009D0AA8">
        <w:t>K Govardhanaraj, D Nagaraj. Intelligent music player with ARM7 [J]. Global Conference on Communication Technologies, 2015:323-326.</w:t>
      </w:r>
    </w:p>
  </w:endnote>
  <w:endnote w:id="6">
    <w:p w:rsidR="006834A2" w:rsidRPr="00DC438A" w:rsidRDefault="006834A2" w:rsidP="009D0AA8">
      <w:pPr>
        <w:pStyle w:val="a0"/>
        <w:ind w:firstLine="480"/>
      </w:pPr>
      <w:r>
        <w:t>[</w:t>
      </w:r>
      <w:r w:rsidRPr="009D0AA8">
        <w:endnoteRef/>
      </w:r>
      <w:r>
        <w:t>]</w:t>
      </w:r>
      <w:r w:rsidRPr="009D0AA8">
        <w:rPr>
          <w:rFonts w:hint="eastAsia"/>
        </w:rPr>
        <w:t>於少峰</w:t>
      </w:r>
      <w:r w:rsidRPr="009D0AA8">
        <w:rPr>
          <w:rFonts w:hint="eastAsia"/>
        </w:rPr>
        <w:t>,</w:t>
      </w:r>
      <w:r w:rsidRPr="009D0AA8">
        <w:rPr>
          <w:rFonts w:hint="eastAsia"/>
        </w:rPr>
        <w:t>严菊明</w:t>
      </w:r>
      <w:r w:rsidRPr="009D0AA8">
        <w:rPr>
          <w:rFonts w:hint="eastAsia"/>
        </w:rPr>
        <w:t>,</w:t>
      </w:r>
      <w:r w:rsidRPr="009D0AA8">
        <w:rPr>
          <w:rFonts w:hint="eastAsia"/>
        </w:rPr>
        <w:t>胡晨</w:t>
      </w:r>
      <w:r w:rsidRPr="009D0AA8">
        <w:rPr>
          <w:rFonts w:hint="eastAsia"/>
        </w:rPr>
        <w:t>.</w:t>
      </w:r>
      <w:r w:rsidRPr="009D0AA8">
        <w:rPr>
          <w:rFonts w:hint="eastAsia"/>
        </w:rPr>
        <w:t>基于</w:t>
      </w:r>
      <w:r w:rsidRPr="009D0AA8">
        <w:rPr>
          <w:rFonts w:hint="eastAsia"/>
        </w:rPr>
        <w:t>AC97</w:t>
      </w:r>
      <w:r w:rsidRPr="009D0AA8">
        <w:rPr>
          <w:rFonts w:hint="eastAsia"/>
        </w:rPr>
        <w:t>标准的嵌入式音频系统设计与实现</w:t>
      </w:r>
      <w:r w:rsidRPr="009D0AA8">
        <w:rPr>
          <w:rFonts w:hint="eastAsia"/>
        </w:rPr>
        <w:t>[J].</w:t>
      </w:r>
      <w:r w:rsidRPr="009D0AA8">
        <w:rPr>
          <w:rFonts w:hint="eastAsia"/>
        </w:rPr>
        <w:t>电子器件</w:t>
      </w:r>
      <w:r w:rsidRPr="009D0AA8">
        <w:rPr>
          <w:rFonts w:hint="eastAsia"/>
        </w:rPr>
        <w:t>.2004,27(4):733-736.</w:t>
      </w:r>
    </w:p>
  </w:endnote>
  <w:endnote w:id="7">
    <w:p w:rsidR="006834A2" w:rsidRPr="00DC438A" w:rsidRDefault="006834A2" w:rsidP="009D0AA8">
      <w:pPr>
        <w:pStyle w:val="a0"/>
        <w:ind w:firstLine="480"/>
      </w:pPr>
      <w:r>
        <w:t>[</w:t>
      </w:r>
      <w:r w:rsidRPr="009D0AA8">
        <w:endnoteRef/>
      </w:r>
      <w:r>
        <w:t>]</w:t>
      </w:r>
      <w:r w:rsidRPr="009D0AA8">
        <w:rPr>
          <w:rFonts w:hint="eastAsia"/>
        </w:rPr>
        <w:t>陈自龙</w:t>
      </w:r>
      <w:r w:rsidRPr="009D0AA8">
        <w:rPr>
          <w:rFonts w:hint="eastAsia"/>
        </w:rPr>
        <w:t>,</w:t>
      </w:r>
      <w:r w:rsidRPr="009D0AA8">
        <w:rPr>
          <w:rFonts w:hint="eastAsia"/>
        </w:rPr>
        <w:t>周书杰</w:t>
      </w:r>
      <w:r w:rsidRPr="009D0AA8">
        <w:rPr>
          <w:rFonts w:hint="eastAsia"/>
        </w:rPr>
        <w:t>,</w:t>
      </w:r>
      <w:r w:rsidRPr="009D0AA8">
        <w:rPr>
          <w:rFonts w:hint="eastAsia"/>
        </w:rPr>
        <w:t>汤勇明</w:t>
      </w:r>
      <w:r w:rsidRPr="009D0AA8">
        <w:rPr>
          <w:rFonts w:hint="eastAsia"/>
        </w:rPr>
        <w:t>.</w:t>
      </w:r>
      <w:r w:rsidRPr="009D0AA8">
        <w:rPr>
          <w:rFonts w:hint="eastAsia"/>
        </w:rPr>
        <w:t>基于</w:t>
      </w:r>
      <w:r w:rsidRPr="009D0AA8">
        <w:rPr>
          <w:rFonts w:hint="eastAsia"/>
        </w:rPr>
        <w:t>ARM</w:t>
      </w:r>
      <w:r w:rsidRPr="009D0AA8">
        <w:rPr>
          <w:rFonts w:hint="eastAsia"/>
        </w:rPr>
        <w:t>嵌入式系统的高保真无损音乐播放器设计</w:t>
      </w:r>
      <w:r w:rsidRPr="009D0AA8">
        <w:rPr>
          <w:rFonts w:hint="eastAsia"/>
        </w:rPr>
        <w:t>[J].</w:t>
      </w:r>
      <w:r w:rsidRPr="009D0AA8">
        <w:rPr>
          <w:rFonts w:hint="eastAsia"/>
        </w:rPr>
        <w:t>电子器件</w:t>
      </w:r>
      <w:r w:rsidRPr="009D0AA8">
        <w:rPr>
          <w:rFonts w:hint="eastAsia"/>
        </w:rPr>
        <w:t>.2012,36(6):692-698.</w:t>
      </w:r>
    </w:p>
  </w:endnote>
  <w:endnote w:id="8">
    <w:p w:rsidR="006834A2" w:rsidRPr="00DC438A" w:rsidRDefault="006834A2" w:rsidP="009D0AA8">
      <w:pPr>
        <w:pStyle w:val="a0"/>
        <w:ind w:firstLine="480"/>
      </w:pPr>
      <w:r>
        <w:t>[</w:t>
      </w:r>
      <w:r w:rsidRPr="009D0AA8">
        <w:endnoteRef/>
      </w:r>
      <w:r>
        <w:t>]</w:t>
      </w:r>
      <w:r w:rsidRPr="009D0AA8">
        <w:rPr>
          <w:rFonts w:hint="eastAsia"/>
        </w:rPr>
        <w:t>焦正才</w:t>
      </w:r>
      <w:r w:rsidRPr="009D0AA8">
        <w:rPr>
          <w:rFonts w:hint="eastAsia"/>
        </w:rPr>
        <w:t>,</w:t>
      </w:r>
      <w:r w:rsidRPr="009D0AA8">
        <w:rPr>
          <w:rFonts w:hint="eastAsia"/>
        </w:rPr>
        <w:t>樊文侠</w:t>
      </w:r>
      <w:r w:rsidRPr="009D0AA8">
        <w:rPr>
          <w:rFonts w:hint="eastAsia"/>
        </w:rPr>
        <w:t>.</w:t>
      </w:r>
      <w:r w:rsidRPr="009D0AA8">
        <w:rPr>
          <w:rFonts w:hint="eastAsia"/>
        </w:rPr>
        <w:t>基于</w:t>
      </w:r>
      <w:r w:rsidRPr="009D0AA8">
        <w:rPr>
          <w:rFonts w:hint="eastAsia"/>
        </w:rPr>
        <w:t>Qt/Embedded</w:t>
      </w:r>
      <w:r w:rsidRPr="009D0AA8">
        <w:rPr>
          <w:rFonts w:hint="eastAsia"/>
        </w:rPr>
        <w:t>的</w:t>
      </w:r>
      <w:r w:rsidRPr="009D0AA8">
        <w:rPr>
          <w:rFonts w:hint="eastAsia"/>
        </w:rPr>
        <w:t>MP3</w:t>
      </w:r>
      <w:r w:rsidRPr="009D0AA8">
        <w:rPr>
          <w:rFonts w:hint="eastAsia"/>
        </w:rPr>
        <w:t>音乐播放器的设计与实现</w:t>
      </w:r>
      <w:r w:rsidRPr="009D0AA8">
        <w:rPr>
          <w:rFonts w:hint="eastAsia"/>
        </w:rPr>
        <w:t>[J].</w:t>
      </w:r>
      <w:r w:rsidRPr="009D0AA8">
        <w:rPr>
          <w:rFonts w:hint="eastAsia"/>
        </w:rPr>
        <w:t>电子设计工程</w:t>
      </w:r>
      <w:r w:rsidRPr="009D0AA8">
        <w:rPr>
          <w:rFonts w:hint="eastAsia"/>
        </w:rPr>
        <w:t>,2012,20(7):148-150.</w:t>
      </w:r>
    </w:p>
  </w:endnote>
  <w:endnote w:id="9">
    <w:p w:rsidR="006834A2" w:rsidRPr="00DC438A" w:rsidRDefault="006834A2" w:rsidP="009D0AA8">
      <w:pPr>
        <w:pStyle w:val="a0"/>
        <w:ind w:firstLine="480"/>
      </w:pPr>
      <w:r>
        <w:t>[</w:t>
      </w:r>
      <w:r w:rsidRPr="009D0AA8">
        <w:endnoteRef/>
      </w:r>
      <w:r>
        <w:t>]</w:t>
      </w:r>
      <w:r w:rsidRPr="009D0AA8">
        <w:rPr>
          <w:rFonts w:hint="eastAsia"/>
        </w:rPr>
        <w:t>汪永好</w:t>
      </w:r>
      <w:r w:rsidRPr="009D0AA8">
        <w:rPr>
          <w:rFonts w:hint="eastAsia"/>
        </w:rPr>
        <w:t>,</w:t>
      </w:r>
      <w:r w:rsidRPr="009D0AA8">
        <w:rPr>
          <w:rFonts w:hint="eastAsia"/>
        </w:rPr>
        <w:t>周延森</w:t>
      </w:r>
      <w:r w:rsidRPr="009D0AA8">
        <w:rPr>
          <w:rFonts w:hint="eastAsia"/>
        </w:rPr>
        <w:t>.</w:t>
      </w:r>
      <w:r w:rsidRPr="009D0AA8">
        <w:rPr>
          <w:rFonts w:hint="eastAsia"/>
        </w:rPr>
        <w:t>基于嵌入式</w:t>
      </w:r>
      <w:r w:rsidRPr="009D0AA8">
        <w:rPr>
          <w:rFonts w:hint="eastAsia"/>
        </w:rPr>
        <w:t>Linux</w:t>
      </w:r>
      <w:r w:rsidRPr="009D0AA8">
        <w:rPr>
          <w:rFonts w:hint="eastAsia"/>
        </w:rPr>
        <w:t>的</w:t>
      </w:r>
      <w:r w:rsidRPr="009D0AA8">
        <w:rPr>
          <w:rFonts w:hint="eastAsia"/>
        </w:rPr>
        <w:t>MP3</w:t>
      </w:r>
      <w:r w:rsidRPr="009D0AA8">
        <w:rPr>
          <w:rFonts w:hint="eastAsia"/>
        </w:rPr>
        <w:t>播放器的设计与实现</w:t>
      </w:r>
      <w:r w:rsidRPr="009D0AA8">
        <w:rPr>
          <w:rFonts w:hint="eastAsia"/>
        </w:rPr>
        <w:t>[J].</w:t>
      </w:r>
      <w:r w:rsidRPr="009D0AA8">
        <w:rPr>
          <w:rFonts w:hint="eastAsia"/>
        </w:rPr>
        <w:t>计算机工程与设计</w:t>
      </w:r>
      <w:r w:rsidRPr="009D0AA8">
        <w:rPr>
          <w:rFonts w:hint="eastAsia"/>
        </w:rPr>
        <w:t>,2009,30(17):3948-3949.</w:t>
      </w:r>
    </w:p>
  </w:endnote>
  <w:endnote w:id="10">
    <w:p w:rsidR="006834A2" w:rsidRPr="00AF5B32" w:rsidRDefault="006834A2" w:rsidP="009D0AA8">
      <w:pPr>
        <w:pStyle w:val="a0"/>
        <w:ind w:firstLine="480"/>
      </w:pPr>
      <w:r>
        <w:t>[</w:t>
      </w:r>
      <w:r w:rsidRPr="009D0AA8">
        <w:endnoteRef/>
      </w:r>
      <w:r>
        <w:t>]</w:t>
      </w:r>
      <w:r w:rsidRPr="009D0AA8">
        <w:rPr>
          <w:rFonts w:hint="eastAsia"/>
        </w:rPr>
        <w:t>王灵芝</w:t>
      </w:r>
      <w:r w:rsidRPr="009D0AA8">
        <w:rPr>
          <w:rFonts w:hint="eastAsia"/>
        </w:rPr>
        <w:t>,</w:t>
      </w:r>
      <w:r w:rsidRPr="009D0AA8">
        <w:rPr>
          <w:rFonts w:hint="eastAsia"/>
        </w:rPr>
        <w:t>陈雷松</w:t>
      </w:r>
      <w:r w:rsidRPr="009D0AA8">
        <w:rPr>
          <w:rFonts w:hint="eastAsia"/>
        </w:rPr>
        <w:t>.</w:t>
      </w:r>
      <w:r w:rsidRPr="009D0AA8">
        <w:rPr>
          <w:rFonts w:hint="eastAsia"/>
        </w:rPr>
        <w:t>基于嵌入式</w:t>
      </w:r>
      <w:r w:rsidRPr="009D0AA8">
        <w:rPr>
          <w:rFonts w:hint="eastAsia"/>
        </w:rPr>
        <w:t>Linux</w:t>
      </w:r>
      <w:r w:rsidRPr="009D0AA8">
        <w:rPr>
          <w:rFonts w:hint="eastAsia"/>
        </w:rPr>
        <w:t>与</w:t>
      </w:r>
      <w:r w:rsidRPr="009D0AA8">
        <w:rPr>
          <w:rFonts w:hint="eastAsia"/>
        </w:rPr>
        <w:t>Qt</w:t>
      </w:r>
      <w:r w:rsidRPr="009D0AA8">
        <w:rPr>
          <w:rFonts w:hint="eastAsia"/>
        </w:rPr>
        <w:t>的</w:t>
      </w:r>
      <w:r w:rsidRPr="009D0AA8">
        <w:rPr>
          <w:rFonts w:hint="eastAsia"/>
        </w:rPr>
        <w:t>MP3</w:t>
      </w:r>
      <w:r w:rsidRPr="009D0AA8">
        <w:rPr>
          <w:rFonts w:hint="eastAsia"/>
        </w:rPr>
        <w:t>播放器的设计</w:t>
      </w:r>
      <w:r w:rsidRPr="009D0AA8">
        <w:rPr>
          <w:rFonts w:hint="eastAsia"/>
        </w:rPr>
        <w:t>[J].</w:t>
      </w:r>
      <w:r w:rsidRPr="009D0AA8">
        <w:rPr>
          <w:rFonts w:hint="eastAsia"/>
        </w:rPr>
        <w:t>漳州师范学院学报</w:t>
      </w:r>
      <w:r w:rsidRPr="009D0AA8">
        <w:rPr>
          <w:rFonts w:hint="eastAsia"/>
        </w:rPr>
        <w:t>:</w:t>
      </w:r>
      <w:r w:rsidRPr="009D0AA8">
        <w:rPr>
          <w:rFonts w:hint="eastAsia"/>
        </w:rPr>
        <w:t>自然科学版</w:t>
      </w:r>
      <w:r w:rsidRPr="009D0AA8">
        <w:rPr>
          <w:rFonts w:hint="eastAsia"/>
        </w:rPr>
        <w:t>,2009(1):39-43.</w:t>
      </w:r>
    </w:p>
  </w:endnote>
  <w:endnote w:id="11">
    <w:p w:rsidR="006834A2" w:rsidRPr="00AF5B32" w:rsidRDefault="006834A2" w:rsidP="009D0AA8">
      <w:pPr>
        <w:pStyle w:val="a0"/>
        <w:ind w:firstLine="480"/>
      </w:pPr>
      <w:r>
        <w:t>[</w:t>
      </w:r>
      <w:r w:rsidRPr="009D0AA8">
        <w:endnoteRef/>
      </w:r>
      <w:r>
        <w:t>]</w:t>
      </w:r>
      <w:r w:rsidRPr="009D0AA8">
        <w:rPr>
          <w:rFonts w:hint="eastAsia"/>
        </w:rPr>
        <w:t>黄默</w:t>
      </w:r>
      <w:r w:rsidRPr="009D0AA8">
        <w:rPr>
          <w:rFonts w:hint="eastAsia"/>
        </w:rPr>
        <w:t>,</w:t>
      </w:r>
      <w:r w:rsidRPr="009D0AA8">
        <w:rPr>
          <w:rFonts w:hint="eastAsia"/>
        </w:rPr>
        <w:t>陈云</w:t>
      </w:r>
      <w:r w:rsidRPr="009D0AA8">
        <w:rPr>
          <w:rFonts w:hint="eastAsia"/>
        </w:rPr>
        <w:t>.</w:t>
      </w:r>
      <w:r w:rsidRPr="009D0AA8">
        <w:rPr>
          <w:rFonts w:hint="eastAsia"/>
        </w:rPr>
        <w:t>基于现场可编程</w:t>
      </w:r>
      <w:r w:rsidRPr="009D0AA8">
        <w:rPr>
          <w:rFonts w:hint="eastAsia"/>
        </w:rPr>
        <w:t>FPGA</w:t>
      </w:r>
      <w:r w:rsidRPr="009D0AA8">
        <w:rPr>
          <w:rFonts w:hint="eastAsia"/>
        </w:rPr>
        <w:t>的随身听设计</w:t>
      </w:r>
      <w:r w:rsidRPr="009D0AA8">
        <w:rPr>
          <w:rFonts w:hint="eastAsia"/>
        </w:rPr>
        <w:t>[J].</w:t>
      </w:r>
      <w:r w:rsidRPr="009D0AA8">
        <w:rPr>
          <w:rFonts w:hint="eastAsia"/>
        </w:rPr>
        <w:t>九江职业技术学院学报</w:t>
      </w:r>
      <w:r w:rsidRPr="009D0AA8">
        <w:rPr>
          <w:rFonts w:hint="eastAsia"/>
        </w:rPr>
        <w:t>.2010(4):22-24.</w:t>
      </w:r>
    </w:p>
  </w:endnote>
  <w:endnote w:id="12">
    <w:p w:rsidR="006834A2" w:rsidRPr="00AF5B32" w:rsidRDefault="006834A2" w:rsidP="009D0AA8">
      <w:pPr>
        <w:pStyle w:val="a0"/>
        <w:ind w:firstLine="480"/>
      </w:pPr>
      <w:r>
        <w:t>[</w:t>
      </w:r>
      <w:r w:rsidRPr="009D0AA8">
        <w:endnoteRef/>
      </w:r>
      <w:r>
        <w:t>]</w:t>
      </w:r>
      <w:r w:rsidRPr="009D0AA8">
        <w:rPr>
          <w:rFonts w:hint="eastAsia"/>
        </w:rPr>
        <w:t>何谐</w:t>
      </w:r>
      <w:r w:rsidRPr="009D0AA8">
        <w:rPr>
          <w:rFonts w:hint="eastAsia"/>
        </w:rPr>
        <w:t>.FAT32</w:t>
      </w:r>
      <w:r w:rsidRPr="009D0AA8">
        <w:rPr>
          <w:rFonts w:hint="eastAsia"/>
        </w:rPr>
        <w:t>文件系统在</w:t>
      </w:r>
      <w:r w:rsidRPr="009D0AA8">
        <w:rPr>
          <w:rFonts w:hint="eastAsia"/>
        </w:rPr>
        <w:t>Cortex_M3</w:t>
      </w:r>
      <w:r w:rsidRPr="009D0AA8">
        <w:rPr>
          <w:rFonts w:hint="eastAsia"/>
        </w:rPr>
        <w:t>音乐播放器中的应用</w:t>
      </w:r>
      <w:r w:rsidRPr="009D0AA8">
        <w:rPr>
          <w:rFonts w:hint="eastAsia"/>
        </w:rPr>
        <w:t>[J].</w:t>
      </w:r>
      <w:r w:rsidRPr="009D0AA8">
        <w:rPr>
          <w:rFonts w:hint="eastAsia"/>
        </w:rPr>
        <w:t>单片机与嵌入式系统应用</w:t>
      </w:r>
      <w:r w:rsidRPr="009D0AA8">
        <w:rPr>
          <w:rFonts w:hint="eastAsia"/>
        </w:rPr>
        <w:t>.2013,13(6):71-73.</w:t>
      </w:r>
    </w:p>
  </w:endnote>
  <w:endnote w:id="13">
    <w:p w:rsidR="006834A2" w:rsidRPr="00AF5B32" w:rsidRDefault="006834A2" w:rsidP="009D0AA8">
      <w:pPr>
        <w:pStyle w:val="a0"/>
        <w:ind w:firstLine="480"/>
      </w:pPr>
      <w:r>
        <w:t>[</w:t>
      </w:r>
      <w:r w:rsidRPr="009D0AA8">
        <w:endnoteRef/>
      </w:r>
      <w:r>
        <w:t>]</w:t>
      </w:r>
      <w:r w:rsidRPr="009D0AA8">
        <w:rPr>
          <w:rFonts w:hint="eastAsia"/>
        </w:rPr>
        <w:t>杨雪梅</w:t>
      </w:r>
      <w:r w:rsidRPr="009D0AA8">
        <w:rPr>
          <w:rFonts w:hint="eastAsia"/>
        </w:rPr>
        <w:t>,</w:t>
      </w:r>
      <w:r w:rsidRPr="009D0AA8">
        <w:rPr>
          <w:rFonts w:hint="eastAsia"/>
        </w:rPr>
        <w:t>张慧</w:t>
      </w:r>
      <w:r w:rsidRPr="009D0AA8">
        <w:rPr>
          <w:rFonts w:hint="eastAsia"/>
        </w:rPr>
        <w:t>.</w:t>
      </w:r>
      <w:r w:rsidRPr="009D0AA8">
        <w:rPr>
          <w:rFonts w:hint="eastAsia"/>
        </w:rPr>
        <w:t>基于</w:t>
      </w:r>
      <w:r w:rsidRPr="009D0AA8">
        <w:rPr>
          <w:rFonts w:hint="eastAsia"/>
        </w:rPr>
        <w:t>STM32</w:t>
      </w:r>
      <w:r w:rsidRPr="009D0AA8">
        <w:rPr>
          <w:rFonts w:hint="eastAsia"/>
        </w:rPr>
        <w:t>的音乐播放器</w:t>
      </w:r>
      <w:r w:rsidRPr="009D0AA8">
        <w:rPr>
          <w:rFonts w:hint="eastAsia"/>
        </w:rPr>
        <w:t>[J].</w:t>
      </w:r>
      <w:r w:rsidRPr="009D0AA8">
        <w:rPr>
          <w:rFonts w:hint="eastAsia"/>
        </w:rPr>
        <w:t>信息工程</w:t>
      </w:r>
      <w:r w:rsidRPr="009D0AA8">
        <w:rPr>
          <w:rFonts w:hint="eastAsia"/>
        </w:rPr>
        <w:t>.2016(3):136-137.</w:t>
      </w:r>
    </w:p>
  </w:endnote>
  <w:endnote w:id="14">
    <w:p w:rsidR="006834A2" w:rsidRPr="00AF5B32" w:rsidRDefault="006834A2" w:rsidP="009D0AA8">
      <w:pPr>
        <w:pStyle w:val="a0"/>
        <w:ind w:firstLine="480"/>
      </w:pPr>
      <w:r>
        <w:t>[</w:t>
      </w:r>
      <w:r w:rsidRPr="009D0AA8">
        <w:endnoteRef/>
      </w:r>
      <w:r>
        <w:t>]</w:t>
      </w:r>
      <w:r w:rsidRPr="009D0AA8">
        <w:rPr>
          <w:rFonts w:hint="eastAsia"/>
        </w:rPr>
        <w:t>李伟</w:t>
      </w:r>
      <w:r w:rsidRPr="009D0AA8">
        <w:rPr>
          <w:rFonts w:hint="eastAsia"/>
        </w:rPr>
        <w:t>,</w:t>
      </w:r>
      <w:r w:rsidRPr="009D0AA8">
        <w:rPr>
          <w:rFonts w:hint="eastAsia"/>
        </w:rPr>
        <w:t>张真</w:t>
      </w:r>
      <w:r w:rsidRPr="009D0AA8">
        <w:rPr>
          <w:rFonts w:hint="eastAsia"/>
        </w:rPr>
        <w:t>,</w:t>
      </w:r>
      <w:r w:rsidRPr="009D0AA8">
        <w:rPr>
          <w:rFonts w:hint="eastAsia"/>
        </w:rPr>
        <w:t>范文豪</w:t>
      </w:r>
      <w:r w:rsidRPr="009D0AA8">
        <w:rPr>
          <w:rFonts w:hint="eastAsia"/>
        </w:rPr>
        <w:t>.</w:t>
      </w:r>
      <w:r w:rsidRPr="009D0AA8">
        <w:rPr>
          <w:rFonts w:hint="eastAsia"/>
        </w:rPr>
        <w:t>基于</w:t>
      </w:r>
      <w:r w:rsidRPr="009D0AA8">
        <w:rPr>
          <w:rFonts w:hint="eastAsia"/>
        </w:rPr>
        <w:t>STM32</w:t>
      </w:r>
      <w:r w:rsidRPr="009D0AA8">
        <w:rPr>
          <w:rFonts w:hint="eastAsia"/>
        </w:rPr>
        <w:t>微控制器的</w:t>
      </w:r>
      <w:r w:rsidRPr="009D0AA8">
        <w:rPr>
          <w:rFonts w:hint="eastAsia"/>
        </w:rPr>
        <w:t>mp3</w:t>
      </w:r>
      <w:r w:rsidRPr="009D0AA8">
        <w:rPr>
          <w:rFonts w:hint="eastAsia"/>
        </w:rPr>
        <w:t>播放器设计</w:t>
      </w:r>
      <w:r w:rsidRPr="009D0AA8">
        <w:rPr>
          <w:rFonts w:hint="eastAsia"/>
        </w:rPr>
        <w:t>[J].</w:t>
      </w:r>
      <w:r w:rsidRPr="009D0AA8">
        <w:rPr>
          <w:rFonts w:hint="eastAsia"/>
        </w:rPr>
        <w:t>现代电子技术</w:t>
      </w:r>
      <w:r w:rsidRPr="009D0AA8">
        <w:rPr>
          <w:rFonts w:hint="eastAsia"/>
        </w:rPr>
        <w:t>,2015(4):118-120.</w:t>
      </w:r>
    </w:p>
  </w:endnote>
  <w:endnote w:id="15">
    <w:p w:rsidR="006834A2" w:rsidRPr="00A61F56" w:rsidRDefault="006834A2" w:rsidP="009D0AA8">
      <w:pPr>
        <w:pStyle w:val="a0"/>
        <w:ind w:firstLine="480"/>
      </w:pPr>
      <w:r>
        <w:t>[</w:t>
      </w:r>
      <w:r w:rsidRPr="009D0AA8">
        <w:endnoteRef/>
      </w:r>
      <w:r>
        <w:t>]</w:t>
      </w:r>
      <w:r w:rsidRPr="009D0AA8">
        <w:rPr>
          <w:rFonts w:hint="eastAsia"/>
        </w:rPr>
        <w:t>瞿兵</w:t>
      </w:r>
      <w:r w:rsidRPr="009D0AA8">
        <w:rPr>
          <w:rFonts w:hint="eastAsia"/>
        </w:rPr>
        <w:t>,</w:t>
      </w:r>
      <w:r w:rsidRPr="009D0AA8">
        <w:rPr>
          <w:rFonts w:hint="eastAsia"/>
        </w:rPr>
        <w:t>阳泳</w:t>
      </w:r>
      <w:r w:rsidRPr="009D0AA8">
        <w:rPr>
          <w:rFonts w:hint="eastAsia"/>
        </w:rPr>
        <w:t>,</w:t>
      </w:r>
      <w:r w:rsidRPr="009D0AA8">
        <w:rPr>
          <w:rFonts w:hint="eastAsia"/>
        </w:rPr>
        <w:t>胡湘娟</w:t>
      </w:r>
      <w:r w:rsidRPr="009D0AA8">
        <w:rPr>
          <w:rFonts w:hint="eastAsia"/>
        </w:rPr>
        <w:t>.</w:t>
      </w:r>
      <w:r w:rsidRPr="009D0AA8">
        <w:rPr>
          <w:rFonts w:hint="eastAsia"/>
        </w:rPr>
        <w:t>基于嵌入式的音乐播放器设计与论述</w:t>
      </w:r>
      <w:r w:rsidRPr="009D0AA8">
        <w:rPr>
          <w:rFonts w:hint="eastAsia"/>
        </w:rPr>
        <w:t>[J].</w:t>
      </w:r>
      <w:r w:rsidRPr="009D0AA8">
        <w:rPr>
          <w:rFonts w:hint="eastAsia"/>
        </w:rPr>
        <w:t>电子世界</w:t>
      </w:r>
      <w:r w:rsidRPr="009D0AA8">
        <w:rPr>
          <w:rFonts w:hint="eastAsia"/>
        </w:rPr>
        <w:t>.2015(21):174-174.</w:t>
      </w:r>
    </w:p>
  </w:endnote>
  <w:endnote w:id="16">
    <w:p w:rsidR="006834A2" w:rsidRPr="00BD160D" w:rsidRDefault="006834A2" w:rsidP="009D0AA8">
      <w:pPr>
        <w:pStyle w:val="a0"/>
        <w:ind w:firstLine="480"/>
      </w:pPr>
      <w:r>
        <w:t>[</w:t>
      </w:r>
      <w:r w:rsidRPr="009D0AA8">
        <w:endnoteRef/>
      </w:r>
      <w:r>
        <w:t>]</w:t>
      </w:r>
      <w:r w:rsidRPr="009D0AA8">
        <w:rPr>
          <w:rFonts w:hint="eastAsia"/>
        </w:rPr>
        <w:t>章坚武</w:t>
      </w:r>
      <w:r w:rsidRPr="009D0AA8">
        <w:rPr>
          <w:rFonts w:hint="eastAsia"/>
        </w:rPr>
        <w:t>,</w:t>
      </w:r>
      <w:r w:rsidRPr="009D0AA8">
        <w:rPr>
          <w:rFonts w:hint="eastAsia"/>
        </w:rPr>
        <w:t>董平</w:t>
      </w:r>
      <w:r w:rsidRPr="009D0AA8">
        <w:rPr>
          <w:rFonts w:hint="eastAsia"/>
        </w:rPr>
        <w:t>,</w:t>
      </w:r>
      <w:r w:rsidRPr="009D0AA8">
        <w:rPr>
          <w:rFonts w:hint="eastAsia"/>
        </w:rPr>
        <w:t>马勇</w:t>
      </w:r>
      <w:r w:rsidRPr="009D0AA8">
        <w:rPr>
          <w:rFonts w:hint="eastAsia"/>
        </w:rPr>
        <w:t>.</w:t>
      </w:r>
      <w:r w:rsidRPr="009D0AA8">
        <w:rPr>
          <w:rFonts w:hint="eastAsia"/>
        </w:rPr>
        <w:t>一种嵌入式多媒体播放器的硬件设计与实现</w:t>
      </w:r>
      <w:r w:rsidRPr="009D0AA8">
        <w:rPr>
          <w:rFonts w:hint="eastAsia"/>
        </w:rPr>
        <w:t>[J].</w:t>
      </w:r>
      <w:r w:rsidRPr="009D0AA8">
        <w:rPr>
          <w:rFonts w:hint="eastAsia"/>
        </w:rPr>
        <w:t>电子器件</w:t>
      </w:r>
      <w:r w:rsidRPr="009D0AA8">
        <w:rPr>
          <w:rFonts w:hint="eastAsia"/>
        </w:rPr>
        <w:t>,2006,29(4):1123-1125.</w:t>
      </w:r>
    </w:p>
  </w:endnote>
  <w:endnote w:id="17">
    <w:p w:rsidR="006834A2" w:rsidRPr="003B34C2" w:rsidRDefault="006834A2" w:rsidP="00526673">
      <w:pPr>
        <w:pStyle w:val="a0"/>
        <w:ind w:firstLine="480"/>
      </w:pPr>
      <w:r>
        <w:t>[</w:t>
      </w:r>
      <w:r w:rsidRPr="00526673">
        <w:endnoteRef/>
      </w:r>
      <w:r>
        <w:t>]</w:t>
      </w:r>
      <w:r w:rsidRPr="003B34C2">
        <w:t>Davis B, Mudge T, Jacob B. DDR2 and Low Latency Variants[J]. Solving the Memory Wall Problem Workshop, 2000.</w:t>
      </w:r>
    </w:p>
  </w:endnote>
  <w:endnote w:id="18">
    <w:p w:rsidR="006834A2" w:rsidRPr="004A3477" w:rsidRDefault="006834A2" w:rsidP="004A3477">
      <w:pPr>
        <w:pStyle w:val="a0"/>
        <w:ind w:firstLine="480"/>
      </w:pPr>
      <w:r>
        <w:t>[</w:t>
      </w:r>
      <w:r w:rsidRPr="004A3477">
        <w:endnoteRef/>
      </w:r>
      <w:r>
        <w:t>]</w:t>
      </w:r>
      <w:r w:rsidRPr="004A3477">
        <w:rPr>
          <w:rFonts w:hint="eastAsia"/>
        </w:rPr>
        <w:t>刘缶</w:t>
      </w:r>
      <w:r w:rsidRPr="004A3477">
        <w:rPr>
          <w:rFonts w:hint="eastAsia"/>
        </w:rPr>
        <w:t xml:space="preserve">. </w:t>
      </w:r>
      <w:r w:rsidRPr="004A3477">
        <w:rPr>
          <w:rFonts w:hint="eastAsia"/>
        </w:rPr>
        <w:t>基于</w:t>
      </w:r>
      <w:r w:rsidRPr="004A3477">
        <w:rPr>
          <w:rFonts w:hint="eastAsia"/>
        </w:rPr>
        <w:t>Linux</w:t>
      </w:r>
      <w:r w:rsidRPr="004A3477">
        <w:rPr>
          <w:rFonts w:hint="eastAsia"/>
        </w:rPr>
        <w:t>的嵌入式音乐播放器设计与实现</w:t>
      </w:r>
      <w:r w:rsidRPr="004A3477">
        <w:rPr>
          <w:rFonts w:hint="eastAsia"/>
        </w:rPr>
        <w:t>[D].</w:t>
      </w:r>
      <w:r w:rsidRPr="004A3477">
        <w:rPr>
          <w:rFonts w:hint="eastAsia"/>
        </w:rPr>
        <w:t>电子科技大学</w:t>
      </w:r>
      <w:r w:rsidRPr="004A3477">
        <w:rPr>
          <w:rFonts w:hint="eastAsia"/>
        </w:rPr>
        <w:t>,2014.</w:t>
      </w:r>
    </w:p>
  </w:endnote>
  <w:endnote w:id="19">
    <w:p w:rsidR="006834A2" w:rsidRPr="00B06A15" w:rsidRDefault="006834A2" w:rsidP="00651DBA">
      <w:pPr>
        <w:pStyle w:val="a0"/>
        <w:ind w:firstLine="480"/>
      </w:pPr>
      <w:r>
        <w:t>[</w:t>
      </w:r>
      <w:r w:rsidRPr="00651DBA">
        <w:endnoteRef/>
      </w:r>
      <w:r>
        <w:t>]</w:t>
      </w:r>
      <w:r w:rsidRPr="00B06A15">
        <w:rPr>
          <w:rFonts w:hint="eastAsia"/>
        </w:rPr>
        <w:t>钟涛</w:t>
      </w:r>
      <w:r w:rsidRPr="00B06A15">
        <w:rPr>
          <w:rFonts w:hint="eastAsia"/>
        </w:rPr>
        <w:t>,</w:t>
      </w:r>
      <w:r w:rsidRPr="00B06A15">
        <w:rPr>
          <w:rFonts w:hint="eastAsia"/>
        </w:rPr>
        <w:t>祝玲</w:t>
      </w:r>
      <w:r w:rsidRPr="00B06A15">
        <w:rPr>
          <w:rFonts w:hint="eastAsia"/>
        </w:rPr>
        <w:t xml:space="preserve">. </w:t>
      </w:r>
      <w:r w:rsidRPr="00B06A15">
        <w:rPr>
          <w:rFonts w:hint="eastAsia"/>
        </w:rPr>
        <w:t>基于</w:t>
      </w:r>
      <w:r w:rsidRPr="00B06A15">
        <w:rPr>
          <w:rFonts w:hint="eastAsia"/>
        </w:rPr>
        <w:t>STM32</w:t>
      </w:r>
      <w:r w:rsidRPr="00B06A15">
        <w:rPr>
          <w:rFonts w:hint="eastAsia"/>
        </w:rPr>
        <w:t>单片机的</w:t>
      </w:r>
      <w:r w:rsidRPr="00B06A15">
        <w:rPr>
          <w:rFonts w:hint="eastAsia"/>
        </w:rPr>
        <w:t>emWin</w:t>
      </w:r>
      <w:r w:rsidRPr="00B06A15">
        <w:rPr>
          <w:rFonts w:hint="eastAsia"/>
        </w:rPr>
        <w:t>系统设计</w:t>
      </w:r>
      <w:r w:rsidRPr="00B06A15">
        <w:rPr>
          <w:rFonts w:hint="eastAsia"/>
        </w:rPr>
        <w:t xml:space="preserve">[J]. </w:t>
      </w:r>
      <w:r w:rsidRPr="00B06A15">
        <w:rPr>
          <w:rFonts w:hint="eastAsia"/>
        </w:rPr>
        <w:t>中国新通信</w:t>
      </w:r>
      <w:r w:rsidRPr="00B06A15">
        <w:rPr>
          <w:rFonts w:hint="eastAsia"/>
        </w:rPr>
        <w:t>,2017,07:53-54.</w:t>
      </w:r>
    </w:p>
  </w:endnote>
  <w:endnote w:id="20">
    <w:p w:rsidR="006834A2" w:rsidRPr="00AE00F3" w:rsidRDefault="006834A2" w:rsidP="009D0AA8">
      <w:pPr>
        <w:pStyle w:val="a0"/>
        <w:ind w:firstLine="480"/>
      </w:pPr>
      <w:r>
        <w:t>[</w:t>
      </w:r>
      <w:r w:rsidRPr="009D0AA8">
        <w:endnoteRef/>
      </w:r>
      <w:r>
        <w:t>]</w:t>
      </w:r>
      <w:r w:rsidRPr="00AE00F3">
        <w:rPr>
          <w:rFonts w:hint="eastAsia"/>
        </w:rPr>
        <w:t>肖林京</w:t>
      </w:r>
      <w:r w:rsidRPr="00AE00F3">
        <w:rPr>
          <w:rFonts w:hint="eastAsia"/>
        </w:rPr>
        <w:t>,</w:t>
      </w:r>
      <w:r w:rsidRPr="00AE00F3">
        <w:rPr>
          <w:rFonts w:hint="eastAsia"/>
        </w:rPr>
        <w:t>于鹏杰</w:t>
      </w:r>
      <w:r w:rsidRPr="00AE00F3">
        <w:rPr>
          <w:rFonts w:hint="eastAsia"/>
        </w:rPr>
        <w:t>,</w:t>
      </w:r>
      <w:r w:rsidRPr="00AE00F3">
        <w:rPr>
          <w:rFonts w:hint="eastAsia"/>
        </w:rPr>
        <w:t>于志豪</w:t>
      </w:r>
      <w:r w:rsidRPr="00AE00F3">
        <w:rPr>
          <w:rFonts w:hint="eastAsia"/>
        </w:rPr>
        <w:t>.</w:t>
      </w:r>
      <w:r w:rsidRPr="00AE00F3">
        <w:rPr>
          <w:rFonts w:hint="eastAsia"/>
        </w:rPr>
        <w:t>基于</w:t>
      </w:r>
      <w:r w:rsidRPr="00AE00F3">
        <w:rPr>
          <w:rFonts w:hint="eastAsia"/>
        </w:rPr>
        <w:t>STM32</w:t>
      </w:r>
      <w:r w:rsidRPr="00AE00F3">
        <w:rPr>
          <w:rFonts w:hint="eastAsia"/>
        </w:rPr>
        <w:t>和</w:t>
      </w:r>
      <w:r w:rsidRPr="00AE00F3">
        <w:rPr>
          <w:rFonts w:hint="eastAsia"/>
        </w:rPr>
        <w:t>emWin</w:t>
      </w:r>
      <w:r w:rsidRPr="00AE00F3">
        <w:rPr>
          <w:rFonts w:hint="eastAsia"/>
        </w:rPr>
        <w:t>图形库的液晶显示系统设计</w:t>
      </w:r>
      <w:r w:rsidRPr="00AE00F3">
        <w:rPr>
          <w:rFonts w:hint="eastAsia"/>
        </w:rPr>
        <w:t>[J].</w:t>
      </w:r>
      <w:r w:rsidRPr="00AE00F3">
        <w:rPr>
          <w:rFonts w:hint="eastAsia"/>
        </w:rPr>
        <w:t>电视技术</w:t>
      </w:r>
      <w:r w:rsidRPr="00AE00F3">
        <w:rPr>
          <w:rFonts w:hint="eastAsia"/>
        </w:rPr>
        <w:t>,2015,39(1):39-42.</w:t>
      </w:r>
    </w:p>
  </w:endnote>
  <w:endnote w:id="21">
    <w:p w:rsidR="006834A2" w:rsidRPr="009D0AA8" w:rsidRDefault="006834A2" w:rsidP="007C15C4">
      <w:pPr>
        <w:pStyle w:val="a0"/>
        <w:ind w:firstLine="480"/>
      </w:pPr>
      <w:r>
        <w:t>[</w:t>
      </w:r>
      <w:r w:rsidRPr="009D0AA8">
        <w:endnoteRef/>
      </w:r>
      <w:r>
        <w:t>]</w:t>
      </w:r>
      <w:r w:rsidRPr="009D0AA8">
        <w:rPr>
          <w:rFonts w:hint="eastAsia"/>
        </w:rPr>
        <w:t>罗海涛</w:t>
      </w:r>
      <w:r w:rsidRPr="009D0AA8">
        <w:rPr>
          <w:rFonts w:hint="eastAsia"/>
        </w:rPr>
        <w:t>.wav</w:t>
      </w:r>
      <w:r w:rsidRPr="009D0AA8">
        <w:rPr>
          <w:rFonts w:hint="eastAsia"/>
        </w:rPr>
        <w:t>音频文件格式分析与数据获取</w:t>
      </w:r>
      <w:r w:rsidRPr="009D0AA8">
        <w:rPr>
          <w:rFonts w:hint="eastAsia"/>
        </w:rPr>
        <w:t>[J].</w:t>
      </w:r>
      <w:r w:rsidRPr="009D0AA8">
        <w:rPr>
          <w:rFonts w:hint="eastAsia"/>
        </w:rPr>
        <w:t>计算机工程应用技术</w:t>
      </w:r>
      <w:r w:rsidRPr="009D0AA8">
        <w:rPr>
          <w:rFonts w:hint="eastAsia"/>
        </w:rPr>
        <w:t>.2016,12(27):211-213.</w:t>
      </w:r>
    </w:p>
  </w:endnote>
  <w:endnote w:id="22">
    <w:p w:rsidR="006834A2" w:rsidRPr="006B75D1" w:rsidRDefault="006834A2" w:rsidP="00526673">
      <w:pPr>
        <w:pStyle w:val="a0"/>
        <w:ind w:firstLine="480"/>
      </w:pPr>
      <w:r>
        <w:t>[</w:t>
      </w:r>
      <w:r w:rsidRPr="00526673">
        <w:endnoteRef/>
      </w:r>
      <w:r>
        <w:t>]</w:t>
      </w:r>
      <w:r w:rsidRPr="002C5D9C">
        <w:t>Liu Q, Sung A H, Qiao M. Detecting info</w:t>
      </w:r>
      <w:r>
        <w:t>rmation-hiding in WAV audios[C].</w:t>
      </w:r>
      <w:r w:rsidRPr="002C5D9C">
        <w:t xml:space="preserve"> International Conference on Pattern Recognition. IEEE, 2009:1-4.</w:t>
      </w:r>
    </w:p>
  </w:endnote>
  <w:endnote w:id="23">
    <w:p w:rsidR="006834A2" w:rsidRPr="001E532A" w:rsidRDefault="006834A2" w:rsidP="00651DBA">
      <w:pPr>
        <w:pStyle w:val="a0"/>
        <w:ind w:firstLine="480"/>
      </w:pPr>
      <w:r>
        <w:t>[</w:t>
      </w:r>
      <w:r w:rsidRPr="00651DBA">
        <w:endnoteRef/>
      </w:r>
      <w:r>
        <w:t>]</w:t>
      </w:r>
      <w:r w:rsidRPr="001E532A">
        <w:rPr>
          <w:rFonts w:hint="eastAsia"/>
        </w:rPr>
        <w:t>张宁</w:t>
      </w:r>
      <w:r w:rsidRPr="001E532A">
        <w:rPr>
          <w:rFonts w:hint="eastAsia"/>
        </w:rPr>
        <w:t>,</w:t>
      </w:r>
      <w:r w:rsidRPr="001E532A">
        <w:rPr>
          <w:rFonts w:hint="eastAsia"/>
        </w:rPr>
        <w:t>李方圆</w:t>
      </w:r>
      <w:r w:rsidRPr="001E532A">
        <w:rPr>
          <w:rFonts w:hint="eastAsia"/>
        </w:rPr>
        <w:t>,</w:t>
      </w:r>
      <w:r w:rsidRPr="001E532A">
        <w:rPr>
          <w:rFonts w:hint="eastAsia"/>
        </w:rPr>
        <w:t>鹿珂珂</w:t>
      </w:r>
      <w:r w:rsidRPr="001E532A">
        <w:rPr>
          <w:rFonts w:hint="eastAsia"/>
        </w:rPr>
        <w:t>.</w:t>
      </w:r>
      <w:r w:rsidRPr="001E532A">
        <w:rPr>
          <w:rFonts w:hint="eastAsia"/>
        </w:rPr>
        <w:t>基于</w:t>
      </w:r>
      <w:r w:rsidRPr="001E532A">
        <w:rPr>
          <w:rFonts w:hint="eastAsia"/>
        </w:rPr>
        <w:t>FPGA</w:t>
      </w:r>
      <w:r w:rsidRPr="001E532A">
        <w:rPr>
          <w:rFonts w:hint="eastAsia"/>
        </w:rPr>
        <w:t>的</w:t>
      </w:r>
      <w:r w:rsidRPr="001E532A">
        <w:rPr>
          <w:rFonts w:hint="eastAsia"/>
        </w:rPr>
        <w:t>MP3</w:t>
      </w:r>
      <w:r w:rsidRPr="001E532A">
        <w:rPr>
          <w:rFonts w:hint="eastAsia"/>
        </w:rPr>
        <w:t>编码系统设计</w:t>
      </w:r>
      <w:r w:rsidRPr="001E532A">
        <w:rPr>
          <w:rFonts w:hint="eastAsia"/>
        </w:rPr>
        <w:t>[J].</w:t>
      </w:r>
      <w:r w:rsidRPr="001E532A">
        <w:rPr>
          <w:rFonts w:hint="eastAsia"/>
        </w:rPr>
        <w:t>仪表技术</w:t>
      </w:r>
      <w:r w:rsidRPr="001E532A">
        <w:rPr>
          <w:rFonts w:hint="eastAsia"/>
        </w:rPr>
        <w:t>.2015(11):27-31.</w:t>
      </w:r>
    </w:p>
  </w:endnote>
  <w:endnote w:id="24">
    <w:p w:rsidR="006834A2" w:rsidRPr="00E5384E" w:rsidRDefault="006834A2" w:rsidP="00A660EF">
      <w:pPr>
        <w:pStyle w:val="a0"/>
        <w:ind w:firstLine="480"/>
      </w:pPr>
      <w:r>
        <w:t>[</w:t>
      </w:r>
      <w:r w:rsidRPr="009D0AA8">
        <w:endnoteRef/>
      </w:r>
      <w:r>
        <w:t>]</w:t>
      </w:r>
      <w:r w:rsidRPr="001651FB">
        <w:rPr>
          <w:rFonts w:hint="eastAsia"/>
        </w:rPr>
        <w:t>汪勇</w:t>
      </w:r>
      <w:r w:rsidRPr="001651FB">
        <w:rPr>
          <w:rFonts w:hint="eastAsia"/>
        </w:rPr>
        <w:t>,</w:t>
      </w:r>
      <w:r w:rsidRPr="001651FB">
        <w:rPr>
          <w:rFonts w:hint="eastAsia"/>
        </w:rPr>
        <w:t>熊前兴</w:t>
      </w:r>
      <w:r w:rsidRPr="001651FB">
        <w:rPr>
          <w:rFonts w:hint="eastAsia"/>
        </w:rPr>
        <w:t>.MP3</w:t>
      </w:r>
      <w:r w:rsidRPr="001651FB">
        <w:rPr>
          <w:rFonts w:hint="eastAsia"/>
        </w:rPr>
        <w:t>文件格式解析</w:t>
      </w:r>
      <w:r w:rsidRPr="001651FB">
        <w:rPr>
          <w:rFonts w:hint="eastAsia"/>
        </w:rPr>
        <w:t>[J].</w:t>
      </w:r>
      <w:r w:rsidRPr="001651FB">
        <w:rPr>
          <w:rFonts w:hint="eastAsia"/>
        </w:rPr>
        <w:t>计算机应用与软件</w:t>
      </w:r>
      <w:r w:rsidRPr="001651FB">
        <w:rPr>
          <w:rFonts w:hint="eastAsia"/>
        </w:rPr>
        <w:t>.2004,21(12):126-128.</w:t>
      </w:r>
    </w:p>
  </w:endnote>
  <w:endnote w:id="25">
    <w:p w:rsidR="006834A2" w:rsidRDefault="006834A2" w:rsidP="00EA615B">
      <w:pPr>
        <w:pStyle w:val="a0"/>
        <w:ind w:firstLine="480"/>
      </w:pPr>
      <w:r>
        <w:t>[</w:t>
      </w:r>
      <w:r w:rsidRPr="00EA615B">
        <w:endnoteRef/>
      </w:r>
      <w:r>
        <w:t>]</w:t>
      </w:r>
      <w:r w:rsidRPr="006B5A71">
        <w:rPr>
          <w:rFonts w:hint="eastAsia"/>
        </w:rPr>
        <w:t>张公礼</w:t>
      </w:r>
      <w:r w:rsidRPr="006B5A71">
        <w:rPr>
          <w:rFonts w:hint="eastAsia"/>
        </w:rPr>
        <w:t>,</w:t>
      </w:r>
      <w:r w:rsidRPr="006B5A71">
        <w:rPr>
          <w:rFonts w:hint="eastAsia"/>
        </w:rPr>
        <w:t>闫海燕</w:t>
      </w:r>
      <w:r w:rsidRPr="006B5A71">
        <w:rPr>
          <w:rFonts w:hint="eastAsia"/>
        </w:rPr>
        <w:t>,</w:t>
      </w:r>
      <w:r w:rsidRPr="006B5A71">
        <w:rPr>
          <w:rFonts w:hint="eastAsia"/>
        </w:rPr>
        <w:t>王东明</w:t>
      </w:r>
      <w:r w:rsidRPr="006B5A71">
        <w:rPr>
          <w:rFonts w:hint="eastAsia"/>
        </w:rPr>
        <w:t>.</w:t>
      </w:r>
      <w:r w:rsidRPr="006B5A71">
        <w:rPr>
          <w:rFonts w:hint="eastAsia"/>
        </w:rPr>
        <w:t>基于嵌入式</w:t>
      </w:r>
      <w:r w:rsidRPr="006B5A71">
        <w:rPr>
          <w:rFonts w:hint="eastAsia"/>
        </w:rPr>
        <w:t>Linux</w:t>
      </w:r>
      <w:r w:rsidRPr="006B5A71">
        <w:rPr>
          <w:rFonts w:hint="eastAsia"/>
        </w:rPr>
        <w:t>的</w:t>
      </w:r>
      <w:r w:rsidRPr="006B5A71">
        <w:rPr>
          <w:rFonts w:hint="eastAsia"/>
        </w:rPr>
        <w:t>MP3</w:t>
      </w:r>
      <w:r w:rsidRPr="006B5A71">
        <w:rPr>
          <w:rFonts w:hint="eastAsia"/>
        </w:rPr>
        <w:t>歌词同步显示</w:t>
      </w:r>
      <w:r w:rsidRPr="006B5A71">
        <w:rPr>
          <w:rFonts w:hint="eastAsia"/>
        </w:rPr>
        <w:t>[J].</w:t>
      </w:r>
      <w:r w:rsidRPr="006B5A71">
        <w:rPr>
          <w:rFonts w:hint="eastAsia"/>
        </w:rPr>
        <w:t>电子器件</w:t>
      </w:r>
      <w:r w:rsidRPr="006B5A71">
        <w:rPr>
          <w:rFonts w:hint="eastAsia"/>
        </w:rPr>
        <w:t>,2008,31(5):1463-146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otumChe">
    <w:panose1 w:val="020B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Default="006834A2" w:rsidP="00B34313">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Default="006834A2" w:rsidP="002F48C6">
    <w:pPr>
      <w:pStyle w:val="a6"/>
      <w:jc w:val="center"/>
    </w:pPr>
    <w:r>
      <w:fldChar w:fldCharType="begin"/>
    </w:r>
    <w:r>
      <w:instrText>PAGE   \* MERGEFORMAT</w:instrText>
    </w:r>
    <w:r>
      <w:fldChar w:fldCharType="separate"/>
    </w:r>
    <w:r w:rsidR="00E9644B" w:rsidRPr="00E9644B">
      <w:rPr>
        <w:noProof/>
        <w:lang w:val="zh-CN"/>
      </w:rPr>
      <w:t>16</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Default="006834A2" w:rsidP="00B74D16">
    <w:pPr>
      <w:pStyle w:val="a6"/>
      <w:jc w:val="center"/>
    </w:pPr>
    <w:r>
      <w:fldChar w:fldCharType="begin"/>
    </w:r>
    <w:r>
      <w:instrText>PAGE   \* MERGEFORMAT</w:instrText>
    </w:r>
    <w:r>
      <w:fldChar w:fldCharType="separate"/>
    </w:r>
    <w:r w:rsidR="00E9644B" w:rsidRPr="00E9644B">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Default="006834A2" w:rsidP="00BE798A">
    <w:pPr>
      <w:pStyle w:val="a6"/>
      <w:jc w:val="center"/>
    </w:pPr>
    <w:r>
      <w:fldChar w:fldCharType="begin"/>
    </w:r>
    <w:r>
      <w:instrText>PAGE   \* MERGEFORMAT</w:instrText>
    </w:r>
    <w:r>
      <w:fldChar w:fldCharType="separate"/>
    </w:r>
    <w:r w:rsidR="00E9644B" w:rsidRPr="00E9644B">
      <w:rPr>
        <w:noProof/>
        <w:lang w:val="zh-CN"/>
      </w:rPr>
      <w:t>2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6871" w:rsidRDefault="00216871">
      <w:r>
        <w:separator/>
      </w:r>
    </w:p>
  </w:footnote>
  <w:footnote w:type="continuationSeparator" w:id="0">
    <w:p w:rsidR="00216871" w:rsidRDefault="002168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Pr="00751BD6" w:rsidRDefault="006834A2" w:rsidP="00751BD6">
    <w:pPr>
      <w:pStyle w:val="a8"/>
      <w:jc w:val="both"/>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Pr="00ED3D70" w:rsidRDefault="006834A2" w:rsidP="00751BD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Pr="00ED3D70" w:rsidRDefault="006834A2" w:rsidP="00ED3D70">
    <w:pPr>
      <w:pStyle w:val="a8"/>
      <w:jc w:val="both"/>
    </w:pPr>
    <w:r>
      <w:rPr>
        <w:rFonts w:hint="eastAsia"/>
      </w:rPr>
      <w:t>重庆理工大学毕业论文</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Pr="00BB3243" w:rsidRDefault="006834A2" w:rsidP="00BB3243">
    <w:pPr>
      <w:pStyle w:val="a8"/>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Pr="00ED3D70" w:rsidRDefault="006834A2" w:rsidP="00751BD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4A2" w:rsidRPr="00ED3D70" w:rsidRDefault="006834A2" w:rsidP="0077248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7680"/>
    <w:multiLevelType w:val="multilevel"/>
    <w:tmpl w:val="B028A0EA"/>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02B2216"/>
    <w:multiLevelType w:val="hybridMultilevel"/>
    <w:tmpl w:val="D584C50E"/>
    <w:lvl w:ilvl="0" w:tplc="40FC768A">
      <w:start w:val="1"/>
      <w:numFmt w:val="decimal"/>
      <w:lvlText w:val="%1 "/>
      <w:lvlJc w:val="left"/>
      <w:pPr>
        <w:ind w:left="420" w:hanging="420"/>
      </w:pPr>
      <w:rPr>
        <w:rFonts w:eastAsia="黑体" w:hint="eastAsia"/>
        <w:b w:val="0"/>
        <w:i w:val="0"/>
        <w:color w:val="000000"/>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5D5215"/>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83451FB"/>
    <w:multiLevelType w:val="multilevel"/>
    <w:tmpl w:val="DD92B16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8E747CC"/>
    <w:multiLevelType w:val="multilevel"/>
    <w:tmpl w:val="3E107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D3A159D"/>
    <w:multiLevelType w:val="hybridMultilevel"/>
    <w:tmpl w:val="7374BE98"/>
    <w:lvl w:ilvl="0" w:tplc="2782F12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2019C3"/>
    <w:multiLevelType w:val="hybridMultilevel"/>
    <w:tmpl w:val="15666C2E"/>
    <w:lvl w:ilvl="0" w:tplc="C344B44E">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C00D00"/>
    <w:multiLevelType w:val="hybridMultilevel"/>
    <w:tmpl w:val="CD5CF03E"/>
    <w:lvl w:ilvl="0" w:tplc="C55C13CA">
      <w:start w:val="1"/>
      <w:numFmt w:val="decimal"/>
      <w:lvlText w:val="%1."/>
      <w:lvlJc w:val="left"/>
      <w:pPr>
        <w:ind w:left="1380" w:hanging="420"/>
      </w:pPr>
      <w:rPr>
        <w:rFonts w:hint="eastAsia"/>
      </w:rPr>
    </w:lvl>
    <w:lvl w:ilvl="1" w:tplc="6CF4550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0E5165"/>
    <w:multiLevelType w:val="hybridMultilevel"/>
    <w:tmpl w:val="8786979A"/>
    <w:lvl w:ilvl="0" w:tplc="C55C13CA">
      <w:start w:val="1"/>
      <w:numFmt w:val="decimal"/>
      <w:lvlText w:val="%1."/>
      <w:lvlJc w:val="left"/>
      <w:pPr>
        <w:ind w:left="1380" w:hanging="420"/>
      </w:pPr>
      <w:rPr>
        <w:rFonts w:hint="eastAsia"/>
      </w:rPr>
    </w:lvl>
    <w:lvl w:ilvl="1" w:tplc="0FA0B23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231A1E"/>
    <w:multiLevelType w:val="hybridMultilevel"/>
    <w:tmpl w:val="21A07BCE"/>
    <w:lvl w:ilvl="0" w:tplc="40CAD552">
      <w:start w:val="1"/>
      <w:numFmt w:val="decimal"/>
      <w:suff w:val="space"/>
      <w:lvlText w:val="%1."/>
      <w:lvlJc w:val="left"/>
      <w:pPr>
        <w:ind w:left="1320" w:hanging="420"/>
      </w:pPr>
      <w:rPr>
        <w:rFonts w:hint="eastAsia"/>
      </w:rPr>
    </w:lvl>
    <w:lvl w:ilvl="1" w:tplc="394A38B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B30378"/>
    <w:multiLevelType w:val="hybridMultilevel"/>
    <w:tmpl w:val="B78AD234"/>
    <w:lvl w:ilvl="0" w:tplc="5BC621D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EF962D8"/>
    <w:multiLevelType w:val="hybridMultilevel"/>
    <w:tmpl w:val="100E5C56"/>
    <w:lvl w:ilvl="0" w:tplc="8304A9D8">
      <w:start w:val="1"/>
      <w:numFmt w:val="decimal"/>
      <w:suff w:val="space"/>
      <w:lvlText w:val="%1."/>
      <w:lvlJc w:val="left"/>
      <w:pPr>
        <w:ind w:left="1320" w:hanging="420"/>
      </w:pPr>
      <w:rPr>
        <w:rFonts w:hint="eastAsia"/>
      </w:rPr>
    </w:lvl>
    <w:lvl w:ilvl="1" w:tplc="334E9956">
      <w:start w:val="1"/>
      <w:numFmt w:val="decimal"/>
      <w:suff w:val="space"/>
      <w:lvlText w:val="%2)"/>
      <w:lvlJc w:val="left"/>
      <w:pPr>
        <w:ind w:left="840" w:hanging="358"/>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2B6E30"/>
    <w:multiLevelType w:val="hybridMultilevel"/>
    <w:tmpl w:val="0918630C"/>
    <w:lvl w:ilvl="0" w:tplc="7850102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3EB183A"/>
    <w:multiLevelType w:val="hybridMultilevel"/>
    <w:tmpl w:val="4366F3AC"/>
    <w:lvl w:ilvl="0" w:tplc="A3A6A7F8">
      <w:start w:val="1"/>
      <w:numFmt w:val="bullet"/>
      <w:lvlText w:val="①"/>
      <w:lvlJc w:val="left"/>
      <w:pPr>
        <w:ind w:left="900" w:hanging="420"/>
      </w:pPr>
      <w:rPr>
        <w:rFonts w:ascii="DotumChe" w:eastAsia="DotumChe" w:hAnsi="DotumChe"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482736"/>
    <w:multiLevelType w:val="multilevel"/>
    <w:tmpl w:val="F19CA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3A0AA4"/>
    <w:multiLevelType w:val="hybridMultilevel"/>
    <w:tmpl w:val="F31625C8"/>
    <w:lvl w:ilvl="0" w:tplc="BF6E7D0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FA45C9F"/>
    <w:multiLevelType w:val="hybridMultilevel"/>
    <w:tmpl w:val="27F42E38"/>
    <w:lvl w:ilvl="0" w:tplc="C55C13CA">
      <w:start w:val="1"/>
      <w:numFmt w:val="decimal"/>
      <w:lvlText w:val="%1."/>
      <w:lvlJc w:val="left"/>
      <w:pPr>
        <w:ind w:left="1380" w:hanging="420"/>
      </w:pPr>
      <w:rPr>
        <w:rFonts w:hint="eastAsia"/>
      </w:rPr>
    </w:lvl>
    <w:lvl w:ilvl="1" w:tplc="B63C8E6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332623"/>
    <w:multiLevelType w:val="hybridMultilevel"/>
    <w:tmpl w:val="C3565060"/>
    <w:lvl w:ilvl="0" w:tplc="185A8744">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4A6716F"/>
    <w:multiLevelType w:val="multilevel"/>
    <w:tmpl w:val="DC4AC6B0"/>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39EF3F00"/>
    <w:multiLevelType w:val="hybridMultilevel"/>
    <w:tmpl w:val="0E88E25E"/>
    <w:lvl w:ilvl="0" w:tplc="BF6E7D04">
      <w:start w:val="1"/>
      <w:numFmt w:val="decimal"/>
      <w:suff w:val="space"/>
      <w:lvlText w:val="%1."/>
      <w:lvlJc w:val="left"/>
      <w:pPr>
        <w:ind w:left="1380" w:hanging="420"/>
      </w:pPr>
      <w:rPr>
        <w:rFonts w:hint="eastAsia"/>
      </w:rPr>
    </w:lvl>
    <w:lvl w:ilvl="1" w:tplc="D018D550">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B0F7CB9"/>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C1401E9"/>
    <w:multiLevelType w:val="multilevel"/>
    <w:tmpl w:val="C840DE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3566D48"/>
    <w:multiLevelType w:val="hybridMultilevel"/>
    <w:tmpl w:val="D7DA7DF6"/>
    <w:lvl w:ilvl="0" w:tplc="C55C13CA">
      <w:start w:val="1"/>
      <w:numFmt w:val="decimal"/>
      <w:lvlText w:val="%1."/>
      <w:lvlJc w:val="left"/>
      <w:pPr>
        <w:ind w:left="1380" w:hanging="420"/>
      </w:pPr>
      <w:rPr>
        <w:rFonts w:hint="eastAsia"/>
      </w:rPr>
    </w:lvl>
    <w:lvl w:ilvl="1" w:tplc="241A5F1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BF5A88"/>
    <w:multiLevelType w:val="multilevel"/>
    <w:tmpl w:val="975C3B0E"/>
    <w:lvl w:ilvl="0">
      <w:start w:val="1"/>
      <w:numFmt w:val="decimal"/>
      <w:pStyle w:val="1"/>
      <w:suff w:val="space"/>
      <w:lvlText w:val="%1"/>
      <w:lvlJc w:val="left"/>
      <w:pPr>
        <w:ind w:left="0" w:firstLine="0"/>
      </w:pPr>
      <w:rPr>
        <w:rFonts w:ascii="Times New Roman" w:eastAsia="黑体" w:hAnsi="Times New Roman" w:hint="default"/>
        <w:b w:val="0"/>
        <w:i w:val="0"/>
        <w:color w:val="000000"/>
        <w:sz w:val="32"/>
      </w:rPr>
    </w:lvl>
    <w:lvl w:ilvl="1">
      <w:start w:val="1"/>
      <w:numFmt w:val="decimal"/>
      <w:pStyle w:val="2"/>
      <w:suff w:val="space"/>
      <w:lvlText w:val="%1.%2"/>
      <w:lvlJc w:val="left"/>
      <w:pPr>
        <w:ind w:left="0" w:firstLine="0"/>
      </w:pPr>
      <w:rPr>
        <w:rFonts w:ascii="Times New Roman" w:eastAsia="黑体" w:hAnsi="Times New Roman" w:hint="default"/>
        <w:b w:val="0"/>
        <w:i w:val="0"/>
        <w:color w:val="000000"/>
        <w:sz w:val="24"/>
      </w:rPr>
    </w:lvl>
    <w:lvl w:ilvl="2">
      <w:start w:val="1"/>
      <w:numFmt w:val="decimal"/>
      <w:pStyle w:val="3"/>
      <w:suff w:val="space"/>
      <w:lvlText w:val="%1.%2.%3"/>
      <w:lvlJc w:val="left"/>
      <w:pPr>
        <w:ind w:left="0" w:firstLine="0"/>
      </w:pPr>
      <w:rPr>
        <w:rFonts w:ascii="Times New Roman" w:eastAsia="黑体" w:hAnsi="Times New Roman" w:hint="default"/>
        <w:b w:val="0"/>
        <w:i w:val="0"/>
        <w:color w:val="00000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46F8694B"/>
    <w:multiLevelType w:val="hybridMultilevel"/>
    <w:tmpl w:val="4EEE6418"/>
    <w:lvl w:ilvl="0" w:tplc="C55C13CA">
      <w:start w:val="1"/>
      <w:numFmt w:val="decimal"/>
      <w:lvlText w:val="%1."/>
      <w:lvlJc w:val="left"/>
      <w:pPr>
        <w:ind w:left="1380" w:hanging="420"/>
      </w:pPr>
      <w:rPr>
        <w:rFonts w:hint="eastAsia"/>
      </w:rPr>
    </w:lvl>
    <w:lvl w:ilvl="1" w:tplc="5F687EF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4C6A73"/>
    <w:multiLevelType w:val="hybridMultilevel"/>
    <w:tmpl w:val="089CCD90"/>
    <w:lvl w:ilvl="0" w:tplc="C55C13CA">
      <w:start w:val="1"/>
      <w:numFmt w:val="decimal"/>
      <w:lvlText w:val="%1."/>
      <w:lvlJc w:val="left"/>
      <w:pPr>
        <w:ind w:left="1380" w:hanging="420"/>
      </w:pPr>
      <w:rPr>
        <w:rFonts w:hint="eastAsia"/>
      </w:rPr>
    </w:lvl>
    <w:lvl w:ilvl="1" w:tplc="06A8AB9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597FF0"/>
    <w:multiLevelType w:val="hybridMultilevel"/>
    <w:tmpl w:val="79482074"/>
    <w:lvl w:ilvl="0" w:tplc="5BC621D2">
      <w:start w:val="1"/>
      <w:numFmt w:val="decimal"/>
      <w:suff w:val="space"/>
      <w:lvlText w:val="%1."/>
      <w:lvlJc w:val="left"/>
      <w:pPr>
        <w:ind w:left="1380" w:hanging="420"/>
      </w:pPr>
      <w:rPr>
        <w:rFonts w:hint="eastAsia"/>
      </w:rPr>
    </w:lvl>
    <w:lvl w:ilvl="1" w:tplc="BF6E7D04">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A5B217E"/>
    <w:multiLevelType w:val="hybridMultilevel"/>
    <w:tmpl w:val="50648512"/>
    <w:lvl w:ilvl="0" w:tplc="C55C13CA">
      <w:start w:val="1"/>
      <w:numFmt w:val="decimal"/>
      <w:lvlText w:val="%1."/>
      <w:lvlJc w:val="left"/>
      <w:pPr>
        <w:ind w:left="1380" w:hanging="420"/>
      </w:pPr>
      <w:rPr>
        <w:rFonts w:hint="eastAsia"/>
      </w:rPr>
    </w:lvl>
    <w:lvl w:ilvl="1" w:tplc="A8D0BFD4">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822C6C"/>
    <w:multiLevelType w:val="hybridMultilevel"/>
    <w:tmpl w:val="A9B4F9F6"/>
    <w:lvl w:ilvl="0" w:tplc="78501024">
      <w:start w:val="1"/>
      <w:numFmt w:val="decimal"/>
      <w:suff w:val="space"/>
      <w:lvlText w:val="%1."/>
      <w:lvlJc w:val="left"/>
      <w:pPr>
        <w:ind w:left="1380" w:hanging="420"/>
      </w:pPr>
      <w:rPr>
        <w:rFonts w:hint="eastAsia"/>
      </w:rPr>
    </w:lvl>
    <w:lvl w:ilvl="1" w:tplc="C344B44E">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D1174A"/>
    <w:multiLevelType w:val="hybridMultilevel"/>
    <w:tmpl w:val="799A70C0"/>
    <w:lvl w:ilvl="0" w:tplc="C344B44E">
      <w:start w:val="1"/>
      <w:numFmt w:val="decimal"/>
      <w:suff w:val="space"/>
      <w:lvlText w:val="%1."/>
      <w:lvlJc w:val="left"/>
      <w:pPr>
        <w:ind w:left="1380" w:hanging="420"/>
      </w:pPr>
      <w:rPr>
        <w:rFonts w:hint="eastAsia"/>
      </w:rPr>
    </w:lvl>
    <w:lvl w:ilvl="1" w:tplc="8E26E004">
      <w:start w:val="1"/>
      <w:numFmt w:val="decimal"/>
      <w:suff w:val="space"/>
      <w:lvlText w:val="%2)"/>
      <w:lvlJc w:val="left"/>
      <w:pPr>
        <w:ind w:left="1320" w:hanging="838"/>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F951C60"/>
    <w:multiLevelType w:val="hybridMultilevel"/>
    <w:tmpl w:val="8A3A6452"/>
    <w:lvl w:ilvl="0" w:tplc="C55C13CA">
      <w:start w:val="1"/>
      <w:numFmt w:val="decimal"/>
      <w:lvlText w:val="%1."/>
      <w:lvlJc w:val="left"/>
      <w:pPr>
        <w:ind w:left="1380" w:hanging="420"/>
      </w:pPr>
      <w:rPr>
        <w:rFonts w:hint="eastAsia"/>
      </w:rPr>
    </w:lvl>
    <w:lvl w:ilvl="1" w:tplc="8B56D6C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346000"/>
    <w:multiLevelType w:val="hybridMultilevel"/>
    <w:tmpl w:val="6F6842D4"/>
    <w:lvl w:ilvl="0" w:tplc="71B6DE3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CE2381"/>
    <w:multiLevelType w:val="hybridMultilevel"/>
    <w:tmpl w:val="6C86BDD0"/>
    <w:lvl w:ilvl="0" w:tplc="5BC621D2">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EE378D"/>
    <w:multiLevelType w:val="hybridMultilevel"/>
    <w:tmpl w:val="7D1AD786"/>
    <w:lvl w:ilvl="0" w:tplc="0CC65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8"/>
  </w:num>
  <w:num w:numId="5">
    <w:abstractNumId w:val="0"/>
  </w:num>
  <w:num w:numId="6">
    <w:abstractNumId w:val="20"/>
  </w:num>
  <w:num w:numId="7">
    <w:abstractNumId w:val="1"/>
  </w:num>
  <w:num w:numId="8">
    <w:abstractNumId w:val="23"/>
  </w:num>
  <w:num w:numId="9">
    <w:abstractNumId w:val="17"/>
  </w:num>
  <w:num w:numId="10">
    <w:abstractNumId w:val="5"/>
  </w:num>
  <w:num w:numId="11">
    <w:abstractNumId w:val="13"/>
  </w:num>
  <w:num w:numId="12">
    <w:abstractNumId w:val="22"/>
  </w:num>
  <w:num w:numId="13">
    <w:abstractNumId w:val="25"/>
  </w:num>
  <w:num w:numId="14">
    <w:abstractNumId w:val="27"/>
  </w:num>
  <w:num w:numId="15">
    <w:abstractNumId w:val="16"/>
  </w:num>
  <w:num w:numId="16">
    <w:abstractNumId w:val="7"/>
  </w:num>
  <w:num w:numId="17">
    <w:abstractNumId w:val="24"/>
  </w:num>
  <w:num w:numId="18">
    <w:abstractNumId w:val="30"/>
  </w:num>
  <w:num w:numId="19">
    <w:abstractNumId w:val="8"/>
  </w:num>
  <w:num w:numId="20">
    <w:abstractNumId w:val="11"/>
  </w:num>
  <w:num w:numId="21">
    <w:abstractNumId w:val="9"/>
  </w:num>
  <w:num w:numId="22">
    <w:abstractNumId w:val="31"/>
  </w:num>
  <w:num w:numId="23">
    <w:abstractNumId w:val="33"/>
  </w:num>
  <w:num w:numId="24">
    <w:abstractNumId w:val="10"/>
  </w:num>
  <w:num w:numId="25">
    <w:abstractNumId w:val="32"/>
  </w:num>
  <w:num w:numId="26">
    <w:abstractNumId w:val="26"/>
  </w:num>
  <w:num w:numId="27">
    <w:abstractNumId w:val="15"/>
  </w:num>
  <w:num w:numId="28">
    <w:abstractNumId w:val="19"/>
  </w:num>
  <w:num w:numId="29">
    <w:abstractNumId w:val="12"/>
  </w:num>
  <w:num w:numId="30">
    <w:abstractNumId w:val="28"/>
  </w:num>
  <w:num w:numId="31">
    <w:abstractNumId w:val="6"/>
  </w:num>
  <w:num w:numId="32">
    <w:abstractNumId w:val="29"/>
  </w:num>
  <w:num w:numId="33">
    <w:abstractNumId w:val="21"/>
  </w:num>
  <w:num w:numId="34">
    <w:abstractNumId w:val="4"/>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326"/>
    <w:rsid w:val="0000048B"/>
    <w:rsid w:val="000006FE"/>
    <w:rsid w:val="00000EA6"/>
    <w:rsid w:val="000017A9"/>
    <w:rsid w:val="00001E76"/>
    <w:rsid w:val="0000298C"/>
    <w:rsid w:val="000031F6"/>
    <w:rsid w:val="000046DE"/>
    <w:rsid w:val="00005146"/>
    <w:rsid w:val="00005ACD"/>
    <w:rsid w:val="00005BB5"/>
    <w:rsid w:val="00005EA1"/>
    <w:rsid w:val="00007B8D"/>
    <w:rsid w:val="00012131"/>
    <w:rsid w:val="00012B1D"/>
    <w:rsid w:val="0001303C"/>
    <w:rsid w:val="00013053"/>
    <w:rsid w:val="00013500"/>
    <w:rsid w:val="0001600A"/>
    <w:rsid w:val="000162F8"/>
    <w:rsid w:val="0002058F"/>
    <w:rsid w:val="0002137E"/>
    <w:rsid w:val="00021C7B"/>
    <w:rsid w:val="000231E0"/>
    <w:rsid w:val="00024533"/>
    <w:rsid w:val="000246DE"/>
    <w:rsid w:val="00024D42"/>
    <w:rsid w:val="00025F5C"/>
    <w:rsid w:val="00025F9B"/>
    <w:rsid w:val="00026D0B"/>
    <w:rsid w:val="00027BFD"/>
    <w:rsid w:val="00032B27"/>
    <w:rsid w:val="00032FC5"/>
    <w:rsid w:val="00034DAE"/>
    <w:rsid w:val="00035E36"/>
    <w:rsid w:val="000363C4"/>
    <w:rsid w:val="0003762E"/>
    <w:rsid w:val="00037D78"/>
    <w:rsid w:val="00040D5F"/>
    <w:rsid w:val="00042048"/>
    <w:rsid w:val="0004278C"/>
    <w:rsid w:val="000448B6"/>
    <w:rsid w:val="00046D11"/>
    <w:rsid w:val="00047475"/>
    <w:rsid w:val="00047D4B"/>
    <w:rsid w:val="000506DB"/>
    <w:rsid w:val="00051065"/>
    <w:rsid w:val="000512F7"/>
    <w:rsid w:val="000514BF"/>
    <w:rsid w:val="00051649"/>
    <w:rsid w:val="00052857"/>
    <w:rsid w:val="00053570"/>
    <w:rsid w:val="00054990"/>
    <w:rsid w:val="00054D1F"/>
    <w:rsid w:val="0005560C"/>
    <w:rsid w:val="000606C5"/>
    <w:rsid w:val="00060867"/>
    <w:rsid w:val="00060ADA"/>
    <w:rsid w:val="00061641"/>
    <w:rsid w:val="00061A71"/>
    <w:rsid w:val="000624BF"/>
    <w:rsid w:val="00064B96"/>
    <w:rsid w:val="00065A50"/>
    <w:rsid w:val="0006623E"/>
    <w:rsid w:val="000667D5"/>
    <w:rsid w:val="0006688E"/>
    <w:rsid w:val="0006741F"/>
    <w:rsid w:val="00070791"/>
    <w:rsid w:val="00071BD0"/>
    <w:rsid w:val="00072405"/>
    <w:rsid w:val="0007446C"/>
    <w:rsid w:val="00074F69"/>
    <w:rsid w:val="00075037"/>
    <w:rsid w:val="00075D86"/>
    <w:rsid w:val="00077055"/>
    <w:rsid w:val="0007707E"/>
    <w:rsid w:val="00081B20"/>
    <w:rsid w:val="00081D89"/>
    <w:rsid w:val="000820DC"/>
    <w:rsid w:val="0008321C"/>
    <w:rsid w:val="00083233"/>
    <w:rsid w:val="00083678"/>
    <w:rsid w:val="00083686"/>
    <w:rsid w:val="00083F67"/>
    <w:rsid w:val="00084D2A"/>
    <w:rsid w:val="00085AEF"/>
    <w:rsid w:val="0008667A"/>
    <w:rsid w:val="00087A23"/>
    <w:rsid w:val="00087B23"/>
    <w:rsid w:val="00090155"/>
    <w:rsid w:val="0009024E"/>
    <w:rsid w:val="00091822"/>
    <w:rsid w:val="00091C7B"/>
    <w:rsid w:val="00093C75"/>
    <w:rsid w:val="00094117"/>
    <w:rsid w:val="00097109"/>
    <w:rsid w:val="00097429"/>
    <w:rsid w:val="000A1683"/>
    <w:rsid w:val="000A2FBE"/>
    <w:rsid w:val="000A31F6"/>
    <w:rsid w:val="000A5FA1"/>
    <w:rsid w:val="000A63CC"/>
    <w:rsid w:val="000A6567"/>
    <w:rsid w:val="000A6BEF"/>
    <w:rsid w:val="000A6E3A"/>
    <w:rsid w:val="000A7510"/>
    <w:rsid w:val="000B0893"/>
    <w:rsid w:val="000B1025"/>
    <w:rsid w:val="000B11A7"/>
    <w:rsid w:val="000B17D0"/>
    <w:rsid w:val="000B2488"/>
    <w:rsid w:val="000B33E0"/>
    <w:rsid w:val="000B6E8E"/>
    <w:rsid w:val="000C0AC2"/>
    <w:rsid w:val="000C1112"/>
    <w:rsid w:val="000C3DDD"/>
    <w:rsid w:val="000C59BD"/>
    <w:rsid w:val="000C66BA"/>
    <w:rsid w:val="000D051D"/>
    <w:rsid w:val="000D0C85"/>
    <w:rsid w:val="000D0E93"/>
    <w:rsid w:val="000D1954"/>
    <w:rsid w:val="000D2089"/>
    <w:rsid w:val="000D2C0F"/>
    <w:rsid w:val="000D3427"/>
    <w:rsid w:val="000D3EDE"/>
    <w:rsid w:val="000D4060"/>
    <w:rsid w:val="000D4528"/>
    <w:rsid w:val="000D4E67"/>
    <w:rsid w:val="000D6DD2"/>
    <w:rsid w:val="000D7476"/>
    <w:rsid w:val="000D75E2"/>
    <w:rsid w:val="000D79D4"/>
    <w:rsid w:val="000E05E8"/>
    <w:rsid w:val="000E15F3"/>
    <w:rsid w:val="000E2F19"/>
    <w:rsid w:val="000E2F6B"/>
    <w:rsid w:val="000E34C4"/>
    <w:rsid w:val="000E3AE3"/>
    <w:rsid w:val="000E456C"/>
    <w:rsid w:val="000E4AFD"/>
    <w:rsid w:val="000E6909"/>
    <w:rsid w:val="000E7CB5"/>
    <w:rsid w:val="000E7FE5"/>
    <w:rsid w:val="000F188C"/>
    <w:rsid w:val="000F1ECB"/>
    <w:rsid w:val="000F213B"/>
    <w:rsid w:val="000F33BB"/>
    <w:rsid w:val="000F3839"/>
    <w:rsid w:val="000F3C5E"/>
    <w:rsid w:val="000F5EFE"/>
    <w:rsid w:val="000F72DF"/>
    <w:rsid w:val="001000D3"/>
    <w:rsid w:val="00101229"/>
    <w:rsid w:val="00101954"/>
    <w:rsid w:val="0010240A"/>
    <w:rsid w:val="001024B1"/>
    <w:rsid w:val="00104E6D"/>
    <w:rsid w:val="001051AC"/>
    <w:rsid w:val="00105C83"/>
    <w:rsid w:val="00110BAC"/>
    <w:rsid w:val="0011158A"/>
    <w:rsid w:val="00111F58"/>
    <w:rsid w:val="00112101"/>
    <w:rsid w:val="00112286"/>
    <w:rsid w:val="0011247A"/>
    <w:rsid w:val="00113CB6"/>
    <w:rsid w:val="00114D47"/>
    <w:rsid w:val="001150EB"/>
    <w:rsid w:val="001158BB"/>
    <w:rsid w:val="00115B13"/>
    <w:rsid w:val="001160B5"/>
    <w:rsid w:val="00120748"/>
    <w:rsid w:val="00120BCA"/>
    <w:rsid w:val="00122E28"/>
    <w:rsid w:val="00123E9F"/>
    <w:rsid w:val="00125D9D"/>
    <w:rsid w:val="00125EB9"/>
    <w:rsid w:val="00126475"/>
    <w:rsid w:val="00127605"/>
    <w:rsid w:val="00127618"/>
    <w:rsid w:val="0012793A"/>
    <w:rsid w:val="00127A71"/>
    <w:rsid w:val="00132105"/>
    <w:rsid w:val="001327FB"/>
    <w:rsid w:val="00132835"/>
    <w:rsid w:val="00132C0B"/>
    <w:rsid w:val="00134E95"/>
    <w:rsid w:val="001364F8"/>
    <w:rsid w:val="001367FD"/>
    <w:rsid w:val="00140ED8"/>
    <w:rsid w:val="0014189B"/>
    <w:rsid w:val="00142A93"/>
    <w:rsid w:val="00143291"/>
    <w:rsid w:val="00144D92"/>
    <w:rsid w:val="001465DA"/>
    <w:rsid w:val="00146E61"/>
    <w:rsid w:val="0015086D"/>
    <w:rsid w:val="00150A78"/>
    <w:rsid w:val="0015483B"/>
    <w:rsid w:val="00155361"/>
    <w:rsid w:val="00157E55"/>
    <w:rsid w:val="001605FF"/>
    <w:rsid w:val="00162B8D"/>
    <w:rsid w:val="0016366F"/>
    <w:rsid w:val="001640F1"/>
    <w:rsid w:val="0016422F"/>
    <w:rsid w:val="0016516B"/>
    <w:rsid w:val="001651FB"/>
    <w:rsid w:val="00165F0B"/>
    <w:rsid w:val="00166C84"/>
    <w:rsid w:val="00171BC0"/>
    <w:rsid w:val="00171CC7"/>
    <w:rsid w:val="0017475B"/>
    <w:rsid w:val="00174A5E"/>
    <w:rsid w:val="00175213"/>
    <w:rsid w:val="00175769"/>
    <w:rsid w:val="00175E03"/>
    <w:rsid w:val="00175EC1"/>
    <w:rsid w:val="00176136"/>
    <w:rsid w:val="0017630A"/>
    <w:rsid w:val="001772DF"/>
    <w:rsid w:val="00177446"/>
    <w:rsid w:val="0017756C"/>
    <w:rsid w:val="001777EE"/>
    <w:rsid w:val="00177903"/>
    <w:rsid w:val="00180DB6"/>
    <w:rsid w:val="00181478"/>
    <w:rsid w:val="00186335"/>
    <w:rsid w:val="001877F9"/>
    <w:rsid w:val="0018787F"/>
    <w:rsid w:val="001879D9"/>
    <w:rsid w:val="00190858"/>
    <w:rsid w:val="00190DB0"/>
    <w:rsid w:val="001915AF"/>
    <w:rsid w:val="00192628"/>
    <w:rsid w:val="00192D43"/>
    <w:rsid w:val="00192F5A"/>
    <w:rsid w:val="00193C19"/>
    <w:rsid w:val="0019485E"/>
    <w:rsid w:val="0019490D"/>
    <w:rsid w:val="00195AD7"/>
    <w:rsid w:val="00196519"/>
    <w:rsid w:val="00196A0A"/>
    <w:rsid w:val="00197E7A"/>
    <w:rsid w:val="001A07DD"/>
    <w:rsid w:val="001A0D6A"/>
    <w:rsid w:val="001A1048"/>
    <w:rsid w:val="001A426E"/>
    <w:rsid w:val="001A42AD"/>
    <w:rsid w:val="001A45F4"/>
    <w:rsid w:val="001A47AF"/>
    <w:rsid w:val="001A4CAB"/>
    <w:rsid w:val="001A5436"/>
    <w:rsid w:val="001A5957"/>
    <w:rsid w:val="001A62A3"/>
    <w:rsid w:val="001A6D9D"/>
    <w:rsid w:val="001B17BB"/>
    <w:rsid w:val="001B1BDF"/>
    <w:rsid w:val="001B239B"/>
    <w:rsid w:val="001B26D2"/>
    <w:rsid w:val="001B29E8"/>
    <w:rsid w:val="001B2A82"/>
    <w:rsid w:val="001B54D4"/>
    <w:rsid w:val="001B5CEC"/>
    <w:rsid w:val="001B5F95"/>
    <w:rsid w:val="001B7326"/>
    <w:rsid w:val="001B780C"/>
    <w:rsid w:val="001B7CC1"/>
    <w:rsid w:val="001B7E88"/>
    <w:rsid w:val="001C18CC"/>
    <w:rsid w:val="001C20A1"/>
    <w:rsid w:val="001C268D"/>
    <w:rsid w:val="001C296F"/>
    <w:rsid w:val="001C2B84"/>
    <w:rsid w:val="001C46AC"/>
    <w:rsid w:val="001C6A33"/>
    <w:rsid w:val="001D0590"/>
    <w:rsid w:val="001D24F7"/>
    <w:rsid w:val="001D2A78"/>
    <w:rsid w:val="001D387C"/>
    <w:rsid w:val="001D4B17"/>
    <w:rsid w:val="001D56D0"/>
    <w:rsid w:val="001D5B42"/>
    <w:rsid w:val="001D5D74"/>
    <w:rsid w:val="001D61FD"/>
    <w:rsid w:val="001D71D7"/>
    <w:rsid w:val="001E13F4"/>
    <w:rsid w:val="001E1BA1"/>
    <w:rsid w:val="001E1BF2"/>
    <w:rsid w:val="001E1C13"/>
    <w:rsid w:val="001E20E1"/>
    <w:rsid w:val="001E27CF"/>
    <w:rsid w:val="001E2875"/>
    <w:rsid w:val="001E4249"/>
    <w:rsid w:val="001E4437"/>
    <w:rsid w:val="001E4980"/>
    <w:rsid w:val="001E532A"/>
    <w:rsid w:val="001F1891"/>
    <w:rsid w:val="001F2143"/>
    <w:rsid w:val="001F21BF"/>
    <w:rsid w:val="001F2770"/>
    <w:rsid w:val="001F2871"/>
    <w:rsid w:val="001F4089"/>
    <w:rsid w:val="001F4288"/>
    <w:rsid w:val="001F42E6"/>
    <w:rsid w:val="001F5682"/>
    <w:rsid w:val="001F5B4D"/>
    <w:rsid w:val="00201C88"/>
    <w:rsid w:val="0020230B"/>
    <w:rsid w:val="002036AE"/>
    <w:rsid w:val="002036E0"/>
    <w:rsid w:val="00205514"/>
    <w:rsid w:val="002055C2"/>
    <w:rsid w:val="002063EC"/>
    <w:rsid w:val="00206A61"/>
    <w:rsid w:val="00206C2F"/>
    <w:rsid w:val="002075CC"/>
    <w:rsid w:val="002101E1"/>
    <w:rsid w:val="00210398"/>
    <w:rsid w:val="00211DF0"/>
    <w:rsid w:val="00212CB1"/>
    <w:rsid w:val="00212D68"/>
    <w:rsid w:val="00212DC7"/>
    <w:rsid w:val="00213B5C"/>
    <w:rsid w:val="00214BC5"/>
    <w:rsid w:val="00215135"/>
    <w:rsid w:val="00215C5C"/>
    <w:rsid w:val="00215DF8"/>
    <w:rsid w:val="00216871"/>
    <w:rsid w:val="00216876"/>
    <w:rsid w:val="00216DD0"/>
    <w:rsid w:val="00217506"/>
    <w:rsid w:val="0022004F"/>
    <w:rsid w:val="0022008C"/>
    <w:rsid w:val="00220309"/>
    <w:rsid w:val="002217AB"/>
    <w:rsid w:val="002253D2"/>
    <w:rsid w:val="0022655E"/>
    <w:rsid w:val="002272B6"/>
    <w:rsid w:val="00227E63"/>
    <w:rsid w:val="00230358"/>
    <w:rsid w:val="00230900"/>
    <w:rsid w:val="00231DF7"/>
    <w:rsid w:val="00233EEB"/>
    <w:rsid w:val="00234065"/>
    <w:rsid w:val="00234DE1"/>
    <w:rsid w:val="00235544"/>
    <w:rsid w:val="00235C32"/>
    <w:rsid w:val="00236012"/>
    <w:rsid w:val="00236119"/>
    <w:rsid w:val="002371AE"/>
    <w:rsid w:val="002376D1"/>
    <w:rsid w:val="00237894"/>
    <w:rsid w:val="00237942"/>
    <w:rsid w:val="0024254B"/>
    <w:rsid w:val="002428B8"/>
    <w:rsid w:val="00242E0D"/>
    <w:rsid w:val="002435E9"/>
    <w:rsid w:val="002441CD"/>
    <w:rsid w:val="002447DD"/>
    <w:rsid w:val="0024569A"/>
    <w:rsid w:val="00246032"/>
    <w:rsid w:val="00246689"/>
    <w:rsid w:val="002467A7"/>
    <w:rsid w:val="00246A4D"/>
    <w:rsid w:val="00246AC4"/>
    <w:rsid w:val="00247B80"/>
    <w:rsid w:val="002505DE"/>
    <w:rsid w:val="00257449"/>
    <w:rsid w:val="00260874"/>
    <w:rsid w:val="00262CA6"/>
    <w:rsid w:val="002640C5"/>
    <w:rsid w:val="002641F6"/>
    <w:rsid w:val="002652C5"/>
    <w:rsid w:val="002665C4"/>
    <w:rsid w:val="002667BA"/>
    <w:rsid w:val="00267084"/>
    <w:rsid w:val="00267B57"/>
    <w:rsid w:val="00267EE2"/>
    <w:rsid w:val="00270E10"/>
    <w:rsid w:val="002714ED"/>
    <w:rsid w:val="0027152D"/>
    <w:rsid w:val="00271839"/>
    <w:rsid w:val="00271F8A"/>
    <w:rsid w:val="00274C04"/>
    <w:rsid w:val="00274F51"/>
    <w:rsid w:val="00274F70"/>
    <w:rsid w:val="00275381"/>
    <w:rsid w:val="00275550"/>
    <w:rsid w:val="00275D6C"/>
    <w:rsid w:val="00277F30"/>
    <w:rsid w:val="002813A1"/>
    <w:rsid w:val="00282C66"/>
    <w:rsid w:val="002836ED"/>
    <w:rsid w:val="00287525"/>
    <w:rsid w:val="00287AD0"/>
    <w:rsid w:val="00291082"/>
    <w:rsid w:val="0029121C"/>
    <w:rsid w:val="00291538"/>
    <w:rsid w:val="00291753"/>
    <w:rsid w:val="002917CB"/>
    <w:rsid w:val="00294F2F"/>
    <w:rsid w:val="002951AB"/>
    <w:rsid w:val="00296EC4"/>
    <w:rsid w:val="00297216"/>
    <w:rsid w:val="002972DC"/>
    <w:rsid w:val="00297C8F"/>
    <w:rsid w:val="002A0788"/>
    <w:rsid w:val="002A0C18"/>
    <w:rsid w:val="002A1944"/>
    <w:rsid w:val="002A23E6"/>
    <w:rsid w:val="002A3FA4"/>
    <w:rsid w:val="002A456C"/>
    <w:rsid w:val="002B0525"/>
    <w:rsid w:val="002B0544"/>
    <w:rsid w:val="002B11C3"/>
    <w:rsid w:val="002B13E1"/>
    <w:rsid w:val="002B16C7"/>
    <w:rsid w:val="002B1F58"/>
    <w:rsid w:val="002B2C76"/>
    <w:rsid w:val="002B3F84"/>
    <w:rsid w:val="002B432E"/>
    <w:rsid w:val="002B521D"/>
    <w:rsid w:val="002B626B"/>
    <w:rsid w:val="002B735D"/>
    <w:rsid w:val="002B7373"/>
    <w:rsid w:val="002B7AAA"/>
    <w:rsid w:val="002B7FCD"/>
    <w:rsid w:val="002C01C3"/>
    <w:rsid w:val="002C09F2"/>
    <w:rsid w:val="002C1566"/>
    <w:rsid w:val="002C206D"/>
    <w:rsid w:val="002C2A50"/>
    <w:rsid w:val="002C2F41"/>
    <w:rsid w:val="002C329A"/>
    <w:rsid w:val="002C3799"/>
    <w:rsid w:val="002C5D9C"/>
    <w:rsid w:val="002C5E77"/>
    <w:rsid w:val="002C63CE"/>
    <w:rsid w:val="002C66C6"/>
    <w:rsid w:val="002D030D"/>
    <w:rsid w:val="002D0DCA"/>
    <w:rsid w:val="002D20F4"/>
    <w:rsid w:val="002D3420"/>
    <w:rsid w:val="002D3468"/>
    <w:rsid w:val="002D3E88"/>
    <w:rsid w:val="002D43A8"/>
    <w:rsid w:val="002D5167"/>
    <w:rsid w:val="002D5AE2"/>
    <w:rsid w:val="002D6688"/>
    <w:rsid w:val="002D743C"/>
    <w:rsid w:val="002E08AF"/>
    <w:rsid w:val="002E31CF"/>
    <w:rsid w:val="002E407E"/>
    <w:rsid w:val="002E5E28"/>
    <w:rsid w:val="002E6316"/>
    <w:rsid w:val="002E67E9"/>
    <w:rsid w:val="002F1A01"/>
    <w:rsid w:val="002F20E8"/>
    <w:rsid w:val="002F23F7"/>
    <w:rsid w:val="002F4141"/>
    <w:rsid w:val="002F43CB"/>
    <w:rsid w:val="002F48C6"/>
    <w:rsid w:val="003000A7"/>
    <w:rsid w:val="003006FE"/>
    <w:rsid w:val="00301725"/>
    <w:rsid w:val="00301A94"/>
    <w:rsid w:val="00301C43"/>
    <w:rsid w:val="00302040"/>
    <w:rsid w:val="00302940"/>
    <w:rsid w:val="00304081"/>
    <w:rsid w:val="003045F7"/>
    <w:rsid w:val="00305181"/>
    <w:rsid w:val="003053E0"/>
    <w:rsid w:val="0030705F"/>
    <w:rsid w:val="003072A6"/>
    <w:rsid w:val="003134BC"/>
    <w:rsid w:val="0031464F"/>
    <w:rsid w:val="00314732"/>
    <w:rsid w:val="0031491B"/>
    <w:rsid w:val="0031526F"/>
    <w:rsid w:val="00316D74"/>
    <w:rsid w:val="003179C2"/>
    <w:rsid w:val="0032041F"/>
    <w:rsid w:val="003205B9"/>
    <w:rsid w:val="0032082E"/>
    <w:rsid w:val="00320AF4"/>
    <w:rsid w:val="00321DA1"/>
    <w:rsid w:val="00322703"/>
    <w:rsid w:val="00322B18"/>
    <w:rsid w:val="0032754E"/>
    <w:rsid w:val="00330C07"/>
    <w:rsid w:val="00332F94"/>
    <w:rsid w:val="00333B41"/>
    <w:rsid w:val="00334A08"/>
    <w:rsid w:val="00334DA2"/>
    <w:rsid w:val="00336680"/>
    <w:rsid w:val="003367C3"/>
    <w:rsid w:val="00336DC3"/>
    <w:rsid w:val="003407A6"/>
    <w:rsid w:val="00340CC2"/>
    <w:rsid w:val="00341A8D"/>
    <w:rsid w:val="00341D90"/>
    <w:rsid w:val="0034229F"/>
    <w:rsid w:val="00342A4D"/>
    <w:rsid w:val="00343A26"/>
    <w:rsid w:val="00343BC8"/>
    <w:rsid w:val="00344378"/>
    <w:rsid w:val="00344D34"/>
    <w:rsid w:val="0034728F"/>
    <w:rsid w:val="0034748E"/>
    <w:rsid w:val="003477C7"/>
    <w:rsid w:val="00350086"/>
    <w:rsid w:val="00350143"/>
    <w:rsid w:val="00351A0D"/>
    <w:rsid w:val="003527CC"/>
    <w:rsid w:val="003540F3"/>
    <w:rsid w:val="00354E50"/>
    <w:rsid w:val="003557C7"/>
    <w:rsid w:val="00356BA0"/>
    <w:rsid w:val="00361321"/>
    <w:rsid w:val="0036179D"/>
    <w:rsid w:val="00361913"/>
    <w:rsid w:val="00361BB4"/>
    <w:rsid w:val="00363FA8"/>
    <w:rsid w:val="00364D84"/>
    <w:rsid w:val="0036615F"/>
    <w:rsid w:val="0036701A"/>
    <w:rsid w:val="0036748E"/>
    <w:rsid w:val="00367601"/>
    <w:rsid w:val="003703A2"/>
    <w:rsid w:val="003710D1"/>
    <w:rsid w:val="00371435"/>
    <w:rsid w:val="00372D83"/>
    <w:rsid w:val="00373A1F"/>
    <w:rsid w:val="00374F66"/>
    <w:rsid w:val="00376231"/>
    <w:rsid w:val="00376794"/>
    <w:rsid w:val="00381107"/>
    <w:rsid w:val="00381E2F"/>
    <w:rsid w:val="00382552"/>
    <w:rsid w:val="00383C5B"/>
    <w:rsid w:val="003845C4"/>
    <w:rsid w:val="00384A15"/>
    <w:rsid w:val="00385BE9"/>
    <w:rsid w:val="00386373"/>
    <w:rsid w:val="003904D3"/>
    <w:rsid w:val="00390870"/>
    <w:rsid w:val="00391A56"/>
    <w:rsid w:val="003944EA"/>
    <w:rsid w:val="00395EE8"/>
    <w:rsid w:val="00396CEA"/>
    <w:rsid w:val="003A05CB"/>
    <w:rsid w:val="003A0747"/>
    <w:rsid w:val="003A2B2E"/>
    <w:rsid w:val="003A2FDD"/>
    <w:rsid w:val="003A3054"/>
    <w:rsid w:val="003A353E"/>
    <w:rsid w:val="003A3B3A"/>
    <w:rsid w:val="003A3E0A"/>
    <w:rsid w:val="003A4C73"/>
    <w:rsid w:val="003A4D73"/>
    <w:rsid w:val="003A57E0"/>
    <w:rsid w:val="003A66DA"/>
    <w:rsid w:val="003A7DDA"/>
    <w:rsid w:val="003B020D"/>
    <w:rsid w:val="003B05E5"/>
    <w:rsid w:val="003B0E76"/>
    <w:rsid w:val="003B1902"/>
    <w:rsid w:val="003B1C3A"/>
    <w:rsid w:val="003B34A3"/>
    <w:rsid w:val="003B34C2"/>
    <w:rsid w:val="003B3972"/>
    <w:rsid w:val="003B3D8E"/>
    <w:rsid w:val="003B424B"/>
    <w:rsid w:val="003B506C"/>
    <w:rsid w:val="003B5F95"/>
    <w:rsid w:val="003B61EA"/>
    <w:rsid w:val="003B6251"/>
    <w:rsid w:val="003B6A0E"/>
    <w:rsid w:val="003C0784"/>
    <w:rsid w:val="003C0C31"/>
    <w:rsid w:val="003C186D"/>
    <w:rsid w:val="003C1CEB"/>
    <w:rsid w:val="003C313F"/>
    <w:rsid w:val="003C34C9"/>
    <w:rsid w:val="003C38BF"/>
    <w:rsid w:val="003C3A26"/>
    <w:rsid w:val="003C3BAF"/>
    <w:rsid w:val="003C43ED"/>
    <w:rsid w:val="003C5F17"/>
    <w:rsid w:val="003C62B9"/>
    <w:rsid w:val="003C65D1"/>
    <w:rsid w:val="003C744E"/>
    <w:rsid w:val="003C7523"/>
    <w:rsid w:val="003C7A93"/>
    <w:rsid w:val="003C7E66"/>
    <w:rsid w:val="003D0956"/>
    <w:rsid w:val="003D1FFD"/>
    <w:rsid w:val="003D4C3C"/>
    <w:rsid w:val="003D5E5C"/>
    <w:rsid w:val="003D5F21"/>
    <w:rsid w:val="003D704C"/>
    <w:rsid w:val="003E0622"/>
    <w:rsid w:val="003E08DB"/>
    <w:rsid w:val="003E132B"/>
    <w:rsid w:val="003E1585"/>
    <w:rsid w:val="003E19DA"/>
    <w:rsid w:val="003E2B36"/>
    <w:rsid w:val="003E3237"/>
    <w:rsid w:val="003E3906"/>
    <w:rsid w:val="003E424C"/>
    <w:rsid w:val="003E425E"/>
    <w:rsid w:val="003E4433"/>
    <w:rsid w:val="003E5CF6"/>
    <w:rsid w:val="003E6E56"/>
    <w:rsid w:val="003E72F4"/>
    <w:rsid w:val="003F15FE"/>
    <w:rsid w:val="003F4657"/>
    <w:rsid w:val="003F48DE"/>
    <w:rsid w:val="003F54DD"/>
    <w:rsid w:val="003F59FF"/>
    <w:rsid w:val="003F5C96"/>
    <w:rsid w:val="003F6620"/>
    <w:rsid w:val="00400373"/>
    <w:rsid w:val="0040123E"/>
    <w:rsid w:val="0040160C"/>
    <w:rsid w:val="0040266D"/>
    <w:rsid w:val="0040270B"/>
    <w:rsid w:val="0040319D"/>
    <w:rsid w:val="00405668"/>
    <w:rsid w:val="004063EC"/>
    <w:rsid w:val="00406CF6"/>
    <w:rsid w:val="00407091"/>
    <w:rsid w:val="00407EAD"/>
    <w:rsid w:val="004111CD"/>
    <w:rsid w:val="00411BBA"/>
    <w:rsid w:val="00411DC1"/>
    <w:rsid w:val="00412302"/>
    <w:rsid w:val="00413D33"/>
    <w:rsid w:val="004141BE"/>
    <w:rsid w:val="00415CE8"/>
    <w:rsid w:val="004168F2"/>
    <w:rsid w:val="004169D4"/>
    <w:rsid w:val="00417320"/>
    <w:rsid w:val="00420A76"/>
    <w:rsid w:val="00421048"/>
    <w:rsid w:val="00422125"/>
    <w:rsid w:val="00423A0D"/>
    <w:rsid w:val="0042460C"/>
    <w:rsid w:val="00426015"/>
    <w:rsid w:val="00426653"/>
    <w:rsid w:val="0042799F"/>
    <w:rsid w:val="004324EB"/>
    <w:rsid w:val="00432693"/>
    <w:rsid w:val="0043344F"/>
    <w:rsid w:val="00433B6C"/>
    <w:rsid w:val="00434262"/>
    <w:rsid w:val="00434273"/>
    <w:rsid w:val="004343CE"/>
    <w:rsid w:val="00437387"/>
    <w:rsid w:val="00437C70"/>
    <w:rsid w:val="004406EB"/>
    <w:rsid w:val="004416B9"/>
    <w:rsid w:val="00441723"/>
    <w:rsid w:val="0044482D"/>
    <w:rsid w:val="00444884"/>
    <w:rsid w:val="00444893"/>
    <w:rsid w:val="00444FFE"/>
    <w:rsid w:val="0044544A"/>
    <w:rsid w:val="00445EB0"/>
    <w:rsid w:val="00446E6D"/>
    <w:rsid w:val="00447E86"/>
    <w:rsid w:val="004513EF"/>
    <w:rsid w:val="00452144"/>
    <w:rsid w:val="0045456F"/>
    <w:rsid w:val="00455540"/>
    <w:rsid w:val="004566D4"/>
    <w:rsid w:val="00457B83"/>
    <w:rsid w:val="00460773"/>
    <w:rsid w:val="00460923"/>
    <w:rsid w:val="0046095F"/>
    <w:rsid w:val="00462C9F"/>
    <w:rsid w:val="00462D89"/>
    <w:rsid w:val="00463698"/>
    <w:rsid w:val="004650AA"/>
    <w:rsid w:val="00466417"/>
    <w:rsid w:val="00466677"/>
    <w:rsid w:val="00470246"/>
    <w:rsid w:val="004704C8"/>
    <w:rsid w:val="00471288"/>
    <w:rsid w:val="00473F86"/>
    <w:rsid w:val="00474076"/>
    <w:rsid w:val="00474BF3"/>
    <w:rsid w:val="004750D5"/>
    <w:rsid w:val="00475F40"/>
    <w:rsid w:val="00482084"/>
    <w:rsid w:val="00483C93"/>
    <w:rsid w:val="00483EC9"/>
    <w:rsid w:val="00484B97"/>
    <w:rsid w:val="00484E6D"/>
    <w:rsid w:val="00485E98"/>
    <w:rsid w:val="00486675"/>
    <w:rsid w:val="00487123"/>
    <w:rsid w:val="00491D62"/>
    <w:rsid w:val="00492355"/>
    <w:rsid w:val="004934DD"/>
    <w:rsid w:val="0049407B"/>
    <w:rsid w:val="00494C50"/>
    <w:rsid w:val="0049517A"/>
    <w:rsid w:val="004957EB"/>
    <w:rsid w:val="004A0D46"/>
    <w:rsid w:val="004A135A"/>
    <w:rsid w:val="004A1655"/>
    <w:rsid w:val="004A213E"/>
    <w:rsid w:val="004A223F"/>
    <w:rsid w:val="004A2C2D"/>
    <w:rsid w:val="004A2EF1"/>
    <w:rsid w:val="004A3041"/>
    <w:rsid w:val="004A3477"/>
    <w:rsid w:val="004A3B9F"/>
    <w:rsid w:val="004A4100"/>
    <w:rsid w:val="004A4420"/>
    <w:rsid w:val="004A4A8D"/>
    <w:rsid w:val="004A50A7"/>
    <w:rsid w:val="004A6B39"/>
    <w:rsid w:val="004A72BB"/>
    <w:rsid w:val="004B0CE7"/>
    <w:rsid w:val="004B1DCC"/>
    <w:rsid w:val="004B32BA"/>
    <w:rsid w:val="004B47BA"/>
    <w:rsid w:val="004B5015"/>
    <w:rsid w:val="004B5901"/>
    <w:rsid w:val="004B64D2"/>
    <w:rsid w:val="004B736E"/>
    <w:rsid w:val="004C17E4"/>
    <w:rsid w:val="004C238C"/>
    <w:rsid w:val="004C25EC"/>
    <w:rsid w:val="004C39B3"/>
    <w:rsid w:val="004C4579"/>
    <w:rsid w:val="004C48BB"/>
    <w:rsid w:val="004C6141"/>
    <w:rsid w:val="004C62EB"/>
    <w:rsid w:val="004C6EF2"/>
    <w:rsid w:val="004C787D"/>
    <w:rsid w:val="004D04D5"/>
    <w:rsid w:val="004D35AF"/>
    <w:rsid w:val="004D3952"/>
    <w:rsid w:val="004D3BE1"/>
    <w:rsid w:val="004D5966"/>
    <w:rsid w:val="004D6F44"/>
    <w:rsid w:val="004E156A"/>
    <w:rsid w:val="004E2076"/>
    <w:rsid w:val="004E26EB"/>
    <w:rsid w:val="004E2E79"/>
    <w:rsid w:val="004E329E"/>
    <w:rsid w:val="004E466A"/>
    <w:rsid w:val="004E4A62"/>
    <w:rsid w:val="004E4E9C"/>
    <w:rsid w:val="004E5C74"/>
    <w:rsid w:val="004E6871"/>
    <w:rsid w:val="004E719A"/>
    <w:rsid w:val="004E783E"/>
    <w:rsid w:val="004F09A9"/>
    <w:rsid w:val="004F0DB0"/>
    <w:rsid w:val="004F0EB5"/>
    <w:rsid w:val="004F1AB6"/>
    <w:rsid w:val="004F359E"/>
    <w:rsid w:val="004F3C23"/>
    <w:rsid w:val="004F4B92"/>
    <w:rsid w:val="004F5452"/>
    <w:rsid w:val="004F55EE"/>
    <w:rsid w:val="004F5792"/>
    <w:rsid w:val="004F58E2"/>
    <w:rsid w:val="004F62E1"/>
    <w:rsid w:val="004F64E6"/>
    <w:rsid w:val="005007C7"/>
    <w:rsid w:val="00500964"/>
    <w:rsid w:val="00500AFF"/>
    <w:rsid w:val="0050242B"/>
    <w:rsid w:val="0050263F"/>
    <w:rsid w:val="005027A5"/>
    <w:rsid w:val="005028F8"/>
    <w:rsid w:val="0050318F"/>
    <w:rsid w:val="005049CE"/>
    <w:rsid w:val="00505A1F"/>
    <w:rsid w:val="00505C18"/>
    <w:rsid w:val="005100BD"/>
    <w:rsid w:val="00510586"/>
    <w:rsid w:val="00510AE6"/>
    <w:rsid w:val="00511BD9"/>
    <w:rsid w:val="00511C94"/>
    <w:rsid w:val="00511E64"/>
    <w:rsid w:val="00512277"/>
    <w:rsid w:val="00512865"/>
    <w:rsid w:val="00515B0C"/>
    <w:rsid w:val="00515DC1"/>
    <w:rsid w:val="00516E20"/>
    <w:rsid w:val="005172E1"/>
    <w:rsid w:val="00522163"/>
    <w:rsid w:val="0052276F"/>
    <w:rsid w:val="00522FDC"/>
    <w:rsid w:val="00523881"/>
    <w:rsid w:val="00523FCF"/>
    <w:rsid w:val="0052487D"/>
    <w:rsid w:val="00525B89"/>
    <w:rsid w:val="00526673"/>
    <w:rsid w:val="00526C77"/>
    <w:rsid w:val="00526E2E"/>
    <w:rsid w:val="0052759D"/>
    <w:rsid w:val="00531A1F"/>
    <w:rsid w:val="005329C0"/>
    <w:rsid w:val="005341AD"/>
    <w:rsid w:val="005342DC"/>
    <w:rsid w:val="00534A8D"/>
    <w:rsid w:val="00535813"/>
    <w:rsid w:val="00535D96"/>
    <w:rsid w:val="005361ED"/>
    <w:rsid w:val="00540796"/>
    <w:rsid w:val="00540B4D"/>
    <w:rsid w:val="005410D2"/>
    <w:rsid w:val="005419C8"/>
    <w:rsid w:val="0054274E"/>
    <w:rsid w:val="00542C24"/>
    <w:rsid w:val="005431D4"/>
    <w:rsid w:val="00543421"/>
    <w:rsid w:val="00544409"/>
    <w:rsid w:val="00545A99"/>
    <w:rsid w:val="0054709A"/>
    <w:rsid w:val="00550C4D"/>
    <w:rsid w:val="00552C07"/>
    <w:rsid w:val="005533CA"/>
    <w:rsid w:val="00553606"/>
    <w:rsid w:val="00554565"/>
    <w:rsid w:val="0055498A"/>
    <w:rsid w:val="0055589A"/>
    <w:rsid w:val="00555A41"/>
    <w:rsid w:val="0055674B"/>
    <w:rsid w:val="00556B5F"/>
    <w:rsid w:val="00556F4B"/>
    <w:rsid w:val="0055757D"/>
    <w:rsid w:val="00557B0A"/>
    <w:rsid w:val="00557F98"/>
    <w:rsid w:val="005637D3"/>
    <w:rsid w:val="00565AE7"/>
    <w:rsid w:val="00566110"/>
    <w:rsid w:val="00570B80"/>
    <w:rsid w:val="005735AC"/>
    <w:rsid w:val="005752B6"/>
    <w:rsid w:val="00577D27"/>
    <w:rsid w:val="0058032D"/>
    <w:rsid w:val="00580530"/>
    <w:rsid w:val="0058097F"/>
    <w:rsid w:val="00582D6B"/>
    <w:rsid w:val="00591028"/>
    <w:rsid w:val="0059140C"/>
    <w:rsid w:val="00591738"/>
    <w:rsid w:val="00591A08"/>
    <w:rsid w:val="0059403C"/>
    <w:rsid w:val="0059571A"/>
    <w:rsid w:val="00597D48"/>
    <w:rsid w:val="005A1075"/>
    <w:rsid w:val="005A2FA6"/>
    <w:rsid w:val="005A5942"/>
    <w:rsid w:val="005A5962"/>
    <w:rsid w:val="005A6586"/>
    <w:rsid w:val="005A6BDD"/>
    <w:rsid w:val="005B03F3"/>
    <w:rsid w:val="005B05E7"/>
    <w:rsid w:val="005B0DAD"/>
    <w:rsid w:val="005B1615"/>
    <w:rsid w:val="005B4C51"/>
    <w:rsid w:val="005B6910"/>
    <w:rsid w:val="005B6FE8"/>
    <w:rsid w:val="005B730D"/>
    <w:rsid w:val="005C28EF"/>
    <w:rsid w:val="005C31BD"/>
    <w:rsid w:val="005C3CED"/>
    <w:rsid w:val="005C44CD"/>
    <w:rsid w:val="005C4E72"/>
    <w:rsid w:val="005C7496"/>
    <w:rsid w:val="005D059A"/>
    <w:rsid w:val="005D09D7"/>
    <w:rsid w:val="005D0ABA"/>
    <w:rsid w:val="005D15E8"/>
    <w:rsid w:val="005D259E"/>
    <w:rsid w:val="005D2D26"/>
    <w:rsid w:val="005D3B4B"/>
    <w:rsid w:val="005D3D66"/>
    <w:rsid w:val="005D41BB"/>
    <w:rsid w:val="005D4426"/>
    <w:rsid w:val="005D4A8B"/>
    <w:rsid w:val="005D54EF"/>
    <w:rsid w:val="005D685C"/>
    <w:rsid w:val="005D6966"/>
    <w:rsid w:val="005D69DB"/>
    <w:rsid w:val="005D7244"/>
    <w:rsid w:val="005D7546"/>
    <w:rsid w:val="005D7F43"/>
    <w:rsid w:val="005E0757"/>
    <w:rsid w:val="005E0FA2"/>
    <w:rsid w:val="005E1441"/>
    <w:rsid w:val="005E1A5C"/>
    <w:rsid w:val="005E2221"/>
    <w:rsid w:val="005E399E"/>
    <w:rsid w:val="005E44DE"/>
    <w:rsid w:val="005E4C89"/>
    <w:rsid w:val="005E5420"/>
    <w:rsid w:val="005E66A7"/>
    <w:rsid w:val="005E6F80"/>
    <w:rsid w:val="005E73C9"/>
    <w:rsid w:val="005F033A"/>
    <w:rsid w:val="005F0EDA"/>
    <w:rsid w:val="005F1595"/>
    <w:rsid w:val="005F15CA"/>
    <w:rsid w:val="005F251D"/>
    <w:rsid w:val="005F4AC9"/>
    <w:rsid w:val="005F4E8A"/>
    <w:rsid w:val="005F5791"/>
    <w:rsid w:val="005F57E8"/>
    <w:rsid w:val="005F5DD8"/>
    <w:rsid w:val="005F5E1B"/>
    <w:rsid w:val="00601EA5"/>
    <w:rsid w:val="006032B5"/>
    <w:rsid w:val="0060384B"/>
    <w:rsid w:val="006040E6"/>
    <w:rsid w:val="00605464"/>
    <w:rsid w:val="00605EBA"/>
    <w:rsid w:val="006068DB"/>
    <w:rsid w:val="00607C46"/>
    <w:rsid w:val="00607CF2"/>
    <w:rsid w:val="006106A9"/>
    <w:rsid w:val="00611931"/>
    <w:rsid w:val="00611B3D"/>
    <w:rsid w:val="00611BAF"/>
    <w:rsid w:val="00611F1F"/>
    <w:rsid w:val="00612188"/>
    <w:rsid w:val="00612BFE"/>
    <w:rsid w:val="006143CC"/>
    <w:rsid w:val="00614852"/>
    <w:rsid w:val="00615201"/>
    <w:rsid w:val="00615A30"/>
    <w:rsid w:val="00615E06"/>
    <w:rsid w:val="00620698"/>
    <w:rsid w:val="00620D07"/>
    <w:rsid w:val="006237ED"/>
    <w:rsid w:val="006258BC"/>
    <w:rsid w:val="0062595D"/>
    <w:rsid w:val="00626697"/>
    <w:rsid w:val="00627568"/>
    <w:rsid w:val="006278D0"/>
    <w:rsid w:val="00630652"/>
    <w:rsid w:val="0063075D"/>
    <w:rsid w:val="00631F4F"/>
    <w:rsid w:val="0063225A"/>
    <w:rsid w:val="00632883"/>
    <w:rsid w:val="00632968"/>
    <w:rsid w:val="00635E7C"/>
    <w:rsid w:val="00636EDE"/>
    <w:rsid w:val="006370B5"/>
    <w:rsid w:val="00637D69"/>
    <w:rsid w:val="0064035A"/>
    <w:rsid w:val="00640978"/>
    <w:rsid w:val="00640BE0"/>
    <w:rsid w:val="00640FDE"/>
    <w:rsid w:val="006410F9"/>
    <w:rsid w:val="0064112B"/>
    <w:rsid w:val="00641C80"/>
    <w:rsid w:val="00642DF7"/>
    <w:rsid w:val="0064389D"/>
    <w:rsid w:val="0064499A"/>
    <w:rsid w:val="00644F33"/>
    <w:rsid w:val="00645170"/>
    <w:rsid w:val="006451A2"/>
    <w:rsid w:val="00645BA8"/>
    <w:rsid w:val="00645CF9"/>
    <w:rsid w:val="00646109"/>
    <w:rsid w:val="00650B6D"/>
    <w:rsid w:val="00651DBA"/>
    <w:rsid w:val="006521C7"/>
    <w:rsid w:val="00652215"/>
    <w:rsid w:val="00652C6C"/>
    <w:rsid w:val="0065351A"/>
    <w:rsid w:val="00653EAE"/>
    <w:rsid w:val="00654F88"/>
    <w:rsid w:val="00655C00"/>
    <w:rsid w:val="006564E0"/>
    <w:rsid w:val="006566A4"/>
    <w:rsid w:val="00660414"/>
    <w:rsid w:val="006606B0"/>
    <w:rsid w:val="0066098C"/>
    <w:rsid w:val="00660DE3"/>
    <w:rsid w:val="00661606"/>
    <w:rsid w:val="00662443"/>
    <w:rsid w:val="006631EA"/>
    <w:rsid w:val="0066376F"/>
    <w:rsid w:val="00663C73"/>
    <w:rsid w:val="00664A6B"/>
    <w:rsid w:val="00665E7E"/>
    <w:rsid w:val="00666BC0"/>
    <w:rsid w:val="006677A4"/>
    <w:rsid w:val="00670415"/>
    <w:rsid w:val="00670645"/>
    <w:rsid w:val="00671CDE"/>
    <w:rsid w:val="006726C1"/>
    <w:rsid w:val="006757FD"/>
    <w:rsid w:val="00677028"/>
    <w:rsid w:val="00677148"/>
    <w:rsid w:val="00677CE1"/>
    <w:rsid w:val="00677F15"/>
    <w:rsid w:val="0068000F"/>
    <w:rsid w:val="006808DC"/>
    <w:rsid w:val="00680B07"/>
    <w:rsid w:val="00680EBC"/>
    <w:rsid w:val="00682A2F"/>
    <w:rsid w:val="006834A2"/>
    <w:rsid w:val="00686222"/>
    <w:rsid w:val="006869C8"/>
    <w:rsid w:val="00686DAD"/>
    <w:rsid w:val="006877F4"/>
    <w:rsid w:val="0069009C"/>
    <w:rsid w:val="006901BD"/>
    <w:rsid w:val="00691A27"/>
    <w:rsid w:val="00693B5B"/>
    <w:rsid w:val="00693FB5"/>
    <w:rsid w:val="00695965"/>
    <w:rsid w:val="00697CEE"/>
    <w:rsid w:val="00697E55"/>
    <w:rsid w:val="006A09DB"/>
    <w:rsid w:val="006A4882"/>
    <w:rsid w:val="006A49C0"/>
    <w:rsid w:val="006A4B1C"/>
    <w:rsid w:val="006A70D1"/>
    <w:rsid w:val="006A720E"/>
    <w:rsid w:val="006A73D7"/>
    <w:rsid w:val="006B0592"/>
    <w:rsid w:val="006B2D2C"/>
    <w:rsid w:val="006B40E9"/>
    <w:rsid w:val="006B4D4E"/>
    <w:rsid w:val="006B5003"/>
    <w:rsid w:val="006B5A71"/>
    <w:rsid w:val="006B6C2F"/>
    <w:rsid w:val="006B7006"/>
    <w:rsid w:val="006B75D1"/>
    <w:rsid w:val="006C0FA7"/>
    <w:rsid w:val="006C25DD"/>
    <w:rsid w:val="006C3594"/>
    <w:rsid w:val="006C3665"/>
    <w:rsid w:val="006C4041"/>
    <w:rsid w:val="006C406A"/>
    <w:rsid w:val="006C54CD"/>
    <w:rsid w:val="006C6C65"/>
    <w:rsid w:val="006D0234"/>
    <w:rsid w:val="006D0DBB"/>
    <w:rsid w:val="006D1470"/>
    <w:rsid w:val="006D292B"/>
    <w:rsid w:val="006D505A"/>
    <w:rsid w:val="006D59D0"/>
    <w:rsid w:val="006D7055"/>
    <w:rsid w:val="006D7118"/>
    <w:rsid w:val="006E031D"/>
    <w:rsid w:val="006E0BD7"/>
    <w:rsid w:val="006E0ED6"/>
    <w:rsid w:val="006E169B"/>
    <w:rsid w:val="006E3303"/>
    <w:rsid w:val="006E337C"/>
    <w:rsid w:val="006E361F"/>
    <w:rsid w:val="006E5382"/>
    <w:rsid w:val="006E5781"/>
    <w:rsid w:val="006E5840"/>
    <w:rsid w:val="006E5C3A"/>
    <w:rsid w:val="006E62BA"/>
    <w:rsid w:val="006E62D7"/>
    <w:rsid w:val="006E6377"/>
    <w:rsid w:val="006E71F8"/>
    <w:rsid w:val="006E7743"/>
    <w:rsid w:val="006E7780"/>
    <w:rsid w:val="006E79BB"/>
    <w:rsid w:val="006F22DA"/>
    <w:rsid w:val="006F395C"/>
    <w:rsid w:val="006F41A3"/>
    <w:rsid w:val="006F450D"/>
    <w:rsid w:val="006F5008"/>
    <w:rsid w:val="006F55DA"/>
    <w:rsid w:val="006F5D3E"/>
    <w:rsid w:val="006F738A"/>
    <w:rsid w:val="006F7456"/>
    <w:rsid w:val="006F7F4C"/>
    <w:rsid w:val="007021EF"/>
    <w:rsid w:val="00704092"/>
    <w:rsid w:val="00704FD1"/>
    <w:rsid w:val="00705368"/>
    <w:rsid w:val="00706A0A"/>
    <w:rsid w:val="00710E9C"/>
    <w:rsid w:val="00711224"/>
    <w:rsid w:val="007113E6"/>
    <w:rsid w:val="00711521"/>
    <w:rsid w:val="00711F8A"/>
    <w:rsid w:val="00712345"/>
    <w:rsid w:val="00712C51"/>
    <w:rsid w:val="00714215"/>
    <w:rsid w:val="00714F46"/>
    <w:rsid w:val="00715A37"/>
    <w:rsid w:val="00716104"/>
    <w:rsid w:val="007168A0"/>
    <w:rsid w:val="00717864"/>
    <w:rsid w:val="0072020C"/>
    <w:rsid w:val="0072068B"/>
    <w:rsid w:val="007221F4"/>
    <w:rsid w:val="00724752"/>
    <w:rsid w:val="007247CB"/>
    <w:rsid w:val="00724E2D"/>
    <w:rsid w:val="00725D9C"/>
    <w:rsid w:val="00732A50"/>
    <w:rsid w:val="007333BD"/>
    <w:rsid w:val="00734608"/>
    <w:rsid w:val="00734669"/>
    <w:rsid w:val="007348F9"/>
    <w:rsid w:val="007357B3"/>
    <w:rsid w:val="00735D1B"/>
    <w:rsid w:val="007366B6"/>
    <w:rsid w:val="00736E5D"/>
    <w:rsid w:val="00740E20"/>
    <w:rsid w:val="0074210F"/>
    <w:rsid w:val="007427FF"/>
    <w:rsid w:val="00744E4E"/>
    <w:rsid w:val="00744F2A"/>
    <w:rsid w:val="00746866"/>
    <w:rsid w:val="007474DC"/>
    <w:rsid w:val="00747521"/>
    <w:rsid w:val="00747F59"/>
    <w:rsid w:val="00750465"/>
    <w:rsid w:val="00751B59"/>
    <w:rsid w:val="00751BD6"/>
    <w:rsid w:val="00752647"/>
    <w:rsid w:val="00752778"/>
    <w:rsid w:val="00752798"/>
    <w:rsid w:val="00752F77"/>
    <w:rsid w:val="00754466"/>
    <w:rsid w:val="00754871"/>
    <w:rsid w:val="0075497D"/>
    <w:rsid w:val="00755B4D"/>
    <w:rsid w:val="00755CC4"/>
    <w:rsid w:val="00755F9E"/>
    <w:rsid w:val="00756016"/>
    <w:rsid w:val="00756528"/>
    <w:rsid w:val="00757E6C"/>
    <w:rsid w:val="00761F7C"/>
    <w:rsid w:val="00762853"/>
    <w:rsid w:val="007630AC"/>
    <w:rsid w:val="00765174"/>
    <w:rsid w:val="00765566"/>
    <w:rsid w:val="0076695D"/>
    <w:rsid w:val="00766BB6"/>
    <w:rsid w:val="00767759"/>
    <w:rsid w:val="007700FC"/>
    <w:rsid w:val="00771153"/>
    <w:rsid w:val="007719A4"/>
    <w:rsid w:val="00772230"/>
    <w:rsid w:val="00772486"/>
    <w:rsid w:val="00773366"/>
    <w:rsid w:val="0077356A"/>
    <w:rsid w:val="00773B86"/>
    <w:rsid w:val="0077411C"/>
    <w:rsid w:val="0077538F"/>
    <w:rsid w:val="00775B54"/>
    <w:rsid w:val="00775ECD"/>
    <w:rsid w:val="00775ECF"/>
    <w:rsid w:val="007802A1"/>
    <w:rsid w:val="00780A48"/>
    <w:rsid w:val="00783F53"/>
    <w:rsid w:val="00785068"/>
    <w:rsid w:val="00785574"/>
    <w:rsid w:val="00785EB8"/>
    <w:rsid w:val="007867B7"/>
    <w:rsid w:val="0079077C"/>
    <w:rsid w:val="00790B9B"/>
    <w:rsid w:val="00791E90"/>
    <w:rsid w:val="0079276E"/>
    <w:rsid w:val="0079327E"/>
    <w:rsid w:val="0079375A"/>
    <w:rsid w:val="00794A13"/>
    <w:rsid w:val="007974DE"/>
    <w:rsid w:val="00797EB2"/>
    <w:rsid w:val="007A110A"/>
    <w:rsid w:val="007A29AF"/>
    <w:rsid w:val="007A323B"/>
    <w:rsid w:val="007A3446"/>
    <w:rsid w:val="007A4318"/>
    <w:rsid w:val="007A5698"/>
    <w:rsid w:val="007A5DE8"/>
    <w:rsid w:val="007B0358"/>
    <w:rsid w:val="007B09DA"/>
    <w:rsid w:val="007B0B16"/>
    <w:rsid w:val="007B1C68"/>
    <w:rsid w:val="007B1E9D"/>
    <w:rsid w:val="007B2CCF"/>
    <w:rsid w:val="007B47FE"/>
    <w:rsid w:val="007B5570"/>
    <w:rsid w:val="007B55DE"/>
    <w:rsid w:val="007B5C4C"/>
    <w:rsid w:val="007B648F"/>
    <w:rsid w:val="007B7F03"/>
    <w:rsid w:val="007C018E"/>
    <w:rsid w:val="007C04FB"/>
    <w:rsid w:val="007C0842"/>
    <w:rsid w:val="007C0C08"/>
    <w:rsid w:val="007C15C4"/>
    <w:rsid w:val="007C247C"/>
    <w:rsid w:val="007C3496"/>
    <w:rsid w:val="007C4AA5"/>
    <w:rsid w:val="007C4BB5"/>
    <w:rsid w:val="007C6F47"/>
    <w:rsid w:val="007C75A6"/>
    <w:rsid w:val="007C78CA"/>
    <w:rsid w:val="007D15A7"/>
    <w:rsid w:val="007D1F15"/>
    <w:rsid w:val="007D2947"/>
    <w:rsid w:val="007D3BBD"/>
    <w:rsid w:val="007D3D79"/>
    <w:rsid w:val="007D5FAE"/>
    <w:rsid w:val="007D6242"/>
    <w:rsid w:val="007D6E36"/>
    <w:rsid w:val="007D7D7F"/>
    <w:rsid w:val="007E03B1"/>
    <w:rsid w:val="007E04E6"/>
    <w:rsid w:val="007E2A2A"/>
    <w:rsid w:val="007E3D34"/>
    <w:rsid w:val="007E5A47"/>
    <w:rsid w:val="007E7B0C"/>
    <w:rsid w:val="007F08DA"/>
    <w:rsid w:val="007F0A60"/>
    <w:rsid w:val="007F17C5"/>
    <w:rsid w:val="007F1BD8"/>
    <w:rsid w:val="007F32A3"/>
    <w:rsid w:val="007F387E"/>
    <w:rsid w:val="007F51EA"/>
    <w:rsid w:val="007F5CDB"/>
    <w:rsid w:val="007F60C3"/>
    <w:rsid w:val="007F64A7"/>
    <w:rsid w:val="007F712C"/>
    <w:rsid w:val="00801033"/>
    <w:rsid w:val="008012C3"/>
    <w:rsid w:val="00806519"/>
    <w:rsid w:val="00806592"/>
    <w:rsid w:val="00806718"/>
    <w:rsid w:val="008069B2"/>
    <w:rsid w:val="00806F03"/>
    <w:rsid w:val="00807448"/>
    <w:rsid w:val="0081128F"/>
    <w:rsid w:val="00812425"/>
    <w:rsid w:val="00813B73"/>
    <w:rsid w:val="0081408F"/>
    <w:rsid w:val="00814346"/>
    <w:rsid w:val="00814761"/>
    <w:rsid w:val="00814D50"/>
    <w:rsid w:val="00814F68"/>
    <w:rsid w:val="008157E8"/>
    <w:rsid w:val="008178E8"/>
    <w:rsid w:val="0082140F"/>
    <w:rsid w:val="008218E8"/>
    <w:rsid w:val="00821A95"/>
    <w:rsid w:val="00824B0B"/>
    <w:rsid w:val="00825326"/>
    <w:rsid w:val="008253D9"/>
    <w:rsid w:val="008262BD"/>
    <w:rsid w:val="0082659E"/>
    <w:rsid w:val="008265B3"/>
    <w:rsid w:val="008274DB"/>
    <w:rsid w:val="008300A7"/>
    <w:rsid w:val="0083105C"/>
    <w:rsid w:val="00831321"/>
    <w:rsid w:val="0083191D"/>
    <w:rsid w:val="008332B5"/>
    <w:rsid w:val="00835110"/>
    <w:rsid w:val="008351AE"/>
    <w:rsid w:val="0083591C"/>
    <w:rsid w:val="0083615F"/>
    <w:rsid w:val="00836424"/>
    <w:rsid w:val="00840797"/>
    <w:rsid w:val="0084394A"/>
    <w:rsid w:val="00843AED"/>
    <w:rsid w:val="00847857"/>
    <w:rsid w:val="00850BE5"/>
    <w:rsid w:val="00851BB2"/>
    <w:rsid w:val="008522BC"/>
    <w:rsid w:val="008534C0"/>
    <w:rsid w:val="00854FA4"/>
    <w:rsid w:val="0085558C"/>
    <w:rsid w:val="00855E68"/>
    <w:rsid w:val="00856ECF"/>
    <w:rsid w:val="00857DDD"/>
    <w:rsid w:val="0086085A"/>
    <w:rsid w:val="00861FDF"/>
    <w:rsid w:val="0086202F"/>
    <w:rsid w:val="00862370"/>
    <w:rsid w:val="00862BF4"/>
    <w:rsid w:val="00862EB4"/>
    <w:rsid w:val="00864BD3"/>
    <w:rsid w:val="008660D5"/>
    <w:rsid w:val="00871EB9"/>
    <w:rsid w:val="00871F68"/>
    <w:rsid w:val="008732E9"/>
    <w:rsid w:val="00874018"/>
    <w:rsid w:val="00874DFF"/>
    <w:rsid w:val="00875442"/>
    <w:rsid w:val="00875BA7"/>
    <w:rsid w:val="00876B5D"/>
    <w:rsid w:val="008776EA"/>
    <w:rsid w:val="00877B43"/>
    <w:rsid w:val="00877C1F"/>
    <w:rsid w:val="00881BB3"/>
    <w:rsid w:val="008824B0"/>
    <w:rsid w:val="00882963"/>
    <w:rsid w:val="00882C7A"/>
    <w:rsid w:val="00882CC8"/>
    <w:rsid w:val="00883BB4"/>
    <w:rsid w:val="00883F1B"/>
    <w:rsid w:val="0088405E"/>
    <w:rsid w:val="008878BF"/>
    <w:rsid w:val="008902BF"/>
    <w:rsid w:val="00890C5C"/>
    <w:rsid w:val="00890D0E"/>
    <w:rsid w:val="00893D3E"/>
    <w:rsid w:val="00893ED9"/>
    <w:rsid w:val="00893EE2"/>
    <w:rsid w:val="008942B5"/>
    <w:rsid w:val="008957D4"/>
    <w:rsid w:val="00896177"/>
    <w:rsid w:val="008A16BB"/>
    <w:rsid w:val="008A22BE"/>
    <w:rsid w:val="008A3E87"/>
    <w:rsid w:val="008A48AC"/>
    <w:rsid w:val="008A5262"/>
    <w:rsid w:val="008A5DF1"/>
    <w:rsid w:val="008B2368"/>
    <w:rsid w:val="008B33FE"/>
    <w:rsid w:val="008B391C"/>
    <w:rsid w:val="008B3EC2"/>
    <w:rsid w:val="008B5459"/>
    <w:rsid w:val="008B56D0"/>
    <w:rsid w:val="008B6589"/>
    <w:rsid w:val="008B7E63"/>
    <w:rsid w:val="008C08C5"/>
    <w:rsid w:val="008C1F1F"/>
    <w:rsid w:val="008C201E"/>
    <w:rsid w:val="008C25E5"/>
    <w:rsid w:val="008C2A2A"/>
    <w:rsid w:val="008C42B7"/>
    <w:rsid w:val="008C4B88"/>
    <w:rsid w:val="008C4BBB"/>
    <w:rsid w:val="008C4E9B"/>
    <w:rsid w:val="008C67F2"/>
    <w:rsid w:val="008C6EC4"/>
    <w:rsid w:val="008C74B7"/>
    <w:rsid w:val="008C7CE3"/>
    <w:rsid w:val="008D060A"/>
    <w:rsid w:val="008D156B"/>
    <w:rsid w:val="008D160A"/>
    <w:rsid w:val="008D2181"/>
    <w:rsid w:val="008D43BA"/>
    <w:rsid w:val="008D5162"/>
    <w:rsid w:val="008D5817"/>
    <w:rsid w:val="008D5C0D"/>
    <w:rsid w:val="008D5FE9"/>
    <w:rsid w:val="008D6E08"/>
    <w:rsid w:val="008D754B"/>
    <w:rsid w:val="008D7BD1"/>
    <w:rsid w:val="008E0F30"/>
    <w:rsid w:val="008E1DB6"/>
    <w:rsid w:val="008E221B"/>
    <w:rsid w:val="008E3B59"/>
    <w:rsid w:val="008E6410"/>
    <w:rsid w:val="008E6C71"/>
    <w:rsid w:val="008F0B32"/>
    <w:rsid w:val="008F22B5"/>
    <w:rsid w:val="008F2A2C"/>
    <w:rsid w:val="008F2C36"/>
    <w:rsid w:val="008F302A"/>
    <w:rsid w:val="008F3C7C"/>
    <w:rsid w:val="008F412C"/>
    <w:rsid w:val="008F4592"/>
    <w:rsid w:val="008F7070"/>
    <w:rsid w:val="008F7B9E"/>
    <w:rsid w:val="00900B29"/>
    <w:rsid w:val="0090246C"/>
    <w:rsid w:val="009025FE"/>
    <w:rsid w:val="00902CFB"/>
    <w:rsid w:val="00904797"/>
    <w:rsid w:val="00904A64"/>
    <w:rsid w:val="00904DFC"/>
    <w:rsid w:val="009067BA"/>
    <w:rsid w:val="00906E08"/>
    <w:rsid w:val="00907456"/>
    <w:rsid w:val="00907654"/>
    <w:rsid w:val="0091162B"/>
    <w:rsid w:val="0091315D"/>
    <w:rsid w:val="00913D46"/>
    <w:rsid w:val="00914479"/>
    <w:rsid w:val="00914EFA"/>
    <w:rsid w:val="00915F5C"/>
    <w:rsid w:val="00917320"/>
    <w:rsid w:val="009173FF"/>
    <w:rsid w:val="00920953"/>
    <w:rsid w:val="009215F6"/>
    <w:rsid w:val="009223B6"/>
    <w:rsid w:val="009236C0"/>
    <w:rsid w:val="0092533C"/>
    <w:rsid w:val="00925DFA"/>
    <w:rsid w:val="009260D9"/>
    <w:rsid w:val="009268C1"/>
    <w:rsid w:val="00927D55"/>
    <w:rsid w:val="009301A0"/>
    <w:rsid w:val="0093476B"/>
    <w:rsid w:val="00934C14"/>
    <w:rsid w:val="00936F72"/>
    <w:rsid w:val="009373AE"/>
    <w:rsid w:val="0093750F"/>
    <w:rsid w:val="009377AC"/>
    <w:rsid w:val="00937C88"/>
    <w:rsid w:val="00941F46"/>
    <w:rsid w:val="009432BC"/>
    <w:rsid w:val="009443A0"/>
    <w:rsid w:val="00945075"/>
    <w:rsid w:val="00945CC0"/>
    <w:rsid w:val="00947238"/>
    <w:rsid w:val="009510C1"/>
    <w:rsid w:val="009525F8"/>
    <w:rsid w:val="00952A35"/>
    <w:rsid w:val="009533E6"/>
    <w:rsid w:val="0095420D"/>
    <w:rsid w:val="009545EC"/>
    <w:rsid w:val="00954CCF"/>
    <w:rsid w:val="00954FFC"/>
    <w:rsid w:val="009550DF"/>
    <w:rsid w:val="00956777"/>
    <w:rsid w:val="00956A22"/>
    <w:rsid w:val="0095739C"/>
    <w:rsid w:val="009617B5"/>
    <w:rsid w:val="00961B2D"/>
    <w:rsid w:val="00962027"/>
    <w:rsid w:val="0096216C"/>
    <w:rsid w:val="009627E1"/>
    <w:rsid w:val="009629D4"/>
    <w:rsid w:val="0096412C"/>
    <w:rsid w:val="00964BB7"/>
    <w:rsid w:val="00966615"/>
    <w:rsid w:val="00966B86"/>
    <w:rsid w:val="00966CEF"/>
    <w:rsid w:val="00967B33"/>
    <w:rsid w:val="00971B48"/>
    <w:rsid w:val="00971E6F"/>
    <w:rsid w:val="00973DC2"/>
    <w:rsid w:val="00973EE8"/>
    <w:rsid w:val="0097415D"/>
    <w:rsid w:val="00976E87"/>
    <w:rsid w:val="00977462"/>
    <w:rsid w:val="00980169"/>
    <w:rsid w:val="00981225"/>
    <w:rsid w:val="00981327"/>
    <w:rsid w:val="00981FA0"/>
    <w:rsid w:val="00982E3A"/>
    <w:rsid w:val="009846A3"/>
    <w:rsid w:val="009846A4"/>
    <w:rsid w:val="00985055"/>
    <w:rsid w:val="00986856"/>
    <w:rsid w:val="00986985"/>
    <w:rsid w:val="0098776C"/>
    <w:rsid w:val="009877ED"/>
    <w:rsid w:val="00987E3F"/>
    <w:rsid w:val="0099143E"/>
    <w:rsid w:val="00992084"/>
    <w:rsid w:val="009927E0"/>
    <w:rsid w:val="0099280B"/>
    <w:rsid w:val="00993854"/>
    <w:rsid w:val="00993DD0"/>
    <w:rsid w:val="0099406E"/>
    <w:rsid w:val="0099510B"/>
    <w:rsid w:val="00997F8A"/>
    <w:rsid w:val="009A1A60"/>
    <w:rsid w:val="009A2D25"/>
    <w:rsid w:val="009A388D"/>
    <w:rsid w:val="009A4AB0"/>
    <w:rsid w:val="009A4F77"/>
    <w:rsid w:val="009A5083"/>
    <w:rsid w:val="009A51A4"/>
    <w:rsid w:val="009A760D"/>
    <w:rsid w:val="009B0090"/>
    <w:rsid w:val="009B113F"/>
    <w:rsid w:val="009B313C"/>
    <w:rsid w:val="009B36BA"/>
    <w:rsid w:val="009B4045"/>
    <w:rsid w:val="009C0017"/>
    <w:rsid w:val="009C078C"/>
    <w:rsid w:val="009C1751"/>
    <w:rsid w:val="009C3886"/>
    <w:rsid w:val="009C4E29"/>
    <w:rsid w:val="009C5F79"/>
    <w:rsid w:val="009D0AA8"/>
    <w:rsid w:val="009D3604"/>
    <w:rsid w:val="009D390C"/>
    <w:rsid w:val="009D4637"/>
    <w:rsid w:val="009D4FCE"/>
    <w:rsid w:val="009D514C"/>
    <w:rsid w:val="009E0519"/>
    <w:rsid w:val="009E081D"/>
    <w:rsid w:val="009E0D28"/>
    <w:rsid w:val="009E298D"/>
    <w:rsid w:val="009E2E2C"/>
    <w:rsid w:val="009E34B9"/>
    <w:rsid w:val="009E404C"/>
    <w:rsid w:val="009E48D4"/>
    <w:rsid w:val="009E501E"/>
    <w:rsid w:val="009E5849"/>
    <w:rsid w:val="009E5B2B"/>
    <w:rsid w:val="009E5C60"/>
    <w:rsid w:val="009E6E1C"/>
    <w:rsid w:val="009E75E2"/>
    <w:rsid w:val="009E779B"/>
    <w:rsid w:val="009F082D"/>
    <w:rsid w:val="009F0FC6"/>
    <w:rsid w:val="009F1332"/>
    <w:rsid w:val="009F1FCE"/>
    <w:rsid w:val="009F4B7F"/>
    <w:rsid w:val="009F59C7"/>
    <w:rsid w:val="009F6BAA"/>
    <w:rsid w:val="009F732D"/>
    <w:rsid w:val="00A02B4F"/>
    <w:rsid w:val="00A040F7"/>
    <w:rsid w:val="00A042D1"/>
    <w:rsid w:val="00A0530C"/>
    <w:rsid w:val="00A07C71"/>
    <w:rsid w:val="00A1146D"/>
    <w:rsid w:val="00A128CF"/>
    <w:rsid w:val="00A13563"/>
    <w:rsid w:val="00A14941"/>
    <w:rsid w:val="00A165C7"/>
    <w:rsid w:val="00A16C83"/>
    <w:rsid w:val="00A17AF8"/>
    <w:rsid w:val="00A20F92"/>
    <w:rsid w:val="00A210A8"/>
    <w:rsid w:val="00A21158"/>
    <w:rsid w:val="00A21E09"/>
    <w:rsid w:val="00A221E6"/>
    <w:rsid w:val="00A22408"/>
    <w:rsid w:val="00A24FC6"/>
    <w:rsid w:val="00A25025"/>
    <w:rsid w:val="00A278D6"/>
    <w:rsid w:val="00A3014B"/>
    <w:rsid w:val="00A30435"/>
    <w:rsid w:val="00A31193"/>
    <w:rsid w:val="00A322EF"/>
    <w:rsid w:val="00A324F5"/>
    <w:rsid w:val="00A3355D"/>
    <w:rsid w:val="00A33D0F"/>
    <w:rsid w:val="00A342FE"/>
    <w:rsid w:val="00A3574D"/>
    <w:rsid w:val="00A36E35"/>
    <w:rsid w:val="00A414D5"/>
    <w:rsid w:val="00A41786"/>
    <w:rsid w:val="00A41ABD"/>
    <w:rsid w:val="00A42021"/>
    <w:rsid w:val="00A43A37"/>
    <w:rsid w:val="00A43D33"/>
    <w:rsid w:val="00A44DC3"/>
    <w:rsid w:val="00A454FD"/>
    <w:rsid w:val="00A45C3E"/>
    <w:rsid w:val="00A4631F"/>
    <w:rsid w:val="00A467EE"/>
    <w:rsid w:val="00A475F8"/>
    <w:rsid w:val="00A4799C"/>
    <w:rsid w:val="00A50758"/>
    <w:rsid w:val="00A513DA"/>
    <w:rsid w:val="00A518D6"/>
    <w:rsid w:val="00A5197B"/>
    <w:rsid w:val="00A51C91"/>
    <w:rsid w:val="00A52EFB"/>
    <w:rsid w:val="00A5358E"/>
    <w:rsid w:val="00A535D8"/>
    <w:rsid w:val="00A53808"/>
    <w:rsid w:val="00A5410E"/>
    <w:rsid w:val="00A54718"/>
    <w:rsid w:val="00A55468"/>
    <w:rsid w:val="00A55729"/>
    <w:rsid w:val="00A562E3"/>
    <w:rsid w:val="00A56978"/>
    <w:rsid w:val="00A57106"/>
    <w:rsid w:val="00A5740F"/>
    <w:rsid w:val="00A60115"/>
    <w:rsid w:val="00A60275"/>
    <w:rsid w:val="00A609BF"/>
    <w:rsid w:val="00A61F56"/>
    <w:rsid w:val="00A62374"/>
    <w:rsid w:val="00A6272D"/>
    <w:rsid w:val="00A632EF"/>
    <w:rsid w:val="00A636C1"/>
    <w:rsid w:val="00A637BA"/>
    <w:rsid w:val="00A63A54"/>
    <w:rsid w:val="00A64D8D"/>
    <w:rsid w:val="00A65C4E"/>
    <w:rsid w:val="00A65E75"/>
    <w:rsid w:val="00A6600A"/>
    <w:rsid w:val="00A660EF"/>
    <w:rsid w:val="00A66633"/>
    <w:rsid w:val="00A66D7D"/>
    <w:rsid w:val="00A67D2A"/>
    <w:rsid w:val="00A7142C"/>
    <w:rsid w:val="00A72CA5"/>
    <w:rsid w:val="00A75160"/>
    <w:rsid w:val="00A757E2"/>
    <w:rsid w:val="00A77ED8"/>
    <w:rsid w:val="00A77F15"/>
    <w:rsid w:val="00A8002B"/>
    <w:rsid w:val="00A80D68"/>
    <w:rsid w:val="00A81E91"/>
    <w:rsid w:val="00A82D1B"/>
    <w:rsid w:val="00A83659"/>
    <w:rsid w:val="00A83A9F"/>
    <w:rsid w:val="00A83FB0"/>
    <w:rsid w:val="00A85D36"/>
    <w:rsid w:val="00A867FA"/>
    <w:rsid w:val="00A86825"/>
    <w:rsid w:val="00A869DB"/>
    <w:rsid w:val="00A878CA"/>
    <w:rsid w:val="00A913AA"/>
    <w:rsid w:val="00A94223"/>
    <w:rsid w:val="00A94A4F"/>
    <w:rsid w:val="00A94E31"/>
    <w:rsid w:val="00A95542"/>
    <w:rsid w:val="00A97232"/>
    <w:rsid w:val="00A97622"/>
    <w:rsid w:val="00A97FB6"/>
    <w:rsid w:val="00AA0503"/>
    <w:rsid w:val="00AA44D7"/>
    <w:rsid w:val="00AA4C81"/>
    <w:rsid w:val="00AA62AE"/>
    <w:rsid w:val="00AA701A"/>
    <w:rsid w:val="00AB09CC"/>
    <w:rsid w:val="00AB4704"/>
    <w:rsid w:val="00AB52F8"/>
    <w:rsid w:val="00AB5B89"/>
    <w:rsid w:val="00AB5DCA"/>
    <w:rsid w:val="00AB6C2C"/>
    <w:rsid w:val="00AB7066"/>
    <w:rsid w:val="00AB7547"/>
    <w:rsid w:val="00AB7851"/>
    <w:rsid w:val="00AC1267"/>
    <w:rsid w:val="00AC23ED"/>
    <w:rsid w:val="00AC4DF1"/>
    <w:rsid w:val="00AC7AE9"/>
    <w:rsid w:val="00AC7EDD"/>
    <w:rsid w:val="00AD03E1"/>
    <w:rsid w:val="00AD0A06"/>
    <w:rsid w:val="00AD0B33"/>
    <w:rsid w:val="00AD2E20"/>
    <w:rsid w:val="00AD2EC4"/>
    <w:rsid w:val="00AD39A6"/>
    <w:rsid w:val="00AD4DED"/>
    <w:rsid w:val="00AD5F57"/>
    <w:rsid w:val="00AD6307"/>
    <w:rsid w:val="00AD6768"/>
    <w:rsid w:val="00AD69E3"/>
    <w:rsid w:val="00AE00F3"/>
    <w:rsid w:val="00AE04FD"/>
    <w:rsid w:val="00AE0DE3"/>
    <w:rsid w:val="00AE2C3C"/>
    <w:rsid w:val="00AE451E"/>
    <w:rsid w:val="00AE5629"/>
    <w:rsid w:val="00AE6659"/>
    <w:rsid w:val="00AE7DBA"/>
    <w:rsid w:val="00AE7E82"/>
    <w:rsid w:val="00AF1B8B"/>
    <w:rsid w:val="00AF1FFC"/>
    <w:rsid w:val="00AF23AB"/>
    <w:rsid w:val="00AF25B9"/>
    <w:rsid w:val="00AF260C"/>
    <w:rsid w:val="00AF2AC1"/>
    <w:rsid w:val="00AF330A"/>
    <w:rsid w:val="00AF3D39"/>
    <w:rsid w:val="00AF50A4"/>
    <w:rsid w:val="00AF5B32"/>
    <w:rsid w:val="00AF608C"/>
    <w:rsid w:val="00AF7D1D"/>
    <w:rsid w:val="00B005DC"/>
    <w:rsid w:val="00B00913"/>
    <w:rsid w:val="00B0329B"/>
    <w:rsid w:val="00B036C1"/>
    <w:rsid w:val="00B0423B"/>
    <w:rsid w:val="00B06A15"/>
    <w:rsid w:val="00B0716B"/>
    <w:rsid w:val="00B10242"/>
    <w:rsid w:val="00B105F2"/>
    <w:rsid w:val="00B106F9"/>
    <w:rsid w:val="00B1215B"/>
    <w:rsid w:val="00B121D8"/>
    <w:rsid w:val="00B13946"/>
    <w:rsid w:val="00B14EDF"/>
    <w:rsid w:val="00B15F10"/>
    <w:rsid w:val="00B17807"/>
    <w:rsid w:val="00B20E83"/>
    <w:rsid w:val="00B21469"/>
    <w:rsid w:val="00B21744"/>
    <w:rsid w:val="00B22AB0"/>
    <w:rsid w:val="00B23FD1"/>
    <w:rsid w:val="00B2438D"/>
    <w:rsid w:val="00B24EA9"/>
    <w:rsid w:val="00B255F8"/>
    <w:rsid w:val="00B26E0A"/>
    <w:rsid w:val="00B27691"/>
    <w:rsid w:val="00B304BE"/>
    <w:rsid w:val="00B31610"/>
    <w:rsid w:val="00B31DCD"/>
    <w:rsid w:val="00B32E81"/>
    <w:rsid w:val="00B33079"/>
    <w:rsid w:val="00B34313"/>
    <w:rsid w:val="00B34DF3"/>
    <w:rsid w:val="00B34F77"/>
    <w:rsid w:val="00B35742"/>
    <w:rsid w:val="00B36389"/>
    <w:rsid w:val="00B37B98"/>
    <w:rsid w:val="00B37C76"/>
    <w:rsid w:val="00B4116A"/>
    <w:rsid w:val="00B42B26"/>
    <w:rsid w:val="00B42F86"/>
    <w:rsid w:val="00B43296"/>
    <w:rsid w:val="00B43AE9"/>
    <w:rsid w:val="00B44787"/>
    <w:rsid w:val="00B44A67"/>
    <w:rsid w:val="00B451DD"/>
    <w:rsid w:val="00B4666F"/>
    <w:rsid w:val="00B50630"/>
    <w:rsid w:val="00B52EA2"/>
    <w:rsid w:val="00B546B7"/>
    <w:rsid w:val="00B5480D"/>
    <w:rsid w:val="00B56775"/>
    <w:rsid w:val="00B57037"/>
    <w:rsid w:val="00B57646"/>
    <w:rsid w:val="00B57727"/>
    <w:rsid w:val="00B60D5E"/>
    <w:rsid w:val="00B61048"/>
    <w:rsid w:val="00B61071"/>
    <w:rsid w:val="00B6182A"/>
    <w:rsid w:val="00B637AE"/>
    <w:rsid w:val="00B63B92"/>
    <w:rsid w:val="00B64603"/>
    <w:rsid w:val="00B64E56"/>
    <w:rsid w:val="00B66108"/>
    <w:rsid w:val="00B66D18"/>
    <w:rsid w:val="00B706A2"/>
    <w:rsid w:val="00B707D5"/>
    <w:rsid w:val="00B70ED9"/>
    <w:rsid w:val="00B7186B"/>
    <w:rsid w:val="00B718DC"/>
    <w:rsid w:val="00B71BA0"/>
    <w:rsid w:val="00B71F0D"/>
    <w:rsid w:val="00B739B9"/>
    <w:rsid w:val="00B746BD"/>
    <w:rsid w:val="00B74D16"/>
    <w:rsid w:val="00B75B9D"/>
    <w:rsid w:val="00B76060"/>
    <w:rsid w:val="00B762A1"/>
    <w:rsid w:val="00B76A2D"/>
    <w:rsid w:val="00B77244"/>
    <w:rsid w:val="00B7768A"/>
    <w:rsid w:val="00B77CBF"/>
    <w:rsid w:val="00B80A08"/>
    <w:rsid w:val="00B81A53"/>
    <w:rsid w:val="00B820DE"/>
    <w:rsid w:val="00B827A4"/>
    <w:rsid w:val="00B82AA4"/>
    <w:rsid w:val="00B83AD2"/>
    <w:rsid w:val="00B84B60"/>
    <w:rsid w:val="00B8691C"/>
    <w:rsid w:val="00B87750"/>
    <w:rsid w:val="00B87EE6"/>
    <w:rsid w:val="00B91398"/>
    <w:rsid w:val="00B9223D"/>
    <w:rsid w:val="00B92E73"/>
    <w:rsid w:val="00B93313"/>
    <w:rsid w:val="00B94D5E"/>
    <w:rsid w:val="00B95776"/>
    <w:rsid w:val="00B95C99"/>
    <w:rsid w:val="00B9643D"/>
    <w:rsid w:val="00B977AD"/>
    <w:rsid w:val="00BA01E4"/>
    <w:rsid w:val="00BA17BB"/>
    <w:rsid w:val="00BA1E5F"/>
    <w:rsid w:val="00BA45F6"/>
    <w:rsid w:val="00BA56C5"/>
    <w:rsid w:val="00BA58E7"/>
    <w:rsid w:val="00BA5968"/>
    <w:rsid w:val="00BA5C7C"/>
    <w:rsid w:val="00BA60E0"/>
    <w:rsid w:val="00BA7354"/>
    <w:rsid w:val="00BA7A0E"/>
    <w:rsid w:val="00BB0C00"/>
    <w:rsid w:val="00BB3243"/>
    <w:rsid w:val="00BB4274"/>
    <w:rsid w:val="00BB5792"/>
    <w:rsid w:val="00BB5E3E"/>
    <w:rsid w:val="00BB6709"/>
    <w:rsid w:val="00BB6BD6"/>
    <w:rsid w:val="00BC0D76"/>
    <w:rsid w:val="00BC15B9"/>
    <w:rsid w:val="00BC1B01"/>
    <w:rsid w:val="00BC22DC"/>
    <w:rsid w:val="00BC2828"/>
    <w:rsid w:val="00BC2D11"/>
    <w:rsid w:val="00BC3324"/>
    <w:rsid w:val="00BC4E13"/>
    <w:rsid w:val="00BC7285"/>
    <w:rsid w:val="00BD11B3"/>
    <w:rsid w:val="00BD160D"/>
    <w:rsid w:val="00BD16C6"/>
    <w:rsid w:val="00BD1F7D"/>
    <w:rsid w:val="00BD1F96"/>
    <w:rsid w:val="00BD2092"/>
    <w:rsid w:val="00BD2686"/>
    <w:rsid w:val="00BD2CAC"/>
    <w:rsid w:val="00BD38BF"/>
    <w:rsid w:val="00BD390C"/>
    <w:rsid w:val="00BD4E7E"/>
    <w:rsid w:val="00BD6B59"/>
    <w:rsid w:val="00BD759E"/>
    <w:rsid w:val="00BD7B8B"/>
    <w:rsid w:val="00BE03D2"/>
    <w:rsid w:val="00BE06CA"/>
    <w:rsid w:val="00BE25D1"/>
    <w:rsid w:val="00BE3348"/>
    <w:rsid w:val="00BE4560"/>
    <w:rsid w:val="00BE5C96"/>
    <w:rsid w:val="00BE6763"/>
    <w:rsid w:val="00BE6E28"/>
    <w:rsid w:val="00BE74BC"/>
    <w:rsid w:val="00BE798A"/>
    <w:rsid w:val="00BE7B88"/>
    <w:rsid w:val="00BF00A1"/>
    <w:rsid w:val="00BF058F"/>
    <w:rsid w:val="00BF161B"/>
    <w:rsid w:val="00BF16A9"/>
    <w:rsid w:val="00BF20C5"/>
    <w:rsid w:val="00BF3687"/>
    <w:rsid w:val="00BF40F8"/>
    <w:rsid w:val="00BF41D7"/>
    <w:rsid w:val="00BF5222"/>
    <w:rsid w:val="00BF5DB9"/>
    <w:rsid w:val="00BF7C0B"/>
    <w:rsid w:val="00C005DB"/>
    <w:rsid w:val="00C01D28"/>
    <w:rsid w:val="00C0253F"/>
    <w:rsid w:val="00C02C09"/>
    <w:rsid w:val="00C036F0"/>
    <w:rsid w:val="00C04959"/>
    <w:rsid w:val="00C04B58"/>
    <w:rsid w:val="00C04F1E"/>
    <w:rsid w:val="00C0575F"/>
    <w:rsid w:val="00C07F15"/>
    <w:rsid w:val="00C103D5"/>
    <w:rsid w:val="00C104D1"/>
    <w:rsid w:val="00C115D1"/>
    <w:rsid w:val="00C12760"/>
    <w:rsid w:val="00C12A12"/>
    <w:rsid w:val="00C13924"/>
    <w:rsid w:val="00C145B1"/>
    <w:rsid w:val="00C15537"/>
    <w:rsid w:val="00C17122"/>
    <w:rsid w:val="00C2026C"/>
    <w:rsid w:val="00C22E28"/>
    <w:rsid w:val="00C2326A"/>
    <w:rsid w:val="00C23CBF"/>
    <w:rsid w:val="00C24BF1"/>
    <w:rsid w:val="00C25375"/>
    <w:rsid w:val="00C25D2A"/>
    <w:rsid w:val="00C2660B"/>
    <w:rsid w:val="00C31FB1"/>
    <w:rsid w:val="00C3217A"/>
    <w:rsid w:val="00C3362B"/>
    <w:rsid w:val="00C33BA7"/>
    <w:rsid w:val="00C34116"/>
    <w:rsid w:val="00C357EC"/>
    <w:rsid w:val="00C41F08"/>
    <w:rsid w:val="00C4484E"/>
    <w:rsid w:val="00C453B8"/>
    <w:rsid w:val="00C453DA"/>
    <w:rsid w:val="00C45E08"/>
    <w:rsid w:val="00C467BE"/>
    <w:rsid w:val="00C474CE"/>
    <w:rsid w:val="00C503CB"/>
    <w:rsid w:val="00C5138E"/>
    <w:rsid w:val="00C51687"/>
    <w:rsid w:val="00C53353"/>
    <w:rsid w:val="00C53950"/>
    <w:rsid w:val="00C558DC"/>
    <w:rsid w:val="00C55C84"/>
    <w:rsid w:val="00C57A45"/>
    <w:rsid w:val="00C6135F"/>
    <w:rsid w:val="00C62381"/>
    <w:rsid w:val="00C64F8C"/>
    <w:rsid w:val="00C65F5C"/>
    <w:rsid w:val="00C661D7"/>
    <w:rsid w:val="00C662CB"/>
    <w:rsid w:val="00C66D2C"/>
    <w:rsid w:val="00C67B33"/>
    <w:rsid w:val="00C67F55"/>
    <w:rsid w:val="00C712C7"/>
    <w:rsid w:val="00C71464"/>
    <w:rsid w:val="00C722FD"/>
    <w:rsid w:val="00C72D4C"/>
    <w:rsid w:val="00C73BA5"/>
    <w:rsid w:val="00C740F1"/>
    <w:rsid w:val="00C74FA5"/>
    <w:rsid w:val="00C76809"/>
    <w:rsid w:val="00C80390"/>
    <w:rsid w:val="00C806E8"/>
    <w:rsid w:val="00C8199E"/>
    <w:rsid w:val="00C82836"/>
    <w:rsid w:val="00C82918"/>
    <w:rsid w:val="00C82A38"/>
    <w:rsid w:val="00C856D9"/>
    <w:rsid w:val="00C85B9E"/>
    <w:rsid w:val="00C862DD"/>
    <w:rsid w:val="00C86344"/>
    <w:rsid w:val="00C86FC8"/>
    <w:rsid w:val="00C905FF"/>
    <w:rsid w:val="00C91F2B"/>
    <w:rsid w:val="00C92231"/>
    <w:rsid w:val="00C944CD"/>
    <w:rsid w:val="00C94620"/>
    <w:rsid w:val="00C94640"/>
    <w:rsid w:val="00C94E20"/>
    <w:rsid w:val="00C95B5D"/>
    <w:rsid w:val="00C97C19"/>
    <w:rsid w:val="00CA0B08"/>
    <w:rsid w:val="00CA180B"/>
    <w:rsid w:val="00CA22B4"/>
    <w:rsid w:val="00CA5688"/>
    <w:rsid w:val="00CA6074"/>
    <w:rsid w:val="00CA7146"/>
    <w:rsid w:val="00CA7252"/>
    <w:rsid w:val="00CB0562"/>
    <w:rsid w:val="00CB1E2F"/>
    <w:rsid w:val="00CB4BB6"/>
    <w:rsid w:val="00CB5323"/>
    <w:rsid w:val="00CB6B1C"/>
    <w:rsid w:val="00CB6FB9"/>
    <w:rsid w:val="00CB7E2F"/>
    <w:rsid w:val="00CC1201"/>
    <w:rsid w:val="00CC342C"/>
    <w:rsid w:val="00CC4B44"/>
    <w:rsid w:val="00CC53F4"/>
    <w:rsid w:val="00CC573D"/>
    <w:rsid w:val="00CC5C4E"/>
    <w:rsid w:val="00CC6C39"/>
    <w:rsid w:val="00CC7028"/>
    <w:rsid w:val="00CC7D1B"/>
    <w:rsid w:val="00CD1712"/>
    <w:rsid w:val="00CD1816"/>
    <w:rsid w:val="00CD290F"/>
    <w:rsid w:val="00CD2E3E"/>
    <w:rsid w:val="00CD2ECD"/>
    <w:rsid w:val="00CD3564"/>
    <w:rsid w:val="00CD386E"/>
    <w:rsid w:val="00CD51E5"/>
    <w:rsid w:val="00CD522C"/>
    <w:rsid w:val="00CD6F25"/>
    <w:rsid w:val="00CD75AE"/>
    <w:rsid w:val="00CD778D"/>
    <w:rsid w:val="00CE1212"/>
    <w:rsid w:val="00CE2353"/>
    <w:rsid w:val="00CE240E"/>
    <w:rsid w:val="00CE37D3"/>
    <w:rsid w:val="00CE4F73"/>
    <w:rsid w:val="00CE5AA7"/>
    <w:rsid w:val="00CE6485"/>
    <w:rsid w:val="00CE6A16"/>
    <w:rsid w:val="00CE7C0C"/>
    <w:rsid w:val="00CE7FAA"/>
    <w:rsid w:val="00CF0D02"/>
    <w:rsid w:val="00CF1020"/>
    <w:rsid w:val="00CF12CA"/>
    <w:rsid w:val="00CF3601"/>
    <w:rsid w:val="00CF3AFA"/>
    <w:rsid w:val="00CF40D6"/>
    <w:rsid w:val="00CF6118"/>
    <w:rsid w:val="00CF6130"/>
    <w:rsid w:val="00CF6670"/>
    <w:rsid w:val="00CF6EA5"/>
    <w:rsid w:val="00CF7BE4"/>
    <w:rsid w:val="00D0085F"/>
    <w:rsid w:val="00D00EE9"/>
    <w:rsid w:val="00D01C7C"/>
    <w:rsid w:val="00D031F1"/>
    <w:rsid w:val="00D04A2F"/>
    <w:rsid w:val="00D05C33"/>
    <w:rsid w:val="00D06EAD"/>
    <w:rsid w:val="00D0711D"/>
    <w:rsid w:val="00D076AD"/>
    <w:rsid w:val="00D079BC"/>
    <w:rsid w:val="00D1039D"/>
    <w:rsid w:val="00D10DE9"/>
    <w:rsid w:val="00D11AF7"/>
    <w:rsid w:val="00D12569"/>
    <w:rsid w:val="00D12BEA"/>
    <w:rsid w:val="00D149F2"/>
    <w:rsid w:val="00D14EF3"/>
    <w:rsid w:val="00D16089"/>
    <w:rsid w:val="00D1781F"/>
    <w:rsid w:val="00D17FB0"/>
    <w:rsid w:val="00D21017"/>
    <w:rsid w:val="00D2174B"/>
    <w:rsid w:val="00D21983"/>
    <w:rsid w:val="00D22226"/>
    <w:rsid w:val="00D235D3"/>
    <w:rsid w:val="00D235E7"/>
    <w:rsid w:val="00D23EC2"/>
    <w:rsid w:val="00D266D0"/>
    <w:rsid w:val="00D26C02"/>
    <w:rsid w:val="00D26F11"/>
    <w:rsid w:val="00D30304"/>
    <w:rsid w:val="00D30B75"/>
    <w:rsid w:val="00D31723"/>
    <w:rsid w:val="00D330E8"/>
    <w:rsid w:val="00D33936"/>
    <w:rsid w:val="00D35439"/>
    <w:rsid w:val="00D36BD0"/>
    <w:rsid w:val="00D377AD"/>
    <w:rsid w:val="00D42125"/>
    <w:rsid w:val="00D4430A"/>
    <w:rsid w:val="00D44CC2"/>
    <w:rsid w:val="00D47187"/>
    <w:rsid w:val="00D474BF"/>
    <w:rsid w:val="00D50323"/>
    <w:rsid w:val="00D51D83"/>
    <w:rsid w:val="00D52F4E"/>
    <w:rsid w:val="00D53A4F"/>
    <w:rsid w:val="00D53FC0"/>
    <w:rsid w:val="00D55127"/>
    <w:rsid w:val="00D55410"/>
    <w:rsid w:val="00D55949"/>
    <w:rsid w:val="00D55DAA"/>
    <w:rsid w:val="00D57023"/>
    <w:rsid w:val="00D604FE"/>
    <w:rsid w:val="00D61EEF"/>
    <w:rsid w:val="00D624B8"/>
    <w:rsid w:val="00D6349A"/>
    <w:rsid w:val="00D63B69"/>
    <w:rsid w:val="00D64684"/>
    <w:rsid w:val="00D64F67"/>
    <w:rsid w:val="00D679F3"/>
    <w:rsid w:val="00D712CC"/>
    <w:rsid w:val="00D72263"/>
    <w:rsid w:val="00D729E4"/>
    <w:rsid w:val="00D72D0C"/>
    <w:rsid w:val="00D72E71"/>
    <w:rsid w:val="00D73142"/>
    <w:rsid w:val="00D74417"/>
    <w:rsid w:val="00D75581"/>
    <w:rsid w:val="00D808CF"/>
    <w:rsid w:val="00D809FC"/>
    <w:rsid w:val="00D81A9C"/>
    <w:rsid w:val="00D82285"/>
    <w:rsid w:val="00D82A7D"/>
    <w:rsid w:val="00D8323B"/>
    <w:rsid w:val="00D834B6"/>
    <w:rsid w:val="00D85B4C"/>
    <w:rsid w:val="00D86598"/>
    <w:rsid w:val="00D86CF9"/>
    <w:rsid w:val="00D8759D"/>
    <w:rsid w:val="00D90599"/>
    <w:rsid w:val="00D9113D"/>
    <w:rsid w:val="00D914CB"/>
    <w:rsid w:val="00D91757"/>
    <w:rsid w:val="00D91F8C"/>
    <w:rsid w:val="00D91F94"/>
    <w:rsid w:val="00D92535"/>
    <w:rsid w:val="00D936D0"/>
    <w:rsid w:val="00D952EC"/>
    <w:rsid w:val="00D95377"/>
    <w:rsid w:val="00D96080"/>
    <w:rsid w:val="00D96980"/>
    <w:rsid w:val="00D9701D"/>
    <w:rsid w:val="00D97BEE"/>
    <w:rsid w:val="00D97F18"/>
    <w:rsid w:val="00DA00F2"/>
    <w:rsid w:val="00DA2F77"/>
    <w:rsid w:val="00DA46D6"/>
    <w:rsid w:val="00DA5125"/>
    <w:rsid w:val="00DA5694"/>
    <w:rsid w:val="00DA6CE4"/>
    <w:rsid w:val="00DB04F6"/>
    <w:rsid w:val="00DB1B3B"/>
    <w:rsid w:val="00DB21F5"/>
    <w:rsid w:val="00DB392B"/>
    <w:rsid w:val="00DB560B"/>
    <w:rsid w:val="00DB5704"/>
    <w:rsid w:val="00DB6116"/>
    <w:rsid w:val="00DB7035"/>
    <w:rsid w:val="00DC0D4E"/>
    <w:rsid w:val="00DC0E9E"/>
    <w:rsid w:val="00DC1176"/>
    <w:rsid w:val="00DC1AA9"/>
    <w:rsid w:val="00DC1C3A"/>
    <w:rsid w:val="00DC1DC2"/>
    <w:rsid w:val="00DC3F87"/>
    <w:rsid w:val="00DC438A"/>
    <w:rsid w:val="00DC5518"/>
    <w:rsid w:val="00DC5C5D"/>
    <w:rsid w:val="00DC6028"/>
    <w:rsid w:val="00DD2116"/>
    <w:rsid w:val="00DD2364"/>
    <w:rsid w:val="00DD2813"/>
    <w:rsid w:val="00DD2A35"/>
    <w:rsid w:val="00DD2E4C"/>
    <w:rsid w:val="00DD39AC"/>
    <w:rsid w:val="00DD4872"/>
    <w:rsid w:val="00DD4879"/>
    <w:rsid w:val="00DD63C6"/>
    <w:rsid w:val="00DD6E97"/>
    <w:rsid w:val="00DD7600"/>
    <w:rsid w:val="00DD7F82"/>
    <w:rsid w:val="00DE1058"/>
    <w:rsid w:val="00DE254B"/>
    <w:rsid w:val="00DE3F86"/>
    <w:rsid w:val="00DE50A5"/>
    <w:rsid w:val="00DE5BD3"/>
    <w:rsid w:val="00DE5D35"/>
    <w:rsid w:val="00DE6DCE"/>
    <w:rsid w:val="00DF14E9"/>
    <w:rsid w:val="00DF25C8"/>
    <w:rsid w:val="00DF2A6E"/>
    <w:rsid w:val="00DF3616"/>
    <w:rsid w:val="00DF398A"/>
    <w:rsid w:val="00DF484E"/>
    <w:rsid w:val="00DF5026"/>
    <w:rsid w:val="00DF5A5A"/>
    <w:rsid w:val="00DF5F18"/>
    <w:rsid w:val="00DF68CD"/>
    <w:rsid w:val="00DF7175"/>
    <w:rsid w:val="00DF79AA"/>
    <w:rsid w:val="00E0170D"/>
    <w:rsid w:val="00E0214E"/>
    <w:rsid w:val="00E021FD"/>
    <w:rsid w:val="00E03687"/>
    <w:rsid w:val="00E0441D"/>
    <w:rsid w:val="00E04B10"/>
    <w:rsid w:val="00E0512A"/>
    <w:rsid w:val="00E059D8"/>
    <w:rsid w:val="00E069C5"/>
    <w:rsid w:val="00E06DC6"/>
    <w:rsid w:val="00E130F9"/>
    <w:rsid w:val="00E14620"/>
    <w:rsid w:val="00E1476B"/>
    <w:rsid w:val="00E14D35"/>
    <w:rsid w:val="00E158BB"/>
    <w:rsid w:val="00E15C4A"/>
    <w:rsid w:val="00E16899"/>
    <w:rsid w:val="00E17714"/>
    <w:rsid w:val="00E210A8"/>
    <w:rsid w:val="00E219C7"/>
    <w:rsid w:val="00E21C7D"/>
    <w:rsid w:val="00E25426"/>
    <w:rsid w:val="00E25D5D"/>
    <w:rsid w:val="00E2630E"/>
    <w:rsid w:val="00E267DC"/>
    <w:rsid w:val="00E27D4C"/>
    <w:rsid w:val="00E30121"/>
    <w:rsid w:val="00E33687"/>
    <w:rsid w:val="00E33F1F"/>
    <w:rsid w:val="00E343AB"/>
    <w:rsid w:val="00E352A1"/>
    <w:rsid w:val="00E36D41"/>
    <w:rsid w:val="00E406A2"/>
    <w:rsid w:val="00E41630"/>
    <w:rsid w:val="00E425D2"/>
    <w:rsid w:val="00E434C2"/>
    <w:rsid w:val="00E43B12"/>
    <w:rsid w:val="00E44503"/>
    <w:rsid w:val="00E44F17"/>
    <w:rsid w:val="00E451A5"/>
    <w:rsid w:val="00E45C8D"/>
    <w:rsid w:val="00E45E2B"/>
    <w:rsid w:val="00E47B0E"/>
    <w:rsid w:val="00E47B61"/>
    <w:rsid w:val="00E47D6D"/>
    <w:rsid w:val="00E523F9"/>
    <w:rsid w:val="00E52DFA"/>
    <w:rsid w:val="00E5384E"/>
    <w:rsid w:val="00E56A21"/>
    <w:rsid w:val="00E56AFF"/>
    <w:rsid w:val="00E61B00"/>
    <w:rsid w:val="00E61E3F"/>
    <w:rsid w:val="00E62235"/>
    <w:rsid w:val="00E63D6E"/>
    <w:rsid w:val="00E646C5"/>
    <w:rsid w:val="00E64B7B"/>
    <w:rsid w:val="00E64E7B"/>
    <w:rsid w:val="00E65122"/>
    <w:rsid w:val="00E65A93"/>
    <w:rsid w:val="00E65B40"/>
    <w:rsid w:val="00E65D6C"/>
    <w:rsid w:val="00E665ED"/>
    <w:rsid w:val="00E66960"/>
    <w:rsid w:val="00E675DC"/>
    <w:rsid w:val="00E70485"/>
    <w:rsid w:val="00E72DE7"/>
    <w:rsid w:val="00E772F0"/>
    <w:rsid w:val="00E77A06"/>
    <w:rsid w:val="00E77C1B"/>
    <w:rsid w:val="00E77D38"/>
    <w:rsid w:val="00E80F14"/>
    <w:rsid w:val="00E83539"/>
    <w:rsid w:val="00E8441C"/>
    <w:rsid w:val="00E8542E"/>
    <w:rsid w:val="00E8640B"/>
    <w:rsid w:val="00E86FFC"/>
    <w:rsid w:val="00E870DF"/>
    <w:rsid w:val="00E9094E"/>
    <w:rsid w:val="00E910FB"/>
    <w:rsid w:val="00E91CCE"/>
    <w:rsid w:val="00E91FC3"/>
    <w:rsid w:val="00E926CD"/>
    <w:rsid w:val="00E929AA"/>
    <w:rsid w:val="00E92E34"/>
    <w:rsid w:val="00E93C8D"/>
    <w:rsid w:val="00E9417A"/>
    <w:rsid w:val="00E95262"/>
    <w:rsid w:val="00E95542"/>
    <w:rsid w:val="00E9644B"/>
    <w:rsid w:val="00E965A7"/>
    <w:rsid w:val="00E96F66"/>
    <w:rsid w:val="00EA0493"/>
    <w:rsid w:val="00EA08C8"/>
    <w:rsid w:val="00EA0E00"/>
    <w:rsid w:val="00EA1396"/>
    <w:rsid w:val="00EA170F"/>
    <w:rsid w:val="00EA2C03"/>
    <w:rsid w:val="00EA2F96"/>
    <w:rsid w:val="00EA3146"/>
    <w:rsid w:val="00EA390A"/>
    <w:rsid w:val="00EA424C"/>
    <w:rsid w:val="00EA477B"/>
    <w:rsid w:val="00EA51FE"/>
    <w:rsid w:val="00EA615B"/>
    <w:rsid w:val="00EA6785"/>
    <w:rsid w:val="00EA7064"/>
    <w:rsid w:val="00EA7244"/>
    <w:rsid w:val="00EB1118"/>
    <w:rsid w:val="00EB174C"/>
    <w:rsid w:val="00EB309C"/>
    <w:rsid w:val="00EB3700"/>
    <w:rsid w:val="00EB3B7C"/>
    <w:rsid w:val="00EB4DF2"/>
    <w:rsid w:val="00EB56AD"/>
    <w:rsid w:val="00EB6C09"/>
    <w:rsid w:val="00EB7BE4"/>
    <w:rsid w:val="00EC27F4"/>
    <w:rsid w:val="00EC30F8"/>
    <w:rsid w:val="00EC3914"/>
    <w:rsid w:val="00EC39F6"/>
    <w:rsid w:val="00EC4D36"/>
    <w:rsid w:val="00EC6028"/>
    <w:rsid w:val="00EC627D"/>
    <w:rsid w:val="00EC65AF"/>
    <w:rsid w:val="00EC7326"/>
    <w:rsid w:val="00EC7980"/>
    <w:rsid w:val="00EC7A52"/>
    <w:rsid w:val="00ED0426"/>
    <w:rsid w:val="00ED0776"/>
    <w:rsid w:val="00ED2B53"/>
    <w:rsid w:val="00ED2D11"/>
    <w:rsid w:val="00ED3D70"/>
    <w:rsid w:val="00ED4A0A"/>
    <w:rsid w:val="00ED646A"/>
    <w:rsid w:val="00ED6D40"/>
    <w:rsid w:val="00EE0BBC"/>
    <w:rsid w:val="00EE1366"/>
    <w:rsid w:val="00EE16FA"/>
    <w:rsid w:val="00EE2329"/>
    <w:rsid w:val="00EE29B1"/>
    <w:rsid w:val="00EE2BCF"/>
    <w:rsid w:val="00EE3076"/>
    <w:rsid w:val="00EE34F4"/>
    <w:rsid w:val="00EE4E79"/>
    <w:rsid w:val="00EE5AD4"/>
    <w:rsid w:val="00EE5C9B"/>
    <w:rsid w:val="00EE68AA"/>
    <w:rsid w:val="00EE7A3A"/>
    <w:rsid w:val="00EF06AC"/>
    <w:rsid w:val="00EF13B0"/>
    <w:rsid w:val="00EF1C8D"/>
    <w:rsid w:val="00EF1FF4"/>
    <w:rsid w:val="00EF6600"/>
    <w:rsid w:val="00F0312D"/>
    <w:rsid w:val="00F04636"/>
    <w:rsid w:val="00F04E43"/>
    <w:rsid w:val="00F04F13"/>
    <w:rsid w:val="00F04F32"/>
    <w:rsid w:val="00F0515B"/>
    <w:rsid w:val="00F05896"/>
    <w:rsid w:val="00F0639F"/>
    <w:rsid w:val="00F06D52"/>
    <w:rsid w:val="00F07C4A"/>
    <w:rsid w:val="00F10A90"/>
    <w:rsid w:val="00F117E7"/>
    <w:rsid w:val="00F12700"/>
    <w:rsid w:val="00F137E4"/>
    <w:rsid w:val="00F13AC2"/>
    <w:rsid w:val="00F14BAD"/>
    <w:rsid w:val="00F14FD9"/>
    <w:rsid w:val="00F174D0"/>
    <w:rsid w:val="00F1776D"/>
    <w:rsid w:val="00F1792E"/>
    <w:rsid w:val="00F205B2"/>
    <w:rsid w:val="00F212E9"/>
    <w:rsid w:val="00F23485"/>
    <w:rsid w:val="00F258EA"/>
    <w:rsid w:val="00F2724B"/>
    <w:rsid w:val="00F273EC"/>
    <w:rsid w:val="00F27527"/>
    <w:rsid w:val="00F27B8F"/>
    <w:rsid w:val="00F301C4"/>
    <w:rsid w:val="00F31922"/>
    <w:rsid w:val="00F31F9A"/>
    <w:rsid w:val="00F3280D"/>
    <w:rsid w:val="00F335F9"/>
    <w:rsid w:val="00F35740"/>
    <w:rsid w:val="00F36194"/>
    <w:rsid w:val="00F3663A"/>
    <w:rsid w:val="00F4035E"/>
    <w:rsid w:val="00F40774"/>
    <w:rsid w:val="00F40934"/>
    <w:rsid w:val="00F41231"/>
    <w:rsid w:val="00F413F5"/>
    <w:rsid w:val="00F42A83"/>
    <w:rsid w:val="00F447F4"/>
    <w:rsid w:val="00F44881"/>
    <w:rsid w:val="00F44D95"/>
    <w:rsid w:val="00F4599E"/>
    <w:rsid w:val="00F47586"/>
    <w:rsid w:val="00F50E62"/>
    <w:rsid w:val="00F53562"/>
    <w:rsid w:val="00F566DB"/>
    <w:rsid w:val="00F57B9A"/>
    <w:rsid w:val="00F601CE"/>
    <w:rsid w:val="00F60745"/>
    <w:rsid w:val="00F610A2"/>
    <w:rsid w:val="00F6164C"/>
    <w:rsid w:val="00F62461"/>
    <w:rsid w:val="00F63DE6"/>
    <w:rsid w:val="00F66FB3"/>
    <w:rsid w:val="00F71538"/>
    <w:rsid w:val="00F724D9"/>
    <w:rsid w:val="00F73A00"/>
    <w:rsid w:val="00F74375"/>
    <w:rsid w:val="00F746F9"/>
    <w:rsid w:val="00F75220"/>
    <w:rsid w:val="00F75EC2"/>
    <w:rsid w:val="00F775E8"/>
    <w:rsid w:val="00F8086A"/>
    <w:rsid w:val="00F811B5"/>
    <w:rsid w:val="00F823A5"/>
    <w:rsid w:val="00F83A83"/>
    <w:rsid w:val="00F842D2"/>
    <w:rsid w:val="00F84B49"/>
    <w:rsid w:val="00F85467"/>
    <w:rsid w:val="00F85A5A"/>
    <w:rsid w:val="00F86EA0"/>
    <w:rsid w:val="00F87AA4"/>
    <w:rsid w:val="00F9145D"/>
    <w:rsid w:val="00F91BB1"/>
    <w:rsid w:val="00F92416"/>
    <w:rsid w:val="00F92D25"/>
    <w:rsid w:val="00F92DC3"/>
    <w:rsid w:val="00F9304E"/>
    <w:rsid w:val="00F9340C"/>
    <w:rsid w:val="00F93630"/>
    <w:rsid w:val="00F93976"/>
    <w:rsid w:val="00F94400"/>
    <w:rsid w:val="00F95D46"/>
    <w:rsid w:val="00F96278"/>
    <w:rsid w:val="00FA0253"/>
    <w:rsid w:val="00FA040F"/>
    <w:rsid w:val="00FA2042"/>
    <w:rsid w:val="00FA3F8C"/>
    <w:rsid w:val="00FA44C5"/>
    <w:rsid w:val="00FB0A38"/>
    <w:rsid w:val="00FB1DF7"/>
    <w:rsid w:val="00FB267F"/>
    <w:rsid w:val="00FB2E2B"/>
    <w:rsid w:val="00FB6DA2"/>
    <w:rsid w:val="00FC0B20"/>
    <w:rsid w:val="00FC0B2A"/>
    <w:rsid w:val="00FC2924"/>
    <w:rsid w:val="00FC4856"/>
    <w:rsid w:val="00FC59DC"/>
    <w:rsid w:val="00FC6276"/>
    <w:rsid w:val="00FC69FF"/>
    <w:rsid w:val="00FC6BED"/>
    <w:rsid w:val="00FC7947"/>
    <w:rsid w:val="00FD04E8"/>
    <w:rsid w:val="00FD08AA"/>
    <w:rsid w:val="00FD11B8"/>
    <w:rsid w:val="00FD1E79"/>
    <w:rsid w:val="00FD251F"/>
    <w:rsid w:val="00FD285B"/>
    <w:rsid w:val="00FD2CEF"/>
    <w:rsid w:val="00FD62F7"/>
    <w:rsid w:val="00FE0E36"/>
    <w:rsid w:val="00FE0E73"/>
    <w:rsid w:val="00FE155B"/>
    <w:rsid w:val="00FE328E"/>
    <w:rsid w:val="00FE3D03"/>
    <w:rsid w:val="00FE4784"/>
    <w:rsid w:val="00FE4C6C"/>
    <w:rsid w:val="00FE4EB0"/>
    <w:rsid w:val="00FE5D30"/>
    <w:rsid w:val="00FE630E"/>
    <w:rsid w:val="00FE7FC1"/>
    <w:rsid w:val="00FF022F"/>
    <w:rsid w:val="00FF2A9F"/>
    <w:rsid w:val="00FF3E95"/>
    <w:rsid w:val="00FF4B32"/>
    <w:rsid w:val="00FF5099"/>
    <w:rsid w:val="00FF5128"/>
    <w:rsid w:val="00FF55E8"/>
    <w:rsid w:val="00FF5695"/>
    <w:rsid w:val="00FF688B"/>
    <w:rsid w:val="00FF68A0"/>
    <w:rsid w:val="00FF7352"/>
    <w:rsid w:val="29D577F2"/>
    <w:rsid w:val="4F8B4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29F1AE"/>
  <w15:chartTrackingRefBased/>
  <w15:docId w15:val="{057DEA7E-583D-44C4-974E-BD1BD2C31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64BB7"/>
    <w:pPr>
      <w:widowControl w:val="0"/>
      <w:jc w:val="both"/>
    </w:pPr>
    <w:rPr>
      <w:kern w:val="2"/>
      <w:sz w:val="21"/>
      <w:szCs w:val="24"/>
    </w:rPr>
  </w:style>
  <w:style w:type="paragraph" w:styleId="1">
    <w:name w:val="heading 1"/>
    <w:basedOn w:val="a"/>
    <w:next w:val="a0"/>
    <w:link w:val="10"/>
    <w:uiPriority w:val="9"/>
    <w:qFormat/>
    <w:rsid w:val="002B7FCD"/>
    <w:pPr>
      <w:numPr>
        <w:numId w:val="8"/>
      </w:numPr>
      <w:spacing w:line="360" w:lineRule="auto"/>
      <w:jc w:val="center"/>
      <w:outlineLvl w:val="0"/>
    </w:pPr>
    <w:rPr>
      <w:rFonts w:eastAsia="黑体"/>
      <w:bCs/>
      <w:color w:val="000000"/>
      <w:kern w:val="44"/>
      <w:sz w:val="32"/>
      <w:szCs w:val="44"/>
    </w:rPr>
  </w:style>
  <w:style w:type="paragraph" w:styleId="2">
    <w:name w:val="heading 2"/>
    <w:basedOn w:val="a"/>
    <w:next w:val="a0"/>
    <w:link w:val="20"/>
    <w:uiPriority w:val="9"/>
    <w:qFormat/>
    <w:rsid w:val="002B7FCD"/>
    <w:pPr>
      <w:numPr>
        <w:ilvl w:val="1"/>
        <w:numId w:val="8"/>
      </w:numPr>
      <w:spacing w:line="360" w:lineRule="auto"/>
      <w:outlineLvl w:val="1"/>
    </w:pPr>
    <w:rPr>
      <w:rFonts w:eastAsia="黑体"/>
      <w:bCs/>
      <w:color w:val="000000"/>
      <w:sz w:val="24"/>
      <w:szCs w:val="32"/>
    </w:rPr>
  </w:style>
  <w:style w:type="paragraph" w:styleId="3">
    <w:name w:val="heading 3"/>
    <w:basedOn w:val="a"/>
    <w:next w:val="a0"/>
    <w:link w:val="30"/>
    <w:uiPriority w:val="9"/>
    <w:qFormat/>
    <w:rsid w:val="002B7FCD"/>
    <w:pPr>
      <w:numPr>
        <w:ilvl w:val="2"/>
        <w:numId w:val="8"/>
      </w:numPr>
      <w:spacing w:line="360" w:lineRule="auto"/>
      <w:outlineLvl w:val="2"/>
    </w:pPr>
    <w:rPr>
      <w:rFonts w:eastAsia="黑体"/>
      <w:bCs/>
      <w:color w:val="000000"/>
      <w:sz w:val="24"/>
      <w:szCs w:val="32"/>
    </w:rPr>
  </w:style>
  <w:style w:type="paragraph" w:styleId="4">
    <w:name w:val="heading 4"/>
    <w:basedOn w:val="a"/>
    <w:next w:val="a"/>
    <w:link w:val="40"/>
    <w:uiPriority w:val="9"/>
    <w:semiHidden/>
    <w:unhideWhenUsed/>
    <w:qFormat/>
    <w:rsid w:val="005B1615"/>
    <w:pPr>
      <w:keepNext/>
      <w:keepLines/>
      <w:spacing w:before="280" w:after="290" w:line="376" w:lineRule="auto"/>
      <w:outlineLvl w:val="3"/>
    </w:pPr>
    <w:rPr>
      <w:rFonts w:ascii="等线 Light" w:eastAsia="等线 Light" w:hAnsi="等线 Light"/>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Pr>
      <w:color w:val="0000FF"/>
      <w:u w:val="single"/>
    </w:rPr>
  </w:style>
  <w:style w:type="character" w:styleId="a5">
    <w:name w:val="page number"/>
    <w:basedOn w:val="a1"/>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header"/>
    <w:basedOn w:val="a"/>
    <w:link w:val="a9"/>
    <w:uiPriority w:val="99"/>
    <w:pPr>
      <w:pBdr>
        <w:bottom w:val="single" w:sz="6" w:space="1" w:color="auto"/>
      </w:pBdr>
      <w:tabs>
        <w:tab w:val="center" w:pos="4153"/>
        <w:tab w:val="right" w:pos="8306"/>
      </w:tabs>
      <w:snapToGrid w:val="0"/>
      <w:jc w:val="center"/>
    </w:pPr>
    <w:rPr>
      <w:sz w:val="18"/>
      <w:szCs w:val="18"/>
    </w:rPr>
  </w:style>
  <w:style w:type="paragraph" w:customStyle="1" w:styleId="a0">
    <w:name w:val="我的正文"/>
    <w:basedOn w:val="a"/>
    <w:link w:val="aa"/>
    <w:qFormat/>
    <w:rsid w:val="002B7FCD"/>
    <w:pPr>
      <w:spacing w:line="360" w:lineRule="auto"/>
      <w:ind w:firstLineChars="200" w:firstLine="200"/>
    </w:pPr>
    <w:rPr>
      <w:color w:val="000000"/>
      <w:sz w:val="24"/>
      <w:szCs w:val="32"/>
    </w:rPr>
  </w:style>
  <w:style w:type="character" w:customStyle="1" w:styleId="10">
    <w:name w:val="标题 1 字符"/>
    <w:link w:val="1"/>
    <w:uiPriority w:val="9"/>
    <w:rsid w:val="002B7FCD"/>
    <w:rPr>
      <w:rFonts w:eastAsia="黑体"/>
      <w:bCs/>
      <w:color w:val="000000"/>
      <w:kern w:val="44"/>
      <w:sz w:val="32"/>
      <w:szCs w:val="44"/>
    </w:rPr>
  </w:style>
  <w:style w:type="character" w:customStyle="1" w:styleId="aa">
    <w:name w:val="我的正文 字符"/>
    <w:link w:val="a0"/>
    <w:rsid w:val="002B7FCD"/>
    <w:rPr>
      <w:color w:val="000000"/>
      <w:kern w:val="2"/>
      <w:sz w:val="24"/>
      <w:szCs w:val="32"/>
    </w:rPr>
  </w:style>
  <w:style w:type="character" w:customStyle="1" w:styleId="20">
    <w:name w:val="标题 2 字符"/>
    <w:link w:val="2"/>
    <w:uiPriority w:val="9"/>
    <w:rsid w:val="002B7FCD"/>
    <w:rPr>
      <w:rFonts w:eastAsia="黑体"/>
      <w:bCs/>
      <w:color w:val="000000"/>
      <w:kern w:val="2"/>
      <w:sz w:val="24"/>
      <w:szCs w:val="32"/>
    </w:rPr>
  </w:style>
  <w:style w:type="character" w:customStyle="1" w:styleId="a7">
    <w:name w:val="页脚 字符"/>
    <w:link w:val="a6"/>
    <w:uiPriority w:val="99"/>
    <w:rsid w:val="00AC1267"/>
    <w:rPr>
      <w:kern w:val="2"/>
      <w:sz w:val="18"/>
      <w:szCs w:val="18"/>
    </w:rPr>
  </w:style>
  <w:style w:type="paragraph" w:styleId="TOC">
    <w:name w:val="TOC Heading"/>
    <w:basedOn w:val="1"/>
    <w:next w:val="a"/>
    <w:uiPriority w:val="39"/>
    <w:unhideWhenUsed/>
    <w:qFormat/>
    <w:rsid w:val="00893EE2"/>
    <w:pPr>
      <w:widowControl/>
      <w:spacing w:before="240" w:line="259" w:lineRule="auto"/>
      <w:jc w:val="left"/>
      <w:outlineLvl w:val="9"/>
    </w:pPr>
    <w:rPr>
      <w:rFonts w:ascii="等线 Light" w:eastAsia="等线 Light" w:hAnsi="等线 Light"/>
      <w:bCs w:val="0"/>
      <w:color w:val="2F5496"/>
      <w:kern w:val="0"/>
      <w:szCs w:val="32"/>
    </w:rPr>
  </w:style>
  <w:style w:type="paragraph" w:styleId="11">
    <w:name w:val="toc 1"/>
    <w:basedOn w:val="a"/>
    <w:next w:val="a"/>
    <w:link w:val="12"/>
    <w:uiPriority w:val="39"/>
    <w:unhideWhenUsed/>
    <w:rsid w:val="00AB6C2C"/>
    <w:pPr>
      <w:spacing w:line="360" w:lineRule="auto"/>
      <w:jc w:val="left"/>
    </w:pPr>
    <w:rPr>
      <w:rFonts w:eastAsia="黑体"/>
      <w:color w:val="000000"/>
      <w:sz w:val="24"/>
    </w:rPr>
  </w:style>
  <w:style w:type="paragraph" w:styleId="21">
    <w:name w:val="toc 2"/>
    <w:basedOn w:val="a"/>
    <w:next w:val="a"/>
    <w:link w:val="22"/>
    <w:uiPriority w:val="39"/>
    <w:unhideWhenUsed/>
    <w:rsid w:val="00AB6C2C"/>
    <w:pPr>
      <w:spacing w:line="360" w:lineRule="auto"/>
      <w:ind w:leftChars="100" w:left="100"/>
      <w:jc w:val="left"/>
    </w:pPr>
    <w:rPr>
      <w:color w:val="000000"/>
      <w:sz w:val="24"/>
    </w:rPr>
  </w:style>
  <w:style w:type="paragraph" w:customStyle="1" w:styleId="13">
    <w:name w:val="标题1(无序号)"/>
    <w:basedOn w:val="1"/>
    <w:link w:val="14"/>
    <w:qFormat/>
    <w:rsid w:val="002B7FCD"/>
    <w:pPr>
      <w:numPr>
        <w:numId w:val="0"/>
      </w:numPr>
    </w:pPr>
  </w:style>
  <w:style w:type="character" w:customStyle="1" w:styleId="30">
    <w:name w:val="标题 3 字符"/>
    <w:link w:val="3"/>
    <w:uiPriority w:val="9"/>
    <w:rsid w:val="002B7FCD"/>
    <w:rPr>
      <w:rFonts w:eastAsia="黑体"/>
      <w:bCs/>
      <w:color w:val="000000"/>
      <w:kern w:val="2"/>
      <w:sz w:val="24"/>
      <w:szCs w:val="32"/>
    </w:rPr>
  </w:style>
  <w:style w:type="character" w:customStyle="1" w:styleId="14">
    <w:name w:val="标题1(无序号) 字符"/>
    <w:link w:val="13"/>
    <w:rsid w:val="002B7FCD"/>
    <w:rPr>
      <w:rFonts w:eastAsia="黑体"/>
      <w:bCs/>
      <w:color w:val="000000"/>
      <w:kern w:val="44"/>
      <w:sz w:val="32"/>
      <w:szCs w:val="44"/>
    </w:rPr>
  </w:style>
  <w:style w:type="paragraph" w:styleId="31">
    <w:name w:val="toc 3"/>
    <w:basedOn w:val="a"/>
    <w:next w:val="a"/>
    <w:link w:val="32"/>
    <w:autoRedefine/>
    <w:uiPriority w:val="39"/>
    <w:unhideWhenUsed/>
    <w:rsid w:val="00AB6C2C"/>
    <w:pPr>
      <w:ind w:leftChars="200" w:left="200"/>
    </w:pPr>
    <w:rPr>
      <w:color w:val="000000"/>
    </w:rPr>
  </w:style>
  <w:style w:type="paragraph" w:styleId="HTML">
    <w:name w:val="HTML Preformatted"/>
    <w:basedOn w:val="a"/>
    <w:link w:val="HTML1"/>
    <w:uiPriority w:val="99"/>
    <w:unhideWhenUsed/>
    <w:rsid w:val="00824B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uiPriority w:val="99"/>
    <w:semiHidden/>
    <w:rsid w:val="00824B0B"/>
    <w:rPr>
      <w:rFonts w:ascii="Courier New" w:hAnsi="Courier New" w:cs="Courier New"/>
      <w:kern w:val="2"/>
    </w:rPr>
  </w:style>
  <w:style w:type="character" w:customStyle="1" w:styleId="HTML1">
    <w:name w:val="HTML 预设格式 字符1"/>
    <w:link w:val="HTML"/>
    <w:uiPriority w:val="99"/>
    <w:rsid w:val="00824B0B"/>
    <w:rPr>
      <w:rFonts w:ascii="宋体" w:hAnsi="宋体" w:cs="宋体"/>
      <w:sz w:val="24"/>
      <w:szCs w:val="24"/>
    </w:rPr>
  </w:style>
  <w:style w:type="paragraph" w:styleId="ab">
    <w:name w:val="endnote text"/>
    <w:basedOn w:val="a"/>
    <w:link w:val="ac"/>
    <w:uiPriority w:val="99"/>
    <w:semiHidden/>
    <w:unhideWhenUsed/>
    <w:rsid w:val="00CD290F"/>
    <w:pPr>
      <w:snapToGrid w:val="0"/>
      <w:jc w:val="left"/>
    </w:pPr>
  </w:style>
  <w:style w:type="character" w:customStyle="1" w:styleId="ac">
    <w:name w:val="尾注文本 字符"/>
    <w:link w:val="ab"/>
    <w:uiPriority w:val="99"/>
    <w:semiHidden/>
    <w:rsid w:val="00CD290F"/>
    <w:rPr>
      <w:kern w:val="2"/>
      <w:sz w:val="21"/>
      <w:szCs w:val="24"/>
    </w:rPr>
  </w:style>
  <w:style w:type="character" w:styleId="ad">
    <w:name w:val="endnote reference"/>
    <w:uiPriority w:val="99"/>
    <w:semiHidden/>
    <w:unhideWhenUsed/>
    <w:rsid w:val="00CD290F"/>
    <w:rPr>
      <w:vertAlign w:val="superscript"/>
    </w:rPr>
  </w:style>
  <w:style w:type="paragraph" w:styleId="ae">
    <w:name w:val="caption"/>
    <w:basedOn w:val="a"/>
    <w:next w:val="a0"/>
    <w:link w:val="af"/>
    <w:uiPriority w:val="35"/>
    <w:unhideWhenUsed/>
    <w:qFormat/>
    <w:rsid w:val="00C2660B"/>
    <w:pPr>
      <w:spacing w:line="360" w:lineRule="auto"/>
      <w:jc w:val="center"/>
    </w:pPr>
    <w:rPr>
      <w:noProof/>
      <w:color w:val="000000"/>
      <w:sz w:val="24"/>
      <w:szCs w:val="20"/>
    </w:rPr>
  </w:style>
  <w:style w:type="character" w:customStyle="1" w:styleId="af">
    <w:name w:val="题注 字符"/>
    <w:link w:val="ae"/>
    <w:uiPriority w:val="35"/>
    <w:rsid w:val="00C2660B"/>
    <w:rPr>
      <w:noProof/>
      <w:color w:val="000000"/>
      <w:kern w:val="2"/>
      <w:sz w:val="24"/>
    </w:rPr>
  </w:style>
  <w:style w:type="character" w:customStyle="1" w:styleId="apple-converted-space">
    <w:name w:val="apple-converted-space"/>
    <w:rsid w:val="00B37B98"/>
  </w:style>
  <w:style w:type="character" w:customStyle="1" w:styleId="40">
    <w:name w:val="标题 4 字符"/>
    <w:link w:val="4"/>
    <w:uiPriority w:val="9"/>
    <w:semiHidden/>
    <w:rsid w:val="005B1615"/>
    <w:rPr>
      <w:rFonts w:ascii="等线 Light" w:eastAsia="等线 Light" w:hAnsi="等线 Light" w:cs="Times New Roman"/>
      <w:b/>
      <w:bCs/>
      <w:kern w:val="2"/>
      <w:sz w:val="28"/>
      <w:szCs w:val="28"/>
    </w:rPr>
  </w:style>
  <w:style w:type="paragraph" w:styleId="af0">
    <w:name w:val="Balloon Text"/>
    <w:basedOn w:val="a"/>
    <w:link w:val="af1"/>
    <w:uiPriority w:val="99"/>
    <w:semiHidden/>
    <w:unhideWhenUsed/>
    <w:rsid w:val="00ED2B53"/>
    <w:rPr>
      <w:sz w:val="18"/>
      <w:szCs w:val="18"/>
    </w:rPr>
  </w:style>
  <w:style w:type="character" w:customStyle="1" w:styleId="af1">
    <w:name w:val="批注框文本 字符"/>
    <w:link w:val="af0"/>
    <w:uiPriority w:val="99"/>
    <w:semiHidden/>
    <w:rsid w:val="00ED2B53"/>
    <w:rPr>
      <w:kern w:val="2"/>
      <w:sz w:val="18"/>
      <w:szCs w:val="18"/>
    </w:rPr>
  </w:style>
  <w:style w:type="table" w:styleId="af2">
    <w:name w:val="Table Grid"/>
    <w:basedOn w:val="a2"/>
    <w:uiPriority w:val="59"/>
    <w:rsid w:val="00D01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rmal (Web)"/>
    <w:basedOn w:val="a"/>
    <w:uiPriority w:val="99"/>
    <w:unhideWhenUsed/>
    <w:rsid w:val="005028F8"/>
    <w:pPr>
      <w:widowControl/>
      <w:spacing w:before="100" w:beforeAutospacing="1" w:after="100" w:afterAutospacing="1"/>
      <w:jc w:val="left"/>
    </w:pPr>
    <w:rPr>
      <w:rFonts w:ascii="宋体" w:hAnsi="宋体" w:cs="宋体"/>
      <w:kern w:val="0"/>
      <w:sz w:val="24"/>
    </w:rPr>
  </w:style>
  <w:style w:type="character" w:styleId="af4">
    <w:name w:val="Placeholder Text"/>
    <w:uiPriority w:val="99"/>
    <w:unhideWhenUsed/>
    <w:rsid w:val="006606B0"/>
    <w:rPr>
      <w:color w:val="808080"/>
    </w:rPr>
  </w:style>
  <w:style w:type="character" w:styleId="af5">
    <w:name w:val="Strong"/>
    <w:uiPriority w:val="22"/>
    <w:qFormat/>
    <w:rsid w:val="006606B0"/>
    <w:rPr>
      <w:b/>
      <w:bCs/>
    </w:rPr>
  </w:style>
  <w:style w:type="paragraph" w:customStyle="1" w:styleId="af6">
    <w:name w:val="公式"/>
    <w:basedOn w:val="a"/>
    <w:next w:val="a0"/>
    <w:qFormat/>
    <w:rsid w:val="00D91F94"/>
    <w:pPr>
      <w:tabs>
        <w:tab w:val="left" w:pos="0"/>
        <w:tab w:val="center" w:pos="5250"/>
        <w:tab w:val="right" w:pos="10500"/>
      </w:tabs>
      <w:spacing w:line="360" w:lineRule="auto"/>
      <w:jc w:val="center"/>
      <w:textAlignment w:val="center"/>
    </w:pPr>
    <w:rPr>
      <w:sz w:val="24"/>
    </w:rPr>
  </w:style>
  <w:style w:type="paragraph" w:styleId="af7">
    <w:name w:val="Salutation"/>
    <w:basedOn w:val="a"/>
    <w:next w:val="a"/>
    <w:link w:val="af8"/>
    <w:uiPriority w:val="99"/>
    <w:unhideWhenUsed/>
    <w:rsid w:val="00D30B75"/>
    <w:rPr>
      <w:color w:val="000000"/>
      <w:sz w:val="24"/>
      <w:szCs w:val="32"/>
    </w:rPr>
  </w:style>
  <w:style w:type="character" w:customStyle="1" w:styleId="af8">
    <w:name w:val="称呼 字符"/>
    <w:link w:val="af7"/>
    <w:uiPriority w:val="99"/>
    <w:rsid w:val="00D30B75"/>
    <w:rPr>
      <w:color w:val="000000"/>
      <w:kern w:val="2"/>
      <w:sz w:val="24"/>
      <w:szCs w:val="32"/>
    </w:rPr>
  </w:style>
  <w:style w:type="paragraph" w:styleId="af9">
    <w:name w:val="Closing"/>
    <w:basedOn w:val="a"/>
    <w:link w:val="afa"/>
    <w:uiPriority w:val="99"/>
    <w:unhideWhenUsed/>
    <w:rsid w:val="00D30B75"/>
    <w:pPr>
      <w:ind w:leftChars="2100" w:left="100"/>
    </w:pPr>
    <w:rPr>
      <w:color w:val="000000"/>
      <w:sz w:val="24"/>
      <w:szCs w:val="32"/>
    </w:rPr>
  </w:style>
  <w:style w:type="character" w:customStyle="1" w:styleId="afa">
    <w:name w:val="结束语 字符"/>
    <w:link w:val="af9"/>
    <w:uiPriority w:val="99"/>
    <w:rsid w:val="00D30B75"/>
    <w:rPr>
      <w:color w:val="000000"/>
      <w:kern w:val="2"/>
      <w:sz w:val="24"/>
      <w:szCs w:val="32"/>
    </w:rPr>
  </w:style>
  <w:style w:type="character" w:customStyle="1" w:styleId="HTMLChar">
    <w:name w:val="HTML 预设格式 Char"/>
    <w:uiPriority w:val="99"/>
    <w:rsid w:val="0099406E"/>
    <w:rPr>
      <w:rFonts w:ascii="宋体" w:hAnsi="宋体" w:cs="宋体"/>
      <w:sz w:val="24"/>
      <w:szCs w:val="24"/>
    </w:rPr>
  </w:style>
  <w:style w:type="character" w:customStyle="1" w:styleId="12">
    <w:name w:val="目录 1 字符"/>
    <w:link w:val="11"/>
    <w:uiPriority w:val="39"/>
    <w:rsid w:val="00AB6C2C"/>
    <w:rPr>
      <w:rFonts w:eastAsia="黑体"/>
      <w:color w:val="000000"/>
      <w:kern w:val="2"/>
      <w:sz w:val="24"/>
      <w:szCs w:val="24"/>
    </w:rPr>
  </w:style>
  <w:style w:type="character" w:customStyle="1" w:styleId="22">
    <w:name w:val="目录 2 字符"/>
    <w:link w:val="21"/>
    <w:uiPriority w:val="39"/>
    <w:rsid w:val="00AB6C2C"/>
    <w:rPr>
      <w:color w:val="000000"/>
      <w:kern w:val="2"/>
      <w:sz w:val="24"/>
      <w:szCs w:val="24"/>
    </w:rPr>
  </w:style>
  <w:style w:type="character" w:customStyle="1" w:styleId="32">
    <w:name w:val="目录 3 字符"/>
    <w:link w:val="31"/>
    <w:uiPriority w:val="39"/>
    <w:rsid w:val="00AB6C2C"/>
    <w:rPr>
      <w:color w:val="000000"/>
      <w:kern w:val="2"/>
      <w:sz w:val="21"/>
      <w:szCs w:val="24"/>
    </w:rPr>
  </w:style>
  <w:style w:type="paragraph" w:styleId="afb">
    <w:name w:val="footnote text"/>
    <w:basedOn w:val="a"/>
    <w:link w:val="afc"/>
    <w:uiPriority w:val="99"/>
    <w:semiHidden/>
    <w:unhideWhenUsed/>
    <w:rsid w:val="00F9304E"/>
    <w:pPr>
      <w:snapToGrid w:val="0"/>
      <w:jc w:val="left"/>
    </w:pPr>
    <w:rPr>
      <w:sz w:val="18"/>
      <w:szCs w:val="18"/>
    </w:rPr>
  </w:style>
  <w:style w:type="character" w:customStyle="1" w:styleId="afc">
    <w:name w:val="脚注文本 字符"/>
    <w:link w:val="afb"/>
    <w:uiPriority w:val="99"/>
    <w:semiHidden/>
    <w:rsid w:val="00F9304E"/>
    <w:rPr>
      <w:kern w:val="2"/>
      <w:sz w:val="18"/>
      <w:szCs w:val="18"/>
    </w:rPr>
  </w:style>
  <w:style w:type="character" w:styleId="afd">
    <w:name w:val="footnote reference"/>
    <w:uiPriority w:val="99"/>
    <w:semiHidden/>
    <w:unhideWhenUsed/>
    <w:rsid w:val="00F9304E"/>
    <w:rPr>
      <w:vertAlign w:val="superscript"/>
    </w:rPr>
  </w:style>
  <w:style w:type="character" w:customStyle="1" w:styleId="comment">
    <w:name w:val="comment"/>
    <w:basedOn w:val="a1"/>
    <w:rsid w:val="00EC27F4"/>
  </w:style>
  <w:style w:type="character" w:customStyle="1" w:styleId="keyword">
    <w:name w:val="keyword"/>
    <w:basedOn w:val="a1"/>
    <w:rsid w:val="00EC27F4"/>
  </w:style>
  <w:style w:type="character" w:customStyle="1" w:styleId="datatypes">
    <w:name w:val="datatypes"/>
    <w:basedOn w:val="a1"/>
    <w:rsid w:val="00EC27F4"/>
  </w:style>
  <w:style w:type="character" w:customStyle="1" w:styleId="preprocessor">
    <w:name w:val="preprocessor"/>
    <w:basedOn w:val="a1"/>
    <w:rsid w:val="00EC27F4"/>
  </w:style>
  <w:style w:type="character" w:customStyle="1" w:styleId="string">
    <w:name w:val="string"/>
    <w:basedOn w:val="a1"/>
    <w:rsid w:val="00EC27F4"/>
  </w:style>
  <w:style w:type="character" w:customStyle="1" w:styleId="a9">
    <w:name w:val="页眉 字符"/>
    <w:basedOn w:val="a1"/>
    <w:link w:val="a8"/>
    <w:uiPriority w:val="99"/>
    <w:rsid w:val="00ED3D7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91568">
      <w:bodyDiv w:val="1"/>
      <w:marLeft w:val="0"/>
      <w:marRight w:val="0"/>
      <w:marTop w:val="0"/>
      <w:marBottom w:val="0"/>
      <w:divBdr>
        <w:top w:val="none" w:sz="0" w:space="0" w:color="auto"/>
        <w:left w:val="none" w:sz="0" w:space="0" w:color="auto"/>
        <w:bottom w:val="none" w:sz="0" w:space="0" w:color="auto"/>
        <w:right w:val="none" w:sz="0" w:space="0" w:color="auto"/>
      </w:divBdr>
      <w:divsChild>
        <w:div w:id="1247497">
          <w:marLeft w:val="0"/>
          <w:marRight w:val="0"/>
          <w:marTop w:val="0"/>
          <w:marBottom w:val="0"/>
          <w:divBdr>
            <w:top w:val="none" w:sz="0" w:space="0" w:color="auto"/>
            <w:left w:val="none" w:sz="0" w:space="0" w:color="auto"/>
            <w:bottom w:val="none" w:sz="0" w:space="0" w:color="auto"/>
            <w:right w:val="none" w:sz="0" w:space="0" w:color="auto"/>
          </w:divBdr>
        </w:div>
        <w:div w:id="8021458">
          <w:marLeft w:val="0"/>
          <w:marRight w:val="0"/>
          <w:marTop w:val="0"/>
          <w:marBottom w:val="0"/>
          <w:divBdr>
            <w:top w:val="none" w:sz="0" w:space="0" w:color="auto"/>
            <w:left w:val="none" w:sz="0" w:space="0" w:color="auto"/>
            <w:bottom w:val="none" w:sz="0" w:space="0" w:color="auto"/>
            <w:right w:val="none" w:sz="0" w:space="0" w:color="auto"/>
          </w:divBdr>
        </w:div>
        <w:div w:id="17128403">
          <w:marLeft w:val="0"/>
          <w:marRight w:val="0"/>
          <w:marTop w:val="0"/>
          <w:marBottom w:val="0"/>
          <w:divBdr>
            <w:top w:val="none" w:sz="0" w:space="0" w:color="auto"/>
            <w:left w:val="none" w:sz="0" w:space="0" w:color="auto"/>
            <w:bottom w:val="none" w:sz="0" w:space="0" w:color="auto"/>
            <w:right w:val="none" w:sz="0" w:space="0" w:color="auto"/>
          </w:divBdr>
        </w:div>
        <w:div w:id="27528273">
          <w:marLeft w:val="0"/>
          <w:marRight w:val="0"/>
          <w:marTop w:val="0"/>
          <w:marBottom w:val="0"/>
          <w:divBdr>
            <w:top w:val="none" w:sz="0" w:space="0" w:color="auto"/>
            <w:left w:val="none" w:sz="0" w:space="0" w:color="auto"/>
            <w:bottom w:val="none" w:sz="0" w:space="0" w:color="auto"/>
            <w:right w:val="none" w:sz="0" w:space="0" w:color="auto"/>
          </w:divBdr>
        </w:div>
        <w:div w:id="32311970">
          <w:marLeft w:val="0"/>
          <w:marRight w:val="0"/>
          <w:marTop w:val="0"/>
          <w:marBottom w:val="0"/>
          <w:divBdr>
            <w:top w:val="none" w:sz="0" w:space="0" w:color="auto"/>
            <w:left w:val="none" w:sz="0" w:space="0" w:color="auto"/>
            <w:bottom w:val="none" w:sz="0" w:space="0" w:color="auto"/>
            <w:right w:val="none" w:sz="0" w:space="0" w:color="auto"/>
          </w:divBdr>
        </w:div>
        <w:div w:id="35666926">
          <w:marLeft w:val="0"/>
          <w:marRight w:val="0"/>
          <w:marTop w:val="0"/>
          <w:marBottom w:val="0"/>
          <w:divBdr>
            <w:top w:val="none" w:sz="0" w:space="0" w:color="auto"/>
            <w:left w:val="none" w:sz="0" w:space="0" w:color="auto"/>
            <w:bottom w:val="none" w:sz="0" w:space="0" w:color="auto"/>
            <w:right w:val="none" w:sz="0" w:space="0" w:color="auto"/>
          </w:divBdr>
        </w:div>
        <w:div w:id="39214674">
          <w:marLeft w:val="0"/>
          <w:marRight w:val="0"/>
          <w:marTop w:val="0"/>
          <w:marBottom w:val="0"/>
          <w:divBdr>
            <w:top w:val="none" w:sz="0" w:space="0" w:color="auto"/>
            <w:left w:val="none" w:sz="0" w:space="0" w:color="auto"/>
            <w:bottom w:val="none" w:sz="0" w:space="0" w:color="auto"/>
            <w:right w:val="none" w:sz="0" w:space="0" w:color="auto"/>
          </w:divBdr>
        </w:div>
        <w:div w:id="94251723">
          <w:marLeft w:val="0"/>
          <w:marRight w:val="0"/>
          <w:marTop w:val="0"/>
          <w:marBottom w:val="0"/>
          <w:divBdr>
            <w:top w:val="none" w:sz="0" w:space="0" w:color="auto"/>
            <w:left w:val="none" w:sz="0" w:space="0" w:color="auto"/>
            <w:bottom w:val="none" w:sz="0" w:space="0" w:color="auto"/>
            <w:right w:val="none" w:sz="0" w:space="0" w:color="auto"/>
          </w:divBdr>
        </w:div>
        <w:div w:id="98650042">
          <w:marLeft w:val="0"/>
          <w:marRight w:val="0"/>
          <w:marTop w:val="0"/>
          <w:marBottom w:val="0"/>
          <w:divBdr>
            <w:top w:val="none" w:sz="0" w:space="0" w:color="auto"/>
            <w:left w:val="none" w:sz="0" w:space="0" w:color="auto"/>
            <w:bottom w:val="none" w:sz="0" w:space="0" w:color="auto"/>
            <w:right w:val="none" w:sz="0" w:space="0" w:color="auto"/>
          </w:divBdr>
        </w:div>
        <w:div w:id="110975528">
          <w:marLeft w:val="0"/>
          <w:marRight w:val="0"/>
          <w:marTop w:val="0"/>
          <w:marBottom w:val="0"/>
          <w:divBdr>
            <w:top w:val="none" w:sz="0" w:space="0" w:color="auto"/>
            <w:left w:val="none" w:sz="0" w:space="0" w:color="auto"/>
            <w:bottom w:val="none" w:sz="0" w:space="0" w:color="auto"/>
            <w:right w:val="none" w:sz="0" w:space="0" w:color="auto"/>
          </w:divBdr>
        </w:div>
        <w:div w:id="117336284">
          <w:marLeft w:val="0"/>
          <w:marRight w:val="0"/>
          <w:marTop w:val="0"/>
          <w:marBottom w:val="0"/>
          <w:divBdr>
            <w:top w:val="none" w:sz="0" w:space="0" w:color="auto"/>
            <w:left w:val="none" w:sz="0" w:space="0" w:color="auto"/>
            <w:bottom w:val="none" w:sz="0" w:space="0" w:color="auto"/>
            <w:right w:val="none" w:sz="0" w:space="0" w:color="auto"/>
          </w:divBdr>
        </w:div>
        <w:div w:id="118378658">
          <w:marLeft w:val="0"/>
          <w:marRight w:val="0"/>
          <w:marTop w:val="0"/>
          <w:marBottom w:val="0"/>
          <w:divBdr>
            <w:top w:val="none" w:sz="0" w:space="0" w:color="auto"/>
            <w:left w:val="none" w:sz="0" w:space="0" w:color="auto"/>
            <w:bottom w:val="none" w:sz="0" w:space="0" w:color="auto"/>
            <w:right w:val="none" w:sz="0" w:space="0" w:color="auto"/>
          </w:divBdr>
        </w:div>
        <w:div w:id="132407859">
          <w:marLeft w:val="0"/>
          <w:marRight w:val="0"/>
          <w:marTop w:val="0"/>
          <w:marBottom w:val="0"/>
          <w:divBdr>
            <w:top w:val="none" w:sz="0" w:space="0" w:color="auto"/>
            <w:left w:val="none" w:sz="0" w:space="0" w:color="auto"/>
            <w:bottom w:val="none" w:sz="0" w:space="0" w:color="auto"/>
            <w:right w:val="none" w:sz="0" w:space="0" w:color="auto"/>
          </w:divBdr>
        </w:div>
        <w:div w:id="140074416">
          <w:marLeft w:val="0"/>
          <w:marRight w:val="0"/>
          <w:marTop w:val="0"/>
          <w:marBottom w:val="0"/>
          <w:divBdr>
            <w:top w:val="none" w:sz="0" w:space="0" w:color="auto"/>
            <w:left w:val="none" w:sz="0" w:space="0" w:color="auto"/>
            <w:bottom w:val="none" w:sz="0" w:space="0" w:color="auto"/>
            <w:right w:val="none" w:sz="0" w:space="0" w:color="auto"/>
          </w:divBdr>
        </w:div>
        <w:div w:id="152650139">
          <w:marLeft w:val="0"/>
          <w:marRight w:val="0"/>
          <w:marTop w:val="0"/>
          <w:marBottom w:val="0"/>
          <w:divBdr>
            <w:top w:val="none" w:sz="0" w:space="0" w:color="auto"/>
            <w:left w:val="none" w:sz="0" w:space="0" w:color="auto"/>
            <w:bottom w:val="none" w:sz="0" w:space="0" w:color="auto"/>
            <w:right w:val="none" w:sz="0" w:space="0" w:color="auto"/>
          </w:divBdr>
        </w:div>
        <w:div w:id="169953464">
          <w:marLeft w:val="0"/>
          <w:marRight w:val="0"/>
          <w:marTop w:val="0"/>
          <w:marBottom w:val="0"/>
          <w:divBdr>
            <w:top w:val="none" w:sz="0" w:space="0" w:color="auto"/>
            <w:left w:val="none" w:sz="0" w:space="0" w:color="auto"/>
            <w:bottom w:val="none" w:sz="0" w:space="0" w:color="auto"/>
            <w:right w:val="none" w:sz="0" w:space="0" w:color="auto"/>
          </w:divBdr>
        </w:div>
        <w:div w:id="187135553">
          <w:marLeft w:val="0"/>
          <w:marRight w:val="0"/>
          <w:marTop w:val="0"/>
          <w:marBottom w:val="0"/>
          <w:divBdr>
            <w:top w:val="none" w:sz="0" w:space="0" w:color="auto"/>
            <w:left w:val="none" w:sz="0" w:space="0" w:color="auto"/>
            <w:bottom w:val="none" w:sz="0" w:space="0" w:color="auto"/>
            <w:right w:val="none" w:sz="0" w:space="0" w:color="auto"/>
          </w:divBdr>
        </w:div>
        <w:div w:id="207108132">
          <w:marLeft w:val="0"/>
          <w:marRight w:val="0"/>
          <w:marTop w:val="0"/>
          <w:marBottom w:val="0"/>
          <w:divBdr>
            <w:top w:val="none" w:sz="0" w:space="0" w:color="auto"/>
            <w:left w:val="none" w:sz="0" w:space="0" w:color="auto"/>
            <w:bottom w:val="none" w:sz="0" w:space="0" w:color="auto"/>
            <w:right w:val="none" w:sz="0" w:space="0" w:color="auto"/>
          </w:divBdr>
        </w:div>
        <w:div w:id="211425362">
          <w:marLeft w:val="0"/>
          <w:marRight w:val="0"/>
          <w:marTop w:val="0"/>
          <w:marBottom w:val="0"/>
          <w:divBdr>
            <w:top w:val="none" w:sz="0" w:space="0" w:color="auto"/>
            <w:left w:val="none" w:sz="0" w:space="0" w:color="auto"/>
            <w:bottom w:val="none" w:sz="0" w:space="0" w:color="auto"/>
            <w:right w:val="none" w:sz="0" w:space="0" w:color="auto"/>
          </w:divBdr>
        </w:div>
        <w:div w:id="215437672">
          <w:marLeft w:val="0"/>
          <w:marRight w:val="0"/>
          <w:marTop w:val="0"/>
          <w:marBottom w:val="0"/>
          <w:divBdr>
            <w:top w:val="none" w:sz="0" w:space="0" w:color="auto"/>
            <w:left w:val="none" w:sz="0" w:space="0" w:color="auto"/>
            <w:bottom w:val="none" w:sz="0" w:space="0" w:color="auto"/>
            <w:right w:val="none" w:sz="0" w:space="0" w:color="auto"/>
          </w:divBdr>
        </w:div>
        <w:div w:id="224612347">
          <w:marLeft w:val="0"/>
          <w:marRight w:val="0"/>
          <w:marTop w:val="0"/>
          <w:marBottom w:val="0"/>
          <w:divBdr>
            <w:top w:val="none" w:sz="0" w:space="0" w:color="auto"/>
            <w:left w:val="none" w:sz="0" w:space="0" w:color="auto"/>
            <w:bottom w:val="none" w:sz="0" w:space="0" w:color="auto"/>
            <w:right w:val="none" w:sz="0" w:space="0" w:color="auto"/>
          </w:divBdr>
        </w:div>
        <w:div w:id="264651217">
          <w:marLeft w:val="0"/>
          <w:marRight w:val="0"/>
          <w:marTop w:val="0"/>
          <w:marBottom w:val="0"/>
          <w:divBdr>
            <w:top w:val="none" w:sz="0" w:space="0" w:color="auto"/>
            <w:left w:val="none" w:sz="0" w:space="0" w:color="auto"/>
            <w:bottom w:val="none" w:sz="0" w:space="0" w:color="auto"/>
            <w:right w:val="none" w:sz="0" w:space="0" w:color="auto"/>
          </w:divBdr>
        </w:div>
        <w:div w:id="272329545">
          <w:marLeft w:val="0"/>
          <w:marRight w:val="0"/>
          <w:marTop w:val="0"/>
          <w:marBottom w:val="0"/>
          <w:divBdr>
            <w:top w:val="none" w:sz="0" w:space="0" w:color="auto"/>
            <w:left w:val="none" w:sz="0" w:space="0" w:color="auto"/>
            <w:bottom w:val="none" w:sz="0" w:space="0" w:color="auto"/>
            <w:right w:val="none" w:sz="0" w:space="0" w:color="auto"/>
          </w:divBdr>
        </w:div>
        <w:div w:id="293758783">
          <w:marLeft w:val="0"/>
          <w:marRight w:val="0"/>
          <w:marTop w:val="0"/>
          <w:marBottom w:val="0"/>
          <w:divBdr>
            <w:top w:val="none" w:sz="0" w:space="0" w:color="auto"/>
            <w:left w:val="none" w:sz="0" w:space="0" w:color="auto"/>
            <w:bottom w:val="none" w:sz="0" w:space="0" w:color="auto"/>
            <w:right w:val="none" w:sz="0" w:space="0" w:color="auto"/>
          </w:divBdr>
        </w:div>
        <w:div w:id="334383485">
          <w:marLeft w:val="0"/>
          <w:marRight w:val="0"/>
          <w:marTop w:val="0"/>
          <w:marBottom w:val="0"/>
          <w:divBdr>
            <w:top w:val="none" w:sz="0" w:space="0" w:color="auto"/>
            <w:left w:val="none" w:sz="0" w:space="0" w:color="auto"/>
            <w:bottom w:val="none" w:sz="0" w:space="0" w:color="auto"/>
            <w:right w:val="none" w:sz="0" w:space="0" w:color="auto"/>
          </w:divBdr>
        </w:div>
        <w:div w:id="335422964">
          <w:marLeft w:val="0"/>
          <w:marRight w:val="0"/>
          <w:marTop w:val="0"/>
          <w:marBottom w:val="0"/>
          <w:divBdr>
            <w:top w:val="none" w:sz="0" w:space="0" w:color="auto"/>
            <w:left w:val="none" w:sz="0" w:space="0" w:color="auto"/>
            <w:bottom w:val="none" w:sz="0" w:space="0" w:color="auto"/>
            <w:right w:val="none" w:sz="0" w:space="0" w:color="auto"/>
          </w:divBdr>
        </w:div>
        <w:div w:id="347101742">
          <w:marLeft w:val="0"/>
          <w:marRight w:val="0"/>
          <w:marTop w:val="0"/>
          <w:marBottom w:val="0"/>
          <w:divBdr>
            <w:top w:val="none" w:sz="0" w:space="0" w:color="auto"/>
            <w:left w:val="none" w:sz="0" w:space="0" w:color="auto"/>
            <w:bottom w:val="none" w:sz="0" w:space="0" w:color="auto"/>
            <w:right w:val="none" w:sz="0" w:space="0" w:color="auto"/>
          </w:divBdr>
        </w:div>
        <w:div w:id="359823872">
          <w:marLeft w:val="0"/>
          <w:marRight w:val="0"/>
          <w:marTop w:val="0"/>
          <w:marBottom w:val="0"/>
          <w:divBdr>
            <w:top w:val="none" w:sz="0" w:space="0" w:color="auto"/>
            <w:left w:val="none" w:sz="0" w:space="0" w:color="auto"/>
            <w:bottom w:val="none" w:sz="0" w:space="0" w:color="auto"/>
            <w:right w:val="none" w:sz="0" w:space="0" w:color="auto"/>
          </w:divBdr>
        </w:div>
        <w:div w:id="360715062">
          <w:marLeft w:val="0"/>
          <w:marRight w:val="0"/>
          <w:marTop w:val="0"/>
          <w:marBottom w:val="0"/>
          <w:divBdr>
            <w:top w:val="none" w:sz="0" w:space="0" w:color="auto"/>
            <w:left w:val="none" w:sz="0" w:space="0" w:color="auto"/>
            <w:bottom w:val="none" w:sz="0" w:space="0" w:color="auto"/>
            <w:right w:val="none" w:sz="0" w:space="0" w:color="auto"/>
          </w:divBdr>
        </w:div>
        <w:div w:id="376049310">
          <w:marLeft w:val="0"/>
          <w:marRight w:val="0"/>
          <w:marTop w:val="0"/>
          <w:marBottom w:val="0"/>
          <w:divBdr>
            <w:top w:val="none" w:sz="0" w:space="0" w:color="auto"/>
            <w:left w:val="none" w:sz="0" w:space="0" w:color="auto"/>
            <w:bottom w:val="none" w:sz="0" w:space="0" w:color="auto"/>
            <w:right w:val="none" w:sz="0" w:space="0" w:color="auto"/>
          </w:divBdr>
        </w:div>
        <w:div w:id="416562222">
          <w:marLeft w:val="0"/>
          <w:marRight w:val="0"/>
          <w:marTop w:val="0"/>
          <w:marBottom w:val="0"/>
          <w:divBdr>
            <w:top w:val="none" w:sz="0" w:space="0" w:color="auto"/>
            <w:left w:val="none" w:sz="0" w:space="0" w:color="auto"/>
            <w:bottom w:val="none" w:sz="0" w:space="0" w:color="auto"/>
            <w:right w:val="none" w:sz="0" w:space="0" w:color="auto"/>
          </w:divBdr>
        </w:div>
        <w:div w:id="420833749">
          <w:marLeft w:val="0"/>
          <w:marRight w:val="0"/>
          <w:marTop w:val="0"/>
          <w:marBottom w:val="0"/>
          <w:divBdr>
            <w:top w:val="none" w:sz="0" w:space="0" w:color="auto"/>
            <w:left w:val="none" w:sz="0" w:space="0" w:color="auto"/>
            <w:bottom w:val="none" w:sz="0" w:space="0" w:color="auto"/>
            <w:right w:val="none" w:sz="0" w:space="0" w:color="auto"/>
          </w:divBdr>
        </w:div>
        <w:div w:id="440151046">
          <w:marLeft w:val="0"/>
          <w:marRight w:val="0"/>
          <w:marTop w:val="0"/>
          <w:marBottom w:val="0"/>
          <w:divBdr>
            <w:top w:val="none" w:sz="0" w:space="0" w:color="auto"/>
            <w:left w:val="none" w:sz="0" w:space="0" w:color="auto"/>
            <w:bottom w:val="none" w:sz="0" w:space="0" w:color="auto"/>
            <w:right w:val="none" w:sz="0" w:space="0" w:color="auto"/>
          </w:divBdr>
        </w:div>
        <w:div w:id="461194043">
          <w:marLeft w:val="0"/>
          <w:marRight w:val="0"/>
          <w:marTop w:val="0"/>
          <w:marBottom w:val="0"/>
          <w:divBdr>
            <w:top w:val="none" w:sz="0" w:space="0" w:color="auto"/>
            <w:left w:val="none" w:sz="0" w:space="0" w:color="auto"/>
            <w:bottom w:val="none" w:sz="0" w:space="0" w:color="auto"/>
            <w:right w:val="none" w:sz="0" w:space="0" w:color="auto"/>
          </w:divBdr>
        </w:div>
        <w:div w:id="465391802">
          <w:marLeft w:val="0"/>
          <w:marRight w:val="0"/>
          <w:marTop w:val="0"/>
          <w:marBottom w:val="0"/>
          <w:divBdr>
            <w:top w:val="none" w:sz="0" w:space="0" w:color="auto"/>
            <w:left w:val="none" w:sz="0" w:space="0" w:color="auto"/>
            <w:bottom w:val="none" w:sz="0" w:space="0" w:color="auto"/>
            <w:right w:val="none" w:sz="0" w:space="0" w:color="auto"/>
          </w:divBdr>
        </w:div>
        <w:div w:id="470513930">
          <w:marLeft w:val="0"/>
          <w:marRight w:val="0"/>
          <w:marTop w:val="0"/>
          <w:marBottom w:val="0"/>
          <w:divBdr>
            <w:top w:val="none" w:sz="0" w:space="0" w:color="auto"/>
            <w:left w:val="none" w:sz="0" w:space="0" w:color="auto"/>
            <w:bottom w:val="none" w:sz="0" w:space="0" w:color="auto"/>
            <w:right w:val="none" w:sz="0" w:space="0" w:color="auto"/>
          </w:divBdr>
        </w:div>
        <w:div w:id="477963015">
          <w:marLeft w:val="0"/>
          <w:marRight w:val="0"/>
          <w:marTop w:val="0"/>
          <w:marBottom w:val="0"/>
          <w:divBdr>
            <w:top w:val="none" w:sz="0" w:space="0" w:color="auto"/>
            <w:left w:val="none" w:sz="0" w:space="0" w:color="auto"/>
            <w:bottom w:val="none" w:sz="0" w:space="0" w:color="auto"/>
            <w:right w:val="none" w:sz="0" w:space="0" w:color="auto"/>
          </w:divBdr>
        </w:div>
        <w:div w:id="491720391">
          <w:marLeft w:val="0"/>
          <w:marRight w:val="0"/>
          <w:marTop w:val="0"/>
          <w:marBottom w:val="0"/>
          <w:divBdr>
            <w:top w:val="none" w:sz="0" w:space="0" w:color="auto"/>
            <w:left w:val="none" w:sz="0" w:space="0" w:color="auto"/>
            <w:bottom w:val="none" w:sz="0" w:space="0" w:color="auto"/>
            <w:right w:val="none" w:sz="0" w:space="0" w:color="auto"/>
          </w:divBdr>
        </w:div>
        <w:div w:id="523789685">
          <w:marLeft w:val="0"/>
          <w:marRight w:val="0"/>
          <w:marTop w:val="0"/>
          <w:marBottom w:val="0"/>
          <w:divBdr>
            <w:top w:val="none" w:sz="0" w:space="0" w:color="auto"/>
            <w:left w:val="none" w:sz="0" w:space="0" w:color="auto"/>
            <w:bottom w:val="none" w:sz="0" w:space="0" w:color="auto"/>
            <w:right w:val="none" w:sz="0" w:space="0" w:color="auto"/>
          </w:divBdr>
        </w:div>
        <w:div w:id="525169810">
          <w:marLeft w:val="0"/>
          <w:marRight w:val="0"/>
          <w:marTop w:val="0"/>
          <w:marBottom w:val="0"/>
          <w:divBdr>
            <w:top w:val="none" w:sz="0" w:space="0" w:color="auto"/>
            <w:left w:val="none" w:sz="0" w:space="0" w:color="auto"/>
            <w:bottom w:val="none" w:sz="0" w:space="0" w:color="auto"/>
            <w:right w:val="none" w:sz="0" w:space="0" w:color="auto"/>
          </w:divBdr>
        </w:div>
        <w:div w:id="527569039">
          <w:marLeft w:val="0"/>
          <w:marRight w:val="0"/>
          <w:marTop w:val="0"/>
          <w:marBottom w:val="0"/>
          <w:divBdr>
            <w:top w:val="none" w:sz="0" w:space="0" w:color="auto"/>
            <w:left w:val="none" w:sz="0" w:space="0" w:color="auto"/>
            <w:bottom w:val="none" w:sz="0" w:space="0" w:color="auto"/>
            <w:right w:val="none" w:sz="0" w:space="0" w:color="auto"/>
          </w:divBdr>
        </w:div>
        <w:div w:id="529538662">
          <w:marLeft w:val="0"/>
          <w:marRight w:val="0"/>
          <w:marTop w:val="0"/>
          <w:marBottom w:val="0"/>
          <w:divBdr>
            <w:top w:val="none" w:sz="0" w:space="0" w:color="auto"/>
            <w:left w:val="none" w:sz="0" w:space="0" w:color="auto"/>
            <w:bottom w:val="none" w:sz="0" w:space="0" w:color="auto"/>
            <w:right w:val="none" w:sz="0" w:space="0" w:color="auto"/>
          </w:divBdr>
        </w:div>
        <w:div w:id="554586533">
          <w:marLeft w:val="0"/>
          <w:marRight w:val="0"/>
          <w:marTop w:val="0"/>
          <w:marBottom w:val="0"/>
          <w:divBdr>
            <w:top w:val="none" w:sz="0" w:space="0" w:color="auto"/>
            <w:left w:val="none" w:sz="0" w:space="0" w:color="auto"/>
            <w:bottom w:val="none" w:sz="0" w:space="0" w:color="auto"/>
            <w:right w:val="none" w:sz="0" w:space="0" w:color="auto"/>
          </w:divBdr>
        </w:div>
        <w:div w:id="580875210">
          <w:marLeft w:val="0"/>
          <w:marRight w:val="0"/>
          <w:marTop w:val="0"/>
          <w:marBottom w:val="0"/>
          <w:divBdr>
            <w:top w:val="none" w:sz="0" w:space="0" w:color="auto"/>
            <w:left w:val="none" w:sz="0" w:space="0" w:color="auto"/>
            <w:bottom w:val="none" w:sz="0" w:space="0" w:color="auto"/>
            <w:right w:val="none" w:sz="0" w:space="0" w:color="auto"/>
          </w:divBdr>
        </w:div>
        <w:div w:id="586965601">
          <w:marLeft w:val="0"/>
          <w:marRight w:val="0"/>
          <w:marTop w:val="0"/>
          <w:marBottom w:val="0"/>
          <w:divBdr>
            <w:top w:val="none" w:sz="0" w:space="0" w:color="auto"/>
            <w:left w:val="none" w:sz="0" w:space="0" w:color="auto"/>
            <w:bottom w:val="none" w:sz="0" w:space="0" w:color="auto"/>
            <w:right w:val="none" w:sz="0" w:space="0" w:color="auto"/>
          </w:divBdr>
        </w:div>
        <w:div w:id="589046624">
          <w:marLeft w:val="0"/>
          <w:marRight w:val="0"/>
          <w:marTop w:val="0"/>
          <w:marBottom w:val="0"/>
          <w:divBdr>
            <w:top w:val="none" w:sz="0" w:space="0" w:color="auto"/>
            <w:left w:val="none" w:sz="0" w:space="0" w:color="auto"/>
            <w:bottom w:val="none" w:sz="0" w:space="0" w:color="auto"/>
            <w:right w:val="none" w:sz="0" w:space="0" w:color="auto"/>
          </w:divBdr>
        </w:div>
        <w:div w:id="596601974">
          <w:marLeft w:val="0"/>
          <w:marRight w:val="0"/>
          <w:marTop w:val="0"/>
          <w:marBottom w:val="0"/>
          <w:divBdr>
            <w:top w:val="none" w:sz="0" w:space="0" w:color="auto"/>
            <w:left w:val="none" w:sz="0" w:space="0" w:color="auto"/>
            <w:bottom w:val="none" w:sz="0" w:space="0" w:color="auto"/>
            <w:right w:val="none" w:sz="0" w:space="0" w:color="auto"/>
          </w:divBdr>
        </w:div>
        <w:div w:id="597181028">
          <w:marLeft w:val="0"/>
          <w:marRight w:val="0"/>
          <w:marTop w:val="0"/>
          <w:marBottom w:val="0"/>
          <w:divBdr>
            <w:top w:val="none" w:sz="0" w:space="0" w:color="auto"/>
            <w:left w:val="none" w:sz="0" w:space="0" w:color="auto"/>
            <w:bottom w:val="none" w:sz="0" w:space="0" w:color="auto"/>
            <w:right w:val="none" w:sz="0" w:space="0" w:color="auto"/>
          </w:divBdr>
        </w:div>
        <w:div w:id="601493673">
          <w:marLeft w:val="0"/>
          <w:marRight w:val="0"/>
          <w:marTop w:val="0"/>
          <w:marBottom w:val="0"/>
          <w:divBdr>
            <w:top w:val="none" w:sz="0" w:space="0" w:color="auto"/>
            <w:left w:val="none" w:sz="0" w:space="0" w:color="auto"/>
            <w:bottom w:val="none" w:sz="0" w:space="0" w:color="auto"/>
            <w:right w:val="none" w:sz="0" w:space="0" w:color="auto"/>
          </w:divBdr>
        </w:div>
        <w:div w:id="607079023">
          <w:marLeft w:val="0"/>
          <w:marRight w:val="0"/>
          <w:marTop w:val="0"/>
          <w:marBottom w:val="0"/>
          <w:divBdr>
            <w:top w:val="none" w:sz="0" w:space="0" w:color="auto"/>
            <w:left w:val="none" w:sz="0" w:space="0" w:color="auto"/>
            <w:bottom w:val="none" w:sz="0" w:space="0" w:color="auto"/>
            <w:right w:val="none" w:sz="0" w:space="0" w:color="auto"/>
          </w:divBdr>
        </w:div>
        <w:div w:id="611285850">
          <w:marLeft w:val="0"/>
          <w:marRight w:val="0"/>
          <w:marTop w:val="0"/>
          <w:marBottom w:val="0"/>
          <w:divBdr>
            <w:top w:val="none" w:sz="0" w:space="0" w:color="auto"/>
            <w:left w:val="none" w:sz="0" w:space="0" w:color="auto"/>
            <w:bottom w:val="none" w:sz="0" w:space="0" w:color="auto"/>
            <w:right w:val="none" w:sz="0" w:space="0" w:color="auto"/>
          </w:divBdr>
        </w:div>
        <w:div w:id="619343841">
          <w:marLeft w:val="0"/>
          <w:marRight w:val="0"/>
          <w:marTop w:val="0"/>
          <w:marBottom w:val="0"/>
          <w:divBdr>
            <w:top w:val="none" w:sz="0" w:space="0" w:color="auto"/>
            <w:left w:val="none" w:sz="0" w:space="0" w:color="auto"/>
            <w:bottom w:val="none" w:sz="0" w:space="0" w:color="auto"/>
            <w:right w:val="none" w:sz="0" w:space="0" w:color="auto"/>
          </w:divBdr>
        </w:div>
        <w:div w:id="629822533">
          <w:marLeft w:val="0"/>
          <w:marRight w:val="0"/>
          <w:marTop w:val="0"/>
          <w:marBottom w:val="0"/>
          <w:divBdr>
            <w:top w:val="none" w:sz="0" w:space="0" w:color="auto"/>
            <w:left w:val="none" w:sz="0" w:space="0" w:color="auto"/>
            <w:bottom w:val="none" w:sz="0" w:space="0" w:color="auto"/>
            <w:right w:val="none" w:sz="0" w:space="0" w:color="auto"/>
          </w:divBdr>
        </w:div>
        <w:div w:id="639462269">
          <w:marLeft w:val="0"/>
          <w:marRight w:val="0"/>
          <w:marTop w:val="0"/>
          <w:marBottom w:val="0"/>
          <w:divBdr>
            <w:top w:val="none" w:sz="0" w:space="0" w:color="auto"/>
            <w:left w:val="none" w:sz="0" w:space="0" w:color="auto"/>
            <w:bottom w:val="none" w:sz="0" w:space="0" w:color="auto"/>
            <w:right w:val="none" w:sz="0" w:space="0" w:color="auto"/>
          </w:divBdr>
        </w:div>
        <w:div w:id="663629101">
          <w:marLeft w:val="0"/>
          <w:marRight w:val="0"/>
          <w:marTop w:val="0"/>
          <w:marBottom w:val="0"/>
          <w:divBdr>
            <w:top w:val="none" w:sz="0" w:space="0" w:color="auto"/>
            <w:left w:val="none" w:sz="0" w:space="0" w:color="auto"/>
            <w:bottom w:val="none" w:sz="0" w:space="0" w:color="auto"/>
            <w:right w:val="none" w:sz="0" w:space="0" w:color="auto"/>
          </w:divBdr>
        </w:div>
        <w:div w:id="672295752">
          <w:marLeft w:val="0"/>
          <w:marRight w:val="0"/>
          <w:marTop w:val="0"/>
          <w:marBottom w:val="0"/>
          <w:divBdr>
            <w:top w:val="none" w:sz="0" w:space="0" w:color="auto"/>
            <w:left w:val="none" w:sz="0" w:space="0" w:color="auto"/>
            <w:bottom w:val="none" w:sz="0" w:space="0" w:color="auto"/>
            <w:right w:val="none" w:sz="0" w:space="0" w:color="auto"/>
          </w:divBdr>
        </w:div>
        <w:div w:id="694427430">
          <w:marLeft w:val="0"/>
          <w:marRight w:val="0"/>
          <w:marTop w:val="0"/>
          <w:marBottom w:val="0"/>
          <w:divBdr>
            <w:top w:val="none" w:sz="0" w:space="0" w:color="auto"/>
            <w:left w:val="none" w:sz="0" w:space="0" w:color="auto"/>
            <w:bottom w:val="none" w:sz="0" w:space="0" w:color="auto"/>
            <w:right w:val="none" w:sz="0" w:space="0" w:color="auto"/>
          </w:divBdr>
        </w:div>
        <w:div w:id="697856224">
          <w:marLeft w:val="0"/>
          <w:marRight w:val="0"/>
          <w:marTop w:val="0"/>
          <w:marBottom w:val="0"/>
          <w:divBdr>
            <w:top w:val="none" w:sz="0" w:space="0" w:color="auto"/>
            <w:left w:val="none" w:sz="0" w:space="0" w:color="auto"/>
            <w:bottom w:val="none" w:sz="0" w:space="0" w:color="auto"/>
            <w:right w:val="none" w:sz="0" w:space="0" w:color="auto"/>
          </w:divBdr>
        </w:div>
        <w:div w:id="707605842">
          <w:marLeft w:val="0"/>
          <w:marRight w:val="0"/>
          <w:marTop w:val="0"/>
          <w:marBottom w:val="0"/>
          <w:divBdr>
            <w:top w:val="none" w:sz="0" w:space="0" w:color="auto"/>
            <w:left w:val="none" w:sz="0" w:space="0" w:color="auto"/>
            <w:bottom w:val="none" w:sz="0" w:space="0" w:color="auto"/>
            <w:right w:val="none" w:sz="0" w:space="0" w:color="auto"/>
          </w:divBdr>
        </w:div>
        <w:div w:id="721487959">
          <w:marLeft w:val="0"/>
          <w:marRight w:val="0"/>
          <w:marTop w:val="0"/>
          <w:marBottom w:val="0"/>
          <w:divBdr>
            <w:top w:val="none" w:sz="0" w:space="0" w:color="auto"/>
            <w:left w:val="none" w:sz="0" w:space="0" w:color="auto"/>
            <w:bottom w:val="none" w:sz="0" w:space="0" w:color="auto"/>
            <w:right w:val="none" w:sz="0" w:space="0" w:color="auto"/>
          </w:divBdr>
        </w:div>
        <w:div w:id="734625455">
          <w:marLeft w:val="0"/>
          <w:marRight w:val="0"/>
          <w:marTop w:val="0"/>
          <w:marBottom w:val="0"/>
          <w:divBdr>
            <w:top w:val="none" w:sz="0" w:space="0" w:color="auto"/>
            <w:left w:val="none" w:sz="0" w:space="0" w:color="auto"/>
            <w:bottom w:val="none" w:sz="0" w:space="0" w:color="auto"/>
            <w:right w:val="none" w:sz="0" w:space="0" w:color="auto"/>
          </w:divBdr>
        </w:div>
        <w:div w:id="812405355">
          <w:marLeft w:val="0"/>
          <w:marRight w:val="0"/>
          <w:marTop w:val="0"/>
          <w:marBottom w:val="0"/>
          <w:divBdr>
            <w:top w:val="none" w:sz="0" w:space="0" w:color="auto"/>
            <w:left w:val="none" w:sz="0" w:space="0" w:color="auto"/>
            <w:bottom w:val="none" w:sz="0" w:space="0" w:color="auto"/>
            <w:right w:val="none" w:sz="0" w:space="0" w:color="auto"/>
          </w:divBdr>
        </w:div>
        <w:div w:id="829098914">
          <w:marLeft w:val="0"/>
          <w:marRight w:val="0"/>
          <w:marTop w:val="0"/>
          <w:marBottom w:val="0"/>
          <w:divBdr>
            <w:top w:val="none" w:sz="0" w:space="0" w:color="auto"/>
            <w:left w:val="none" w:sz="0" w:space="0" w:color="auto"/>
            <w:bottom w:val="none" w:sz="0" w:space="0" w:color="auto"/>
            <w:right w:val="none" w:sz="0" w:space="0" w:color="auto"/>
          </w:divBdr>
        </w:div>
        <w:div w:id="832064052">
          <w:marLeft w:val="0"/>
          <w:marRight w:val="0"/>
          <w:marTop w:val="0"/>
          <w:marBottom w:val="0"/>
          <w:divBdr>
            <w:top w:val="none" w:sz="0" w:space="0" w:color="auto"/>
            <w:left w:val="none" w:sz="0" w:space="0" w:color="auto"/>
            <w:bottom w:val="none" w:sz="0" w:space="0" w:color="auto"/>
            <w:right w:val="none" w:sz="0" w:space="0" w:color="auto"/>
          </w:divBdr>
        </w:div>
        <w:div w:id="839853514">
          <w:marLeft w:val="0"/>
          <w:marRight w:val="0"/>
          <w:marTop w:val="0"/>
          <w:marBottom w:val="0"/>
          <w:divBdr>
            <w:top w:val="none" w:sz="0" w:space="0" w:color="auto"/>
            <w:left w:val="none" w:sz="0" w:space="0" w:color="auto"/>
            <w:bottom w:val="none" w:sz="0" w:space="0" w:color="auto"/>
            <w:right w:val="none" w:sz="0" w:space="0" w:color="auto"/>
          </w:divBdr>
        </w:div>
        <w:div w:id="850337061">
          <w:marLeft w:val="0"/>
          <w:marRight w:val="0"/>
          <w:marTop w:val="0"/>
          <w:marBottom w:val="0"/>
          <w:divBdr>
            <w:top w:val="none" w:sz="0" w:space="0" w:color="auto"/>
            <w:left w:val="none" w:sz="0" w:space="0" w:color="auto"/>
            <w:bottom w:val="none" w:sz="0" w:space="0" w:color="auto"/>
            <w:right w:val="none" w:sz="0" w:space="0" w:color="auto"/>
          </w:divBdr>
        </w:div>
        <w:div w:id="885291439">
          <w:marLeft w:val="0"/>
          <w:marRight w:val="0"/>
          <w:marTop w:val="0"/>
          <w:marBottom w:val="0"/>
          <w:divBdr>
            <w:top w:val="none" w:sz="0" w:space="0" w:color="auto"/>
            <w:left w:val="none" w:sz="0" w:space="0" w:color="auto"/>
            <w:bottom w:val="none" w:sz="0" w:space="0" w:color="auto"/>
            <w:right w:val="none" w:sz="0" w:space="0" w:color="auto"/>
          </w:divBdr>
        </w:div>
        <w:div w:id="893346702">
          <w:marLeft w:val="0"/>
          <w:marRight w:val="0"/>
          <w:marTop w:val="0"/>
          <w:marBottom w:val="0"/>
          <w:divBdr>
            <w:top w:val="none" w:sz="0" w:space="0" w:color="auto"/>
            <w:left w:val="none" w:sz="0" w:space="0" w:color="auto"/>
            <w:bottom w:val="none" w:sz="0" w:space="0" w:color="auto"/>
            <w:right w:val="none" w:sz="0" w:space="0" w:color="auto"/>
          </w:divBdr>
        </w:div>
        <w:div w:id="894504925">
          <w:marLeft w:val="0"/>
          <w:marRight w:val="0"/>
          <w:marTop w:val="0"/>
          <w:marBottom w:val="0"/>
          <w:divBdr>
            <w:top w:val="none" w:sz="0" w:space="0" w:color="auto"/>
            <w:left w:val="none" w:sz="0" w:space="0" w:color="auto"/>
            <w:bottom w:val="none" w:sz="0" w:space="0" w:color="auto"/>
            <w:right w:val="none" w:sz="0" w:space="0" w:color="auto"/>
          </w:divBdr>
        </w:div>
        <w:div w:id="912399449">
          <w:marLeft w:val="0"/>
          <w:marRight w:val="0"/>
          <w:marTop w:val="0"/>
          <w:marBottom w:val="0"/>
          <w:divBdr>
            <w:top w:val="none" w:sz="0" w:space="0" w:color="auto"/>
            <w:left w:val="none" w:sz="0" w:space="0" w:color="auto"/>
            <w:bottom w:val="none" w:sz="0" w:space="0" w:color="auto"/>
            <w:right w:val="none" w:sz="0" w:space="0" w:color="auto"/>
          </w:divBdr>
        </w:div>
        <w:div w:id="931548305">
          <w:marLeft w:val="0"/>
          <w:marRight w:val="0"/>
          <w:marTop w:val="0"/>
          <w:marBottom w:val="0"/>
          <w:divBdr>
            <w:top w:val="none" w:sz="0" w:space="0" w:color="auto"/>
            <w:left w:val="none" w:sz="0" w:space="0" w:color="auto"/>
            <w:bottom w:val="none" w:sz="0" w:space="0" w:color="auto"/>
            <w:right w:val="none" w:sz="0" w:space="0" w:color="auto"/>
          </w:divBdr>
        </w:div>
        <w:div w:id="933854667">
          <w:marLeft w:val="0"/>
          <w:marRight w:val="0"/>
          <w:marTop w:val="0"/>
          <w:marBottom w:val="0"/>
          <w:divBdr>
            <w:top w:val="none" w:sz="0" w:space="0" w:color="auto"/>
            <w:left w:val="none" w:sz="0" w:space="0" w:color="auto"/>
            <w:bottom w:val="none" w:sz="0" w:space="0" w:color="auto"/>
            <w:right w:val="none" w:sz="0" w:space="0" w:color="auto"/>
          </w:divBdr>
        </w:div>
        <w:div w:id="940912522">
          <w:marLeft w:val="0"/>
          <w:marRight w:val="0"/>
          <w:marTop w:val="0"/>
          <w:marBottom w:val="0"/>
          <w:divBdr>
            <w:top w:val="none" w:sz="0" w:space="0" w:color="auto"/>
            <w:left w:val="none" w:sz="0" w:space="0" w:color="auto"/>
            <w:bottom w:val="none" w:sz="0" w:space="0" w:color="auto"/>
            <w:right w:val="none" w:sz="0" w:space="0" w:color="auto"/>
          </w:divBdr>
        </w:div>
        <w:div w:id="942569747">
          <w:marLeft w:val="0"/>
          <w:marRight w:val="0"/>
          <w:marTop w:val="0"/>
          <w:marBottom w:val="0"/>
          <w:divBdr>
            <w:top w:val="none" w:sz="0" w:space="0" w:color="auto"/>
            <w:left w:val="none" w:sz="0" w:space="0" w:color="auto"/>
            <w:bottom w:val="none" w:sz="0" w:space="0" w:color="auto"/>
            <w:right w:val="none" w:sz="0" w:space="0" w:color="auto"/>
          </w:divBdr>
        </w:div>
        <w:div w:id="970940860">
          <w:marLeft w:val="0"/>
          <w:marRight w:val="0"/>
          <w:marTop w:val="0"/>
          <w:marBottom w:val="0"/>
          <w:divBdr>
            <w:top w:val="none" w:sz="0" w:space="0" w:color="auto"/>
            <w:left w:val="none" w:sz="0" w:space="0" w:color="auto"/>
            <w:bottom w:val="none" w:sz="0" w:space="0" w:color="auto"/>
            <w:right w:val="none" w:sz="0" w:space="0" w:color="auto"/>
          </w:divBdr>
        </w:div>
        <w:div w:id="972439402">
          <w:marLeft w:val="0"/>
          <w:marRight w:val="0"/>
          <w:marTop w:val="0"/>
          <w:marBottom w:val="0"/>
          <w:divBdr>
            <w:top w:val="none" w:sz="0" w:space="0" w:color="auto"/>
            <w:left w:val="none" w:sz="0" w:space="0" w:color="auto"/>
            <w:bottom w:val="none" w:sz="0" w:space="0" w:color="auto"/>
            <w:right w:val="none" w:sz="0" w:space="0" w:color="auto"/>
          </w:divBdr>
        </w:div>
        <w:div w:id="985865030">
          <w:marLeft w:val="0"/>
          <w:marRight w:val="0"/>
          <w:marTop w:val="0"/>
          <w:marBottom w:val="0"/>
          <w:divBdr>
            <w:top w:val="none" w:sz="0" w:space="0" w:color="auto"/>
            <w:left w:val="none" w:sz="0" w:space="0" w:color="auto"/>
            <w:bottom w:val="none" w:sz="0" w:space="0" w:color="auto"/>
            <w:right w:val="none" w:sz="0" w:space="0" w:color="auto"/>
          </w:divBdr>
        </w:div>
        <w:div w:id="1002439362">
          <w:marLeft w:val="0"/>
          <w:marRight w:val="0"/>
          <w:marTop w:val="0"/>
          <w:marBottom w:val="0"/>
          <w:divBdr>
            <w:top w:val="none" w:sz="0" w:space="0" w:color="auto"/>
            <w:left w:val="none" w:sz="0" w:space="0" w:color="auto"/>
            <w:bottom w:val="none" w:sz="0" w:space="0" w:color="auto"/>
            <w:right w:val="none" w:sz="0" w:space="0" w:color="auto"/>
          </w:divBdr>
        </w:div>
        <w:div w:id="1013072816">
          <w:marLeft w:val="0"/>
          <w:marRight w:val="0"/>
          <w:marTop w:val="0"/>
          <w:marBottom w:val="0"/>
          <w:divBdr>
            <w:top w:val="none" w:sz="0" w:space="0" w:color="auto"/>
            <w:left w:val="none" w:sz="0" w:space="0" w:color="auto"/>
            <w:bottom w:val="none" w:sz="0" w:space="0" w:color="auto"/>
            <w:right w:val="none" w:sz="0" w:space="0" w:color="auto"/>
          </w:divBdr>
        </w:div>
        <w:div w:id="1020006293">
          <w:marLeft w:val="0"/>
          <w:marRight w:val="0"/>
          <w:marTop w:val="0"/>
          <w:marBottom w:val="0"/>
          <w:divBdr>
            <w:top w:val="none" w:sz="0" w:space="0" w:color="auto"/>
            <w:left w:val="none" w:sz="0" w:space="0" w:color="auto"/>
            <w:bottom w:val="none" w:sz="0" w:space="0" w:color="auto"/>
            <w:right w:val="none" w:sz="0" w:space="0" w:color="auto"/>
          </w:divBdr>
        </w:div>
        <w:div w:id="1033533043">
          <w:marLeft w:val="0"/>
          <w:marRight w:val="0"/>
          <w:marTop w:val="0"/>
          <w:marBottom w:val="0"/>
          <w:divBdr>
            <w:top w:val="none" w:sz="0" w:space="0" w:color="auto"/>
            <w:left w:val="none" w:sz="0" w:space="0" w:color="auto"/>
            <w:bottom w:val="none" w:sz="0" w:space="0" w:color="auto"/>
            <w:right w:val="none" w:sz="0" w:space="0" w:color="auto"/>
          </w:divBdr>
        </w:div>
        <w:div w:id="1043362599">
          <w:marLeft w:val="0"/>
          <w:marRight w:val="0"/>
          <w:marTop w:val="0"/>
          <w:marBottom w:val="0"/>
          <w:divBdr>
            <w:top w:val="none" w:sz="0" w:space="0" w:color="auto"/>
            <w:left w:val="none" w:sz="0" w:space="0" w:color="auto"/>
            <w:bottom w:val="none" w:sz="0" w:space="0" w:color="auto"/>
            <w:right w:val="none" w:sz="0" w:space="0" w:color="auto"/>
          </w:divBdr>
        </w:div>
        <w:div w:id="1050616919">
          <w:marLeft w:val="0"/>
          <w:marRight w:val="0"/>
          <w:marTop w:val="0"/>
          <w:marBottom w:val="0"/>
          <w:divBdr>
            <w:top w:val="none" w:sz="0" w:space="0" w:color="auto"/>
            <w:left w:val="none" w:sz="0" w:space="0" w:color="auto"/>
            <w:bottom w:val="none" w:sz="0" w:space="0" w:color="auto"/>
            <w:right w:val="none" w:sz="0" w:space="0" w:color="auto"/>
          </w:divBdr>
        </w:div>
        <w:div w:id="1066294532">
          <w:marLeft w:val="0"/>
          <w:marRight w:val="0"/>
          <w:marTop w:val="0"/>
          <w:marBottom w:val="0"/>
          <w:divBdr>
            <w:top w:val="none" w:sz="0" w:space="0" w:color="auto"/>
            <w:left w:val="none" w:sz="0" w:space="0" w:color="auto"/>
            <w:bottom w:val="none" w:sz="0" w:space="0" w:color="auto"/>
            <w:right w:val="none" w:sz="0" w:space="0" w:color="auto"/>
          </w:divBdr>
        </w:div>
        <w:div w:id="1067648447">
          <w:marLeft w:val="0"/>
          <w:marRight w:val="0"/>
          <w:marTop w:val="0"/>
          <w:marBottom w:val="0"/>
          <w:divBdr>
            <w:top w:val="none" w:sz="0" w:space="0" w:color="auto"/>
            <w:left w:val="none" w:sz="0" w:space="0" w:color="auto"/>
            <w:bottom w:val="none" w:sz="0" w:space="0" w:color="auto"/>
            <w:right w:val="none" w:sz="0" w:space="0" w:color="auto"/>
          </w:divBdr>
        </w:div>
        <w:div w:id="1068504185">
          <w:marLeft w:val="0"/>
          <w:marRight w:val="0"/>
          <w:marTop w:val="0"/>
          <w:marBottom w:val="0"/>
          <w:divBdr>
            <w:top w:val="none" w:sz="0" w:space="0" w:color="auto"/>
            <w:left w:val="none" w:sz="0" w:space="0" w:color="auto"/>
            <w:bottom w:val="none" w:sz="0" w:space="0" w:color="auto"/>
            <w:right w:val="none" w:sz="0" w:space="0" w:color="auto"/>
          </w:divBdr>
        </w:div>
        <w:div w:id="1071655449">
          <w:marLeft w:val="0"/>
          <w:marRight w:val="0"/>
          <w:marTop w:val="0"/>
          <w:marBottom w:val="0"/>
          <w:divBdr>
            <w:top w:val="none" w:sz="0" w:space="0" w:color="auto"/>
            <w:left w:val="none" w:sz="0" w:space="0" w:color="auto"/>
            <w:bottom w:val="none" w:sz="0" w:space="0" w:color="auto"/>
            <w:right w:val="none" w:sz="0" w:space="0" w:color="auto"/>
          </w:divBdr>
        </w:div>
        <w:div w:id="1075009560">
          <w:marLeft w:val="0"/>
          <w:marRight w:val="0"/>
          <w:marTop w:val="0"/>
          <w:marBottom w:val="0"/>
          <w:divBdr>
            <w:top w:val="none" w:sz="0" w:space="0" w:color="auto"/>
            <w:left w:val="none" w:sz="0" w:space="0" w:color="auto"/>
            <w:bottom w:val="none" w:sz="0" w:space="0" w:color="auto"/>
            <w:right w:val="none" w:sz="0" w:space="0" w:color="auto"/>
          </w:divBdr>
        </w:div>
        <w:div w:id="1095127667">
          <w:marLeft w:val="0"/>
          <w:marRight w:val="0"/>
          <w:marTop w:val="0"/>
          <w:marBottom w:val="0"/>
          <w:divBdr>
            <w:top w:val="none" w:sz="0" w:space="0" w:color="auto"/>
            <w:left w:val="none" w:sz="0" w:space="0" w:color="auto"/>
            <w:bottom w:val="none" w:sz="0" w:space="0" w:color="auto"/>
            <w:right w:val="none" w:sz="0" w:space="0" w:color="auto"/>
          </w:divBdr>
        </w:div>
        <w:div w:id="1096247492">
          <w:marLeft w:val="0"/>
          <w:marRight w:val="0"/>
          <w:marTop w:val="0"/>
          <w:marBottom w:val="0"/>
          <w:divBdr>
            <w:top w:val="none" w:sz="0" w:space="0" w:color="auto"/>
            <w:left w:val="none" w:sz="0" w:space="0" w:color="auto"/>
            <w:bottom w:val="none" w:sz="0" w:space="0" w:color="auto"/>
            <w:right w:val="none" w:sz="0" w:space="0" w:color="auto"/>
          </w:divBdr>
        </w:div>
        <w:div w:id="1123353086">
          <w:marLeft w:val="0"/>
          <w:marRight w:val="0"/>
          <w:marTop w:val="0"/>
          <w:marBottom w:val="0"/>
          <w:divBdr>
            <w:top w:val="none" w:sz="0" w:space="0" w:color="auto"/>
            <w:left w:val="none" w:sz="0" w:space="0" w:color="auto"/>
            <w:bottom w:val="none" w:sz="0" w:space="0" w:color="auto"/>
            <w:right w:val="none" w:sz="0" w:space="0" w:color="auto"/>
          </w:divBdr>
        </w:div>
        <w:div w:id="1128083505">
          <w:marLeft w:val="0"/>
          <w:marRight w:val="0"/>
          <w:marTop w:val="0"/>
          <w:marBottom w:val="0"/>
          <w:divBdr>
            <w:top w:val="none" w:sz="0" w:space="0" w:color="auto"/>
            <w:left w:val="none" w:sz="0" w:space="0" w:color="auto"/>
            <w:bottom w:val="none" w:sz="0" w:space="0" w:color="auto"/>
            <w:right w:val="none" w:sz="0" w:space="0" w:color="auto"/>
          </w:divBdr>
        </w:div>
        <w:div w:id="1134518801">
          <w:marLeft w:val="0"/>
          <w:marRight w:val="0"/>
          <w:marTop w:val="0"/>
          <w:marBottom w:val="0"/>
          <w:divBdr>
            <w:top w:val="none" w:sz="0" w:space="0" w:color="auto"/>
            <w:left w:val="none" w:sz="0" w:space="0" w:color="auto"/>
            <w:bottom w:val="none" w:sz="0" w:space="0" w:color="auto"/>
            <w:right w:val="none" w:sz="0" w:space="0" w:color="auto"/>
          </w:divBdr>
        </w:div>
        <w:div w:id="1138185561">
          <w:marLeft w:val="0"/>
          <w:marRight w:val="0"/>
          <w:marTop w:val="0"/>
          <w:marBottom w:val="0"/>
          <w:divBdr>
            <w:top w:val="none" w:sz="0" w:space="0" w:color="auto"/>
            <w:left w:val="none" w:sz="0" w:space="0" w:color="auto"/>
            <w:bottom w:val="none" w:sz="0" w:space="0" w:color="auto"/>
            <w:right w:val="none" w:sz="0" w:space="0" w:color="auto"/>
          </w:divBdr>
        </w:div>
        <w:div w:id="1151599826">
          <w:marLeft w:val="0"/>
          <w:marRight w:val="0"/>
          <w:marTop w:val="0"/>
          <w:marBottom w:val="0"/>
          <w:divBdr>
            <w:top w:val="none" w:sz="0" w:space="0" w:color="auto"/>
            <w:left w:val="none" w:sz="0" w:space="0" w:color="auto"/>
            <w:bottom w:val="none" w:sz="0" w:space="0" w:color="auto"/>
            <w:right w:val="none" w:sz="0" w:space="0" w:color="auto"/>
          </w:divBdr>
        </w:div>
        <w:div w:id="1167131172">
          <w:marLeft w:val="0"/>
          <w:marRight w:val="0"/>
          <w:marTop w:val="0"/>
          <w:marBottom w:val="0"/>
          <w:divBdr>
            <w:top w:val="none" w:sz="0" w:space="0" w:color="auto"/>
            <w:left w:val="none" w:sz="0" w:space="0" w:color="auto"/>
            <w:bottom w:val="none" w:sz="0" w:space="0" w:color="auto"/>
            <w:right w:val="none" w:sz="0" w:space="0" w:color="auto"/>
          </w:divBdr>
        </w:div>
        <w:div w:id="1169907659">
          <w:marLeft w:val="0"/>
          <w:marRight w:val="0"/>
          <w:marTop w:val="0"/>
          <w:marBottom w:val="0"/>
          <w:divBdr>
            <w:top w:val="none" w:sz="0" w:space="0" w:color="auto"/>
            <w:left w:val="none" w:sz="0" w:space="0" w:color="auto"/>
            <w:bottom w:val="none" w:sz="0" w:space="0" w:color="auto"/>
            <w:right w:val="none" w:sz="0" w:space="0" w:color="auto"/>
          </w:divBdr>
        </w:div>
        <w:div w:id="1183281072">
          <w:marLeft w:val="0"/>
          <w:marRight w:val="0"/>
          <w:marTop w:val="0"/>
          <w:marBottom w:val="0"/>
          <w:divBdr>
            <w:top w:val="none" w:sz="0" w:space="0" w:color="auto"/>
            <w:left w:val="none" w:sz="0" w:space="0" w:color="auto"/>
            <w:bottom w:val="none" w:sz="0" w:space="0" w:color="auto"/>
            <w:right w:val="none" w:sz="0" w:space="0" w:color="auto"/>
          </w:divBdr>
        </w:div>
        <w:div w:id="1219591194">
          <w:marLeft w:val="0"/>
          <w:marRight w:val="0"/>
          <w:marTop w:val="0"/>
          <w:marBottom w:val="0"/>
          <w:divBdr>
            <w:top w:val="none" w:sz="0" w:space="0" w:color="auto"/>
            <w:left w:val="none" w:sz="0" w:space="0" w:color="auto"/>
            <w:bottom w:val="none" w:sz="0" w:space="0" w:color="auto"/>
            <w:right w:val="none" w:sz="0" w:space="0" w:color="auto"/>
          </w:divBdr>
        </w:div>
        <w:div w:id="1232040476">
          <w:marLeft w:val="0"/>
          <w:marRight w:val="0"/>
          <w:marTop w:val="0"/>
          <w:marBottom w:val="0"/>
          <w:divBdr>
            <w:top w:val="none" w:sz="0" w:space="0" w:color="auto"/>
            <w:left w:val="none" w:sz="0" w:space="0" w:color="auto"/>
            <w:bottom w:val="none" w:sz="0" w:space="0" w:color="auto"/>
            <w:right w:val="none" w:sz="0" w:space="0" w:color="auto"/>
          </w:divBdr>
        </w:div>
        <w:div w:id="1240097872">
          <w:marLeft w:val="0"/>
          <w:marRight w:val="0"/>
          <w:marTop w:val="0"/>
          <w:marBottom w:val="0"/>
          <w:divBdr>
            <w:top w:val="none" w:sz="0" w:space="0" w:color="auto"/>
            <w:left w:val="none" w:sz="0" w:space="0" w:color="auto"/>
            <w:bottom w:val="none" w:sz="0" w:space="0" w:color="auto"/>
            <w:right w:val="none" w:sz="0" w:space="0" w:color="auto"/>
          </w:divBdr>
        </w:div>
        <w:div w:id="1248156756">
          <w:marLeft w:val="0"/>
          <w:marRight w:val="0"/>
          <w:marTop w:val="0"/>
          <w:marBottom w:val="0"/>
          <w:divBdr>
            <w:top w:val="none" w:sz="0" w:space="0" w:color="auto"/>
            <w:left w:val="none" w:sz="0" w:space="0" w:color="auto"/>
            <w:bottom w:val="none" w:sz="0" w:space="0" w:color="auto"/>
            <w:right w:val="none" w:sz="0" w:space="0" w:color="auto"/>
          </w:divBdr>
        </w:div>
        <w:div w:id="1254166161">
          <w:marLeft w:val="0"/>
          <w:marRight w:val="0"/>
          <w:marTop w:val="0"/>
          <w:marBottom w:val="0"/>
          <w:divBdr>
            <w:top w:val="none" w:sz="0" w:space="0" w:color="auto"/>
            <w:left w:val="none" w:sz="0" w:space="0" w:color="auto"/>
            <w:bottom w:val="none" w:sz="0" w:space="0" w:color="auto"/>
            <w:right w:val="none" w:sz="0" w:space="0" w:color="auto"/>
          </w:divBdr>
        </w:div>
        <w:div w:id="1255554464">
          <w:marLeft w:val="0"/>
          <w:marRight w:val="0"/>
          <w:marTop w:val="0"/>
          <w:marBottom w:val="0"/>
          <w:divBdr>
            <w:top w:val="none" w:sz="0" w:space="0" w:color="auto"/>
            <w:left w:val="none" w:sz="0" w:space="0" w:color="auto"/>
            <w:bottom w:val="none" w:sz="0" w:space="0" w:color="auto"/>
            <w:right w:val="none" w:sz="0" w:space="0" w:color="auto"/>
          </w:divBdr>
        </w:div>
        <w:div w:id="1266572513">
          <w:marLeft w:val="0"/>
          <w:marRight w:val="0"/>
          <w:marTop w:val="0"/>
          <w:marBottom w:val="0"/>
          <w:divBdr>
            <w:top w:val="none" w:sz="0" w:space="0" w:color="auto"/>
            <w:left w:val="none" w:sz="0" w:space="0" w:color="auto"/>
            <w:bottom w:val="none" w:sz="0" w:space="0" w:color="auto"/>
            <w:right w:val="none" w:sz="0" w:space="0" w:color="auto"/>
          </w:divBdr>
        </w:div>
        <w:div w:id="1287543939">
          <w:marLeft w:val="0"/>
          <w:marRight w:val="0"/>
          <w:marTop w:val="0"/>
          <w:marBottom w:val="0"/>
          <w:divBdr>
            <w:top w:val="none" w:sz="0" w:space="0" w:color="auto"/>
            <w:left w:val="none" w:sz="0" w:space="0" w:color="auto"/>
            <w:bottom w:val="none" w:sz="0" w:space="0" w:color="auto"/>
            <w:right w:val="none" w:sz="0" w:space="0" w:color="auto"/>
          </w:divBdr>
        </w:div>
        <w:div w:id="1291012049">
          <w:marLeft w:val="0"/>
          <w:marRight w:val="0"/>
          <w:marTop w:val="0"/>
          <w:marBottom w:val="0"/>
          <w:divBdr>
            <w:top w:val="none" w:sz="0" w:space="0" w:color="auto"/>
            <w:left w:val="none" w:sz="0" w:space="0" w:color="auto"/>
            <w:bottom w:val="none" w:sz="0" w:space="0" w:color="auto"/>
            <w:right w:val="none" w:sz="0" w:space="0" w:color="auto"/>
          </w:divBdr>
        </w:div>
        <w:div w:id="1291476955">
          <w:marLeft w:val="0"/>
          <w:marRight w:val="0"/>
          <w:marTop w:val="0"/>
          <w:marBottom w:val="0"/>
          <w:divBdr>
            <w:top w:val="none" w:sz="0" w:space="0" w:color="auto"/>
            <w:left w:val="none" w:sz="0" w:space="0" w:color="auto"/>
            <w:bottom w:val="none" w:sz="0" w:space="0" w:color="auto"/>
            <w:right w:val="none" w:sz="0" w:space="0" w:color="auto"/>
          </w:divBdr>
        </w:div>
        <w:div w:id="1319579516">
          <w:marLeft w:val="0"/>
          <w:marRight w:val="0"/>
          <w:marTop w:val="0"/>
          <w:marBottom w:val="0"/>
          <w:divBdr>
            <w:top w:val="none" w:sz="0" w:space="0" w:color="auto"/>
            <w:left w:val="none" w:sz="0" w:space="0" w:color="auto"/>
            <w:bottom w:val="none" w:sz="0" w:space="0" w:color="auto"/>
            <w:right w:val="none" w:sz="0" w:space="0" w:color="auto"/>
          </w:divBdr>
        </w:div>
        <w:div w:id="1324892246">
          <w:marLeft w:val="0"/>
          <w:marRight w:val="0"/>
          <w:marTop w:val="0"/>
          <w:marBottom w:val="0"/>
          <w:divBdr>
            <w:top w:val="none" w:sz="0" w:space="0" w:color="auto"/>
            <w:left w:val="none" w:sz="0" w:space="0" w:color="auto"/>
            <w:bottom w:val="none" w:sz="0" w:space="0" w:color="auto"/>
            <w:right w:val="none" w:sz="0" w:space="0" w:color="auto"/>
          </w:divBdr>
        </w:div>
        <w:div w:id="1336570874">
          <w:marLeft w:val="0"/>
          <w:marRight w:val="0"/>
          <w:marTop w:val="0"/>
          <w:marBottom w:val="0"/>
          <w:divBdr>
            <w:top w:val="none" w:sz="0" w:space="0" w:color="auto"/>
            <w:left w:val="none" w:sz="0" w:space="0" w:color="auto"/>
            <w:bottom w:val="none" w:sz="0" w:space="0" w:color="auto"/>
            <w:right w:val="none" w:sz="0" w:space="0" w:color="auto"/>
          </w:divBdr>
        </w:div>
        <w:div w:id="1342732709">
          <w:marLeft w:val="0"/>
          <w:marRight w:val="0"/>
          <w:marTop w:val="0"/>
          <w:marBottom w:val="0"/>
          <w:divBdr>
            <w:top w:val="none" w:sz="0" w:space="0" w:color="auto"/>
            <w:left w:val="none" w:sz="0" w:space="0" w:color="auto"/>
            <w:bottom w:val="none" w:sz="0" w:space="0" w:color="auto"/>
            <w:right w:val="none" w:sz="0" w:space="0" w:color="auto"/>
          </w:divBdr>
        </w:div>
        <w:div w:id="1381442929">
          <w:marLeft w:val="0"/>
          <w:marRight w:val="0"/>
          <w:marTop w:val="0"/>
          <w:marBottom w:val="0"/>
          <w:divBdr>
            <w:top w:val="none" w:sz="0" w:space="0" w:color="auto"/>
            <w:left w:val="none" w:sz="0" w:space="0" w:color="auto"/>
            <w:bottom w:val="none" w:sz="0" w:space="0" w:color="auto"/>
            <w:right w:val="none" w:sz="0" w:space="0" w:color="auto"/>
          </w:divBdr>
        </w:div>
        <w:div w:id="1384018432">
          <w:marLeft w:val="0"/>
          <w:marRight w:val="0"/>
          <w:marTop w:val="0"/>
          <w:marBottom w:val="0"/>
          <w:divBdr>
            <w:top w:val="none" w:sz="0" w:space="0" w:color="auto"/>
            <w:left w:val="none" w:sz="0" w:space="0" w:color="auto"/>
            <w:bottom w:val="none" w:sz="0" w:space="0" w:color="auto"/>
            <w:right w:val="none" w:sz="0" w:space="0" w:color="auto"/>
          </w:divBdr>
        </w:div>
        <w:div w:id="1387291901">
          <w:marLeft w:val="0"/>
          <w:marRight w:val="0"/>
          <w:marTop w:val="0"/>
          <w:marBottom w:val="0"/>
          <w:divBdr>
            <w:top w:val="none" w:sz="0" w:space="0" w:color="auto"/>
            <w:left w:val="none" w:sz="0" w:space="0" w:color="auto"/>
            <w:bottom w:val="none" w:sz="0" w:space="0" w:color="auto"/>
            <w:right w:val="none" w:sz="0" w:space="0" w:color="auto"/>
          </w:divBdr>
        </w:div>
        <w:div w:id="1387488908">
          <w:marLeft w:val="0"/>
          <w:marRight w:val="0"/>
          <w:marTop w:val="0"/>
          <w:marBottom w:val="0"/>
          <w:divBdr>
            <w:top w:val="none" w:sz="0" w:space="0" w:color="auto"/>
            <w:left w:val="none" w:sz="0" w:space="0" w:color="auto"/>
            <w:bottom w:val="none" w:sz="0" w:space="0" w:color="auto"/>
            <w:right w:val="none" w:sz="0" w:space="0" w:color="auto"/>
          </w:divBdr>
        </w:div>
        <w:div w:id="1393889229">
          <w:marLeft w:val="0"/>
          <w:marRight w:val="0"/>
          <w:marTop w:val="0"/>
          <w:marBottom w:val="0"/>
          <w:divBdr>
            <w:top w:val="none" w:sz="0" w:space="0" w:color="auto"/>
            <w:left w:val="none" w:sz="0" w:space="0" w:color="auto"/>
            <w:bottom w:val="none" w:sz="0" w:space="0" w:color="auto"/>
            <w:right w:val="none" w:sz="0" w:space="0" w:color="auto"/>
          </w:divBdr>
        </w:div>
        <w:div w:id="1394355150">
          <w:marLeft w:val="0"/>
          <w:marRight w:val="0"/>
          <w:marTop w:val="0"/>
          <w:marBottom w:val="0"/>
          <w:divBdr>
            <w:top w:val="none" w:sz="0" w:space="0" w:color="auto"/>
            <w:left w:val="none" w:sz="0" w:space="0" w:color="auto"/>
            <w:bottom w:val="none" w:sz="0" w:space="0" w:color="auto"/>
            <w:right w:val="none" w:sz="0" w:space="0" w:color="auto"/>
          </w:divBdr>
        </w:div>
        <w:div w:id="1400592093">
          <w:marLeft w:val="0"/>
          <w:marRight w:val="0"/>
          <w:marTop w:val="0"/>
          <w:marBottom w:val="0"/>
          <w:divBdr>
            <w:top w:val="none" w:sz="0" w:space="0" w:color="auto"/>
            <w:left w:val="none" w:sz="0" w:space="0" w:color="auto"/>
            <w:bottom w:val="none" w:sz="0" w:space="0" w:color="auto"/>
            <w:right w:val="none" w:sz="0" w:space="0" w:color="auto"/>
          </w:divBdr>
        </w:div>
        <w:div w:id="1406681128">
          <w:marLeft w:val="0"/>
          <w:marRight w:val="0"/>
          <w:marTop w:val="0"/>
          <w:marBottom w:val="0"/>
          <w:divBdr>
            <w:top w:val="none" w:sz="0" w:space="0" w:color="auto"/>
            <w:left w:val="none" w:sz="0" w:space="0" w:color="auto"/>
            <w:bottom w:val="none" w:sz="0" w:space="0" w:color="auto"/>
            <w:right w:val="none" w:sz="0" w:space="0" w:color="auto"/>
          </w:divBdr>
        </w:div>
        <w:div w:id="1426459789">
          <w:marLeft w:val="0"/>
          <w:marRight w:val="0"/>
          <w:marTop w:val="0"/>
          <w:marBottom w:val="0"/>
          <w:divBdr>
            <w:top w:val="none" w:sz="0" w:space="0" w:color="auto"/>
            <w:left w:val="none" w:sz="0" w:space="0" w:color="auto"/>
            <w:bottom w:val="none" w:sz="0" w:space="0" w:color="auto"/>
            <w:right w:val="none" w:sz="0" w:space="0" w:color="auto"/>
          </w:divBdr>
        </w:div>
        <w:div w:id="1431849510">
          <w:marLeft w:val="0"/>
          <w:marRight w:val="0"/>
          <w:marTop w:val="0"/>
          <w:marBottom w:val="0"/>
          <w:divBdr>
            <w:top w:val="none" w:sz="0" w:space="0" w:color="auto"/>
            <w:left w:val="none" w:sz="0" w:space="0" w:color="auto"/>
            <w:bottom w:val="none" w:sz="0" w:space="0" w:color="auto"/>
            <w:right w:val="none" w:sz="0" w:space="0" w:color="auto"/>
          </w:divBdr>
        </w:div>
        <w:div w:id="1438453312">
          <w:marLeft w:val="0"/>
          <w:marRight w:val="0"/>
          <w:marTop w:val="0"/>
          <w:marBottom w:val="0"/>
          <w:divBdr>
            <w:top w:val="none" w:sz="0" w:space="0" w:color="auto"/>
            <w:left w:val="none" w:sz="0" w:space="0" w:color="auto"/>
            <w:bottom w:val="none" w:sz="0" w:space="0" w:color="auto"/>
            <w:right w:val="none" w:sz="0" w:space="0" w:color="auto"/>
          </w:divBdr>
        </w:div>
        <w:div w:id="1446198332">
          <w:marLeft w:val="0"/>
          <w:marRight w:val="0"/>
          <w:marTop w:val="0"/>
          <w:marBottom w:val="0"/>
          <w:divBdr>
            <w:top w:val="none" w:sz="0" w:space="0" w:color="auto"/>
            <w:left w:val="none" w:sz="0" w:space="0" w:color="auto"/>
            <w:bottom w:val="none" w:sz="0" w:space="0" w:color="auto"/>
            <w:right w:val="none" w:sz="0" w:space="0" w:color="auto"/>
          </w:divBdr>
        </w:div>
        <w:div w:id="1457794231">
          <w:marLeft w:val="0"/>
          <w:marRight w:val="0"/>
          <w:marTop w:val="0"/>
          <w:marBottom w:val="0"/>
          <w:divBdr>
            <w:top w:val="none" w:sz="0" w:space="0" w:color="auto"/>
            <w:left w:val="none" w:sz="0" w:space="0" w:color="auto"/>
            <w:bottom w:val="none" w:sz="0" w:space="0" w:color="auto"/>
            <w:right w:val="none" w:sz="0" w:space="0" w:color="auto"/>
          </w:divBdr>
        </w:div>
        <w:div w:id="1473593244">
          <w:marLeft w:val="0"/>
          <w:marRight w:val="0"/>
          <w:marTop w:val="0"/>
          <w:marBottom w:val="0"/>
          <w:divBdr>
            <w:top w:val="none" w:sz="0" w:space="0" w:color="auto"/>
            <w:left w:val="none" w:sz="0" w:space="0" w:color="auto"/>
            <w:bottom w:val="none" w:sz="0" w:space="0" w:color="auto"/>
            <w:right w:val="none" w:sz="0" w:space="0" w:color="auto"/>
          </w:divBdr>
        </w:div>
        <w:div w:id="1498155592">
          <w:marLeft w:val="0"/>
          <w:marRight w:val="0"/>
          <w:marTop w:val="0"/>
          <w:marBottom w:val="0"/>
          <w:divBdr>
            <w:top w:val="none" w:sz="0" w:space="0" w:color="auto"/>
            <w:left w:val="none" w:sz="0" w:space="0" w:color="auto"/>
            <w:bottom w:val="none" w:sz="0" w:space="0" w:color="auto"/>
            <w:right w:val="none" w:sz="0" w:space="0" w:color="auto"/>
          </w:divBdr>
        </w:div>
        <w:div w:id="1516767942">
          <w:marLeft w:val="0"/>
          <w:marRight w:val="0"/>
          <w:marTop w:val="0"/>
          <w:marBottom w:val="0"/>
          <w:divBdr>
            <w:top w:val="none" w:sz="0" w:space="0" w:color="auto"/>
            <w:left w:val="none" w:sz="0" w:space="0" w:color="auto"/>
            <w:bottom w:val="none" w:sz="0" w:space="0" w:color="auto"/>
            <w:right w:val="none" w:sz="0" w:space="0" w:color="auto"/>
          </w:divBdr>
        </w:div>
        <w:div w:id="1521159884">
          <w:marLeft w:val="0"/>
          <w:marRight w:val="0"/>
          <w:marTop w:val="0"/>
          <w:marBottom w:val="0"/>
          <w:divBdr>
            <w:top w:val="none" w:sz="0" w:space="0" w:color="auto"/>
            <w:left w:val="none" w:sz="0" w:space="0" w:color="auto"/>
            <w:bottom w:val="none" w:sz="0" w:space="0" w:color="auto"/>
            <w:right w:val="none" w:sz="0" w:space="0" w:color="auto"/>
          </w:divBdr>
        </w:div>
        <w:div w:id="1535658968">
          <w:marLeft w:val="0"/>
          <w:marRight w:val="0"/>
          <w:marTop w:val="0"/>
          <w:marBottom w:val="0"/>
          <w:divBdr>
            <w:top w:val="none" w:sz="0" w:space="0" w:color="auto"/>
            <w:left w:val="none" w:sz="0" w:space="0" w:color="auto"/>
            <w:bottom w:val="none" w:sz="0" w:space="0" w:color="auto"/>
            <w:right w:val="none" w:sz="0" w:space="0" w:color="auto"/>
          </w:divBdr>
        </w:div>
        <w:div w:id="1568955506">
          <w:marLeft w:val="0"/>
          <w:marRight w:val="0"/>
          <w:marTop w:val="0"/>
          <w:marBottom w:val="0"/>
          <w:divBdr>
            <w:top w:val="none" w:sz="0" w:space="0" w:color="auto"/>
            <w:left w:val="none" w:sz="0" w:space="0" w:color="auto"/>
            <w:bottom w:val="none" w:sz="0" w:space="0" w:color="auto"/>
            <w:right w:val="none" w:sz="0" w:space="0" w:color="auto"/>
          </w:divBdr>
        </w:div>
        <w:div w:id="1570579749">
          <w:marLeft w:val="0"/>
          <w:marRight w:val="0"/>
          <w:marTop w:val="0"/>
          <w:marBottom w:val="0"/>
          <w:divBdr>
            <w:top w:val="none" w:sz="0" w:space="0" w:color="auto"/>
            <w:left w:val="none" w:sz="0" w:space="0" w:color="auto"/>
            <w:bottom w:val="none" w:sz="0" w:space="0" w:color="auto"/>
            <w:right w:val="none" w:sz="0" w:space="0" w:color="auto"/>
          </w:divBdr>
        </w:div>
        <w:div w:id="1581909273">
          <w:marLeft w:val="0"/>
          <w:marRight w:val="0"/>
          <w:marTop w:val="0"/>
          <w:marBottom w:val="0"/>
          <w:divBdr>
            <w:top w:val="none" w:sz="0" w:space="0" w:color="auto"/>
            <w:left w:val="none" w:sz="0" w:space="0" w:color="auto"/>
            <w:bottom w:val="none" w:sz="0" w:space="0" w:color="auto"/>
            <w:right w:val="none" w:sz="0" w:space="0" w:color="auto"/>
          </w:divBdr>
        </w:div>
        <w:div w:id="1599874708">
          <w:marLeft w:val="0"/>
          <w:marRight w:val="0"/>
          <w:marTop w:val="0"/>
          <w:marBottom w:val="0"/>
          <w:divBdr>
            <w:top w:val="none" w:sz="0" w:space="0" w:color="auto"/>
            <w:left w:val="none" w:sz="0" w:space="0" w:color="auto"/>
            <w:bottom w:val="none" w:sz="0" w:space="0" w:color="auto"/>
            <w:right w:val="none" w:sz="0" w:space="0" w:color="auto"/>
          </w:divBdr>
        </w:div>
        <w:div w:id="1601063066">
          <w:marLeft w:val="0"/>
          <w:marRight w:val="0"/>
          <w:marTop w:val="0"/>
          <w:marBottom w:val="0"/>
          <w:divBdr>
            <w:top w:val="none" w:sz="0" w:space="0" w:color="auto"/>
            <w:left w:val="none" w:sz="0" w:space="0" w:color="auto"/>
            <w:bottom w:val="none" w:sz="0" w:space="0" w:color="auto"/>
            <w:right w:val="none" w:sz="0" w:space="0" w:color="auto"/>
          </w:divBdr>
        </w:div>
        <w:div w:id="1601372958">
          <w:marLeft w:val="0"/>
          <w:marRight w:val="0"/>
          <w:marTop w:val="0"/>
          <w:marBottom w:val="0"/>
          <w:divBdr>
            <w:top w:val="none" w:sz="0" w:space="0" w:color="auto"/>
            <w:left w:val="none" w:sz="0" w:space="0" w:color="auto"/>
            <w:bottom w:val="none" w:sz="0" w:space="0" w:color="auto"/>
            <w:right w:val="none" w:sz="0" w:space="0" w:color="auto"/>
          </w:divBdr>
        </w:div>
        <w:div w:id="1601598234">
          <w:marLeft w:val="0"/>
          <w:marRight w:val="0"/>
          <w:marTop w:val="0"/>
          <w:marBottom w:val="0"/>
          <w:divBdr>
            <w:top w:val="none" w:sz="0" w:space="0" w:color="auto"/>
            <w:left w:val="none" w:sz="0" w:space="0" w:color="auto"/>
            <w:bottom w:val="none" w:sz="0" w:space="0" w:color="auto"/>
            <w:right w:val="none" w:sz="0" w:space="0" w:color="auto"/>
          </w:divBdr>
        </w:div>
        <w:div w:id="1617718221">
          <w:marLeft w:val="0"/>
          <w:marRight w:val="0"/>
          <w:marTop w:val="0"/>
          <w:marBottom w:val="0"/>
          <w:divBdr>
            <w:top w:val="none" w:sz="0" w:space="0" w:color="auto"/>
            <w:left w:val="none" w:sz="0" w:space="0" w:color="auto"/>
            <w:bottom w:val="none" w:sz="0" w:space="0" w:color="auto"/>
            <w:right w:val="none" w:sz="0" w:space="0" w:color="auto"/>
          </w:divBdr>
        </w:div>
        <w:div w:id="1658151711">
          <w:marLeft w:val="0"/>
          <w:marRight w:val="0"/>
          <w:marTop w:val="0"/>
          <w:marBottom w:val="0"/>
          <w:divBdr>
            <w:top w:val="none" w:sz="0" w:space="0" w:color="auto"/>
            <w:left w:val="none" w:sz="0" w:space="0" w:color="auto"/>
            <w:bottom w:val="none" w:sz="0" w:space="0" w:color="auto"/>
            <w:right w:val="none" w:sz="0" w:space="0" w:color="auto"/>
          </w:divBdr>
        </w:div>
        <w:div w:id="1660038612">
          <w:marLeft w:val="0"/>
          <w:marRight w:val="0"/>
          <w:marTop w:val="0"/>
          <w:marBottom w:val="0"/>
          <w:divBdr>
            <w:top w:val="none" w:sz="0" w:space="0" w:color="auto"/>
            <w:left w:val="none" w:sz="0" w:space="0" w:color="auto"/>
            <w:bottom w:val="none" w:sz="0" w:space="0" w:color="auto"/>
            <w:right w:val="none" w:sz="0" w:space="0" w:color="auto"/>
          </w:divBdr>
        </w:div>
        <w:div w:id="1665282120">
          <w:marLeft w:val="0"/>
          <w:marRight w:val="0"/>
          <w:marTop w:val="0"/>
          <w:marBottom w:val="0"/>
          <w:divBdr>
            <w:top w:val="none" w:sz="0" w:space="0" w:color="auto"/>
            <w:left w:val="none" w:sz="0" w:space="0" w:color="auto"/>
            <w:bottom w:val="none" w:sz="0" w:space="0" w:color="auto"/>
            <w:right w:val="none" w:sz="0" w:space="0" w:color="auto"/>
          </w:divBdr>
        </w:div>
        <w:div w:id="1667902500">
          <w:marLeft w:val="0"/>
          <w:marRight w:val="0"/>
          <w:marTop w:val="0"/>
          <w:marBottom w:val="0"/>
          <w:divBdr>
            <w:top w:val="none" w:sz="0" w:space="0" w:color="auto"/>
            <w:left w:val="none" w:sz="0" w:space="0" w:color="auto"/>
            <w:bottom w:val="none" w:sz="0" w:space="0" w:color="auto"/>
            <w:right w:val="none" w:sz="0" w:space="0" w:color="auto"/>
          </w:divBdr>
        </w:div>
        <w:div w:id="1676686516">
          <w:marLeft w:val="0"/>
          <w:marRight w:val="0"/>
          <w:marTop w:val="0"/>
          <w:marBottom w:val="0"/>
          <w:divBdr>
            <w:top w:val="none" w:sz="0" w:space="0" w:color="auto"/>
            <w:left w:val="none" w:sz="0" w:space="0" w:color="auto"/>
            <w:bottom w:val="none" w:sz="0" w:space="0" w:color="auto"/>
            <w:right w:val="none" w:sz="0" w:space="0" w:color="auto"/>
          </w:divBdr>
        </w:div>
        <w:div w:id="1703049922">
          <w:marLeft w:val="0"/>
          <w:marRight w:val="0"/>
          <w:marTop w:val="0"/>
          <w:marBottom w:val="0"/>
          <w:divBdr>
            <w:top w:val="none" w:sz="0" w:space="0" w:color="auto"/>
            <w:left w:val="none" w:sz="0" w:space="0" w:color="auto"/>
            <w:bottom w:val="none" w:sz="0" w:space="0" w:color="auto"/>
            <w:right w:val="none" w:sz="0" w:space="0" w:color="auto"/>
          </w:divBdr>
        </w:div>
        <w:div w:id="1747409988">
          <w:marLeft w:val="0"/>
          <w:marRight w:val="0"/>
          <w:marTop w:val="0"/>
          <w:marBottom w:val="0"/>
          <w:divBdr>
            <w:top w:val="none" w:sz="0" w:space="0" w:color="auto"/>
            <w:left w:val="none" w:sz="0" w:space="0" w:color="auto"/>
            <w:bottom w:val="none" w:sz="0" w:space="0" w:color="auto"/>
            <w:right w:val="none" w:sz="0" w:space="0" w:color="auto"/>
          </w:divBdr>
        </w:div>
        <w:div w:id="1748769865">
          <w:marLeft w:val="0"/>
          <w:marRight w:val="0"/>
          <w:marTop w:val="0"/>
          <w:marBottom w:val="0"/>
          <w:divBdr>
            <w:top w:val="none" w:sz="0" w:space="0" w:color="auto"/>
            <w:left w:val="none" w:sz="0" w:space="0" w:color="auto"/>
            <w:bottom w:val="none" w:sz="0" w:space="0" w:color="auto"/>
            <w:right w:val="none" w:sz="0" w:space="0" w:color="auto"/>
          </w:divBdr>
        </w:div>
        <w:div w:id="1785880557">
          <w:marLeft w:val="0"/>
          <w:marRight w:val="0"/>
          <w:marTop w:val="0"/>
          <w:marBottom w:val="0"/>
          <w:divBdr>
            <w:top w:val="none" w:sz="0" w:space="0" w:color="auto"/>
            <w:left w:val="none" w:sz="0" w:space="0" w:color="auto"/>
            <w:bottom w:val="none" w:sz="0" w:space="0" w:color="auto"/>
            <w:right w:val="none" w:sz="0" w:space="0" w:color="auto"/>
          </w:divBdr>
        </w:div>
        <w:div w:id="1807039100">
          <w:marLeft w:val="0"/>
          <w:marRight w:val="0"/>
          <w:marTop w:val="0"/>
          <w:marBottom w:val="0"/>
          <w:divBdr>
            <w:top w:val="none" w:sz="0" w:space="0" w:color="auto"/>
            <w:left w:val="none" w:sz="0" w:space="0" w:color="auto"/>
            <w:bottom w:val="none" w:sz="0" w:space="0" w:color="auto"/>
            <w:right w:val="none" w:sz="0" w:space="0" w:color="auto"/>
          </w:divBdr>
        </w:div>
        <w:div w:id="1819375138">
          <w:marLeft w:val="0"/>
          <w:marRight w:val="0"/>
          <w:marTop w:val="0"/>
          <w:marBottom w:val="0"/>
          <w:divBdr>
            <w:top w:val="none" w:sz="0" w:space="0" w:color="auto"/>
            <w:left w:val="none" w:sz="0" w:space="0" w:color="auto"/>
            <w:bottom w:val="none" w:sz="0" w:space="0" w:color="auto"/>
            <w:right w:val="none" w:sz="0" w:space="0" w:color="auto"/>
          </w:divBdr>
        </w:div>
        <w:div w:id="1821114802">
          <w:marLeft w:val="0"/>
          <w:marRight w:val="0"/>
          <w:marTop w:val="0"/>
          <w:marBottom w:val="0"/>
          <w:divBdr>
            <w:top w:val="none" w:sz="0" w:space="0" w:color="auto"/>
            <w:left w:val="none" w:sz="0" w:space="0" w:color="auto"/>
            <w:bottom w:val="none" w:sz="0" w:space="0" w:color="auto"/>
            <w:right w:val="none" w:sz="0" w:space="0" w:color="auto"/>
          </w:divBdr>
        </w:div>
        <w:div w:id="1839032690">
          <w:marLeft w:val="0"/>
          <w:marRight w:val="0"/>
          <w:marTop w:val="0"/>
          <w:marBottom w:val="0"/>
          <w:divBdr>
            <w:top w:val="none" w:sz="0" w:space="0" w:color="auto"/>
            <w:left w:val="none" w:sz="0" w:space="0" w:color="auto"/>
            <w:bottom w:val="none" w:sz="0" w:space="0" w:color="auto"/>
            <w:right w:val="none" w:sz="0" w:space="0" w:color="auto"/>
          </w:divBdr>
        </w:div>
        <w:div w:id="1852715067">
          <w:marLeft w:val="0"/>
          <w:marRight w:val="0"/>
          <w:marTop w:val="0"/>
          <w:marBottom w:val="0"/>
          <w:divBdr>
            <w:top w:val="none" w:sz="0" w:space="0" w:color="auto"/>
            <w:left w:val="none" w:sz="0" w:space="0" w:color="auto"/>
            <w:bottom w:val="none" w:sz="0" w:space="0" w:color="auto"/>
            <w:right w:val="none" w:sz="0" w:space="0" w:color="auto"/>
          </w:divBdr>
        </w:div>
        <w:div w:id="1855026252">
          <w:marLeft w:val="0"/>
          <w:marRight w:val="0"/>
          <w:marTop w:val="0"/>
          <w:marBottom w:val="0"/>
          <w:divBdr>
            <w:top w:val="none" w:sz="0" w:space="0" w:color="auto"/>
            <w:left w:val="none" w:sz="0" w:space="0" w:color="auto"/>
            <w:bottom w:val="none" w:sz="0" w:space="0" w:color="auto"/>
            <w:right w:val="none" w:sz="0" w:space="0" w:color="auto"/>
          </w:divBdr>
        </w:div>
        <w:div w:id="1870995629">
          <w:marLeft w:val="0"/>
          <w:marRight w:val="0"/>
          <w:marTop w:val="0"/>
          <w:marBottom w:val="0"/>
          <w:divBdr>
            <w:top w:val="none" w:sz="0" w:space="0" w:color="auto"/>
            <w:left w:val="none" w:sz="0" w:space="0" w:color="auto"/>
            <w:bottom w:val="none" w:sz="0" w:space="0" w:color="auto"/>
            <w:right w:val="none" w:sz="0" w:space="0" w:color="auto"/>
          </w:divBdr>
        </w:div>
        <w:div w:id="1883981792">
          <w:marLeft w:val="0"/>
          <w:marRight w:val="0"/>
          <w:marTop w:val="0"/>
          <w:marBottom w:val="0"/>
          <w:divBdr>
            <w:top w:val="none" w:sz="0" w:space="0" w:color="auto"/>
            <w:left w:val="none" w:sz="0" w:space="0" w:color="auto"/>
            <w:bottom w:val="none" w:sz="0" w:space="0" w:color="auto"/>
            <w:right w:val="none" w:sz="0" w:space="0" w:color="auto"/>
          </w:divBdr>
        </w:div>
        <w:div w:id="1902594694">
          <w:marLeft w:val="0"/>
          <w:marRight w:val="0"/>
          <w:marTop w:val="0"/>
          <w:marBottom w:val="0"/>
          <w:divBdr>
            <w:top w:val="none" w:sz="0" w:space="0" w:color="auto"/>
            <w:left w:val="none" w:sz="0" w:space="0" w:color="auto"/>
            <w:bottom w:val="none" w:sz="0" w:space="0" w:color="auto"/>
            <w:right w:val="none" w:sz="0" w:space="0" w:color="auto"/>
          </w:divBdr>
        </w:div>
        <w:div w:id="1905526768">
          <w:marLeft w:val="0"/>
          <w:marRight w:val="0"/>
          <w:marTop w:val="0"/>
          <w:marBottom w:val="0"/>
          <w:divBdr>
            <w:top w:val="none" w:sz="0" w:space="0" w:color="auto"/>
            <w:left w:val="none" w:sz="0" w:space="0" w:color="auto"/>
            <w:bottom w:val="none" w:sz="0" w:space="0" w:color="auto"/>
            <w:right w:val="none" w:sz="0" w:space="0" w:color="auto"/>
          </w:divBdr>
        </w:div>
        <w:div w:id="1918050279">
          <w:marLeft w:val="0"/>
          <w:marRight w:val="0"/>
          <w:marTop w:val="0"/>
          <w:marBottom w:val="0"/>
          <w:divBdr>
            <w:top w:val="none" w:sz="0" w:space="0" w:color="auto"/>
            <w:left w:val="none" w:sz="0" w:space="0" w:color="auto"/>
            <w:bottom w:val="none" w:sz="0" w:space="0" w:color="auto"/>
            <w:right w:val="none" w:sz="0" w:space="0" w:color="auto"/>
          </w:divBdr>
        </w:div>
        <w:div w:id="1926524956">
          <w:marLeft w:val="0"/>
          <w:marRight w:val="0"/>
          <w:marTop w:val="0"/>
          <w:marBottom w:val="0"/>
          <w:divBdr>
            <w:top w:val="none" w:sz="0" w:space="0" w:color="auto"/>
            <w:left w:val="none" w:sz="0" w:space="0" w:color="auto"/>
            <w:bottom w:val="none" w:sz="0" w:space="0" w:color="auto"/>
            <w:right w:val="none" w:sz="0" w:space="0" w:color="auto"/>
          </w:divBdr>
        </w:div>
        <w:div w:id="1939752305">
          <w:marLeft w:val="0"/>
          <w:marRight w:val="0"/>
          <w:marTop w:val="0"/>
          <w:marBottom w:val="0"/>
          <w:divBdr>
            <w:top w:val="none" w:sz="0" w:space="0" w:color="auto"/>
            <w:left w:val="none" w:sz="0" w:space="0" w:color="auto"/>
            <w:bottom w:val="none" w:sz="0" w:space="0" w:color="auto"/>
            <w:right w:val="none" w:sz="0" w:space="0" w:color="auto"/>
          </w:divBdr>
        </w:div>
        <w:div w:id="1957368760">
          <w:marLeft w:val="0"/>
          <w:marRight w:val="0"/>
          <w:marTop w:val="0"/>
          <w:marBottom w:val="0"/>
          <w:divBdr>
            <w:top w:val="none" w:sz="0" w:space="0" w:color="auto"/>
            <w:left w:val="none" w:sz="0" w:space="0" w:color="auto"/>
            <w:bottom w:val="none" w:sz="0" w:space="0" w:color="auto"/>
            <w:right w:val="none" w:sz="0" w:space="0" w:color="auto"/>
          </w:divBdr>
        </w:div>
        <w:div w:id="1957985054">
          <w:marLeft w:val="0"/>
          <w:marRight w:val="0"/>
          <w:marTop w:val="0"/>
          <w:marBottom w:val="0"/>
          <w:divBdr>
            <w:top w:val="none" w:sz="0" w:space="0" w:color="auto"/>
            <w:left w:val="none" w:sz="0" w:space="0" w:color="auto"/>
            <w:bottom w:val="none" w:sz="0" w:space="0" w:color="auto"/>
            <w:right w:val="none" w:sz="0" w:space="0" w:color="auto"/>
          </w:divBdr>
        </w:div>
        <w:div w:id="1959489719">
          <w:marLeft w:val="0"/>
          <w:marRight w:val="0"/>
          <w:marTop w:val="0"/>
          <w:marBottom w:val="0"/>
          <w:divBdr>
            <w:top w:val="none" w:sz="0" w:space="0" w:color="auto"/>
            <w:left w:val="none" w:sz="0" w:space="0" w:color="auto"/>
            <w:bottom w:val="none" w:sz="0" w:space="0" w:color="auto"/>
            <w:right w:val="none" w:sz="0" w:space="0" w:color="auto"/>
          </w:divBdr>
        </w:div>
        <w:div w:id="1965889608">
          <w:marLeft w:val="0"/>
          <w:marRight w:val="0"/>
          <w:marTop w:val="0"/>
          <w:marBottom w:val="0"/>
          <w:divBdr>
            <w:top w:val="none" w:sz="0" w:space="0" w:color="auto"/>
            <w:left w:val="none" w:sz="0" w:space="0" w:color="auto"/>
            <w:bottom w:val="none" w:sz="0" w:space="0" w:color="auto"/>
            <w:right w:val="none" w:sz="0" w:space="0" w:color="auto"/>
          </w:divBdr>
        </w:div>
        <w:div w:id="1966081929">
          <w:marLeft w:val="0"/>
          <w:marRight w:val="0"/>
          <w:marTop w:val="0"/>
          <w:marBottom w:val="0"/>
          <w:divBdr>
            <w:top w:val="none" w:sz="0" w:space="0" w:color="auto"/>
            <w:left w:val="none" w:sz="0" w:space="0" w:color="auto"/>
            <w:bottom w:val="none" w:sz="0" w:space="0" w:color="auto"/>
            <w:right w:val="none" w:sz="0" w:space="0" w:color="auto"/>
          </w:divBdr>
        </w:div>
        <w:div w:id="1988047035">
          <w:marLeft w:val="0"/>
          <w:marRight w:val="0"/>
          <w:marTop w:val="0"/>
          <w:marBottom w:val="0"/>
          <w:divBdr>
            <w:top w:val="none" w:sz="0" w:space="0" w:color="auto"/>
            <w:left w:val="none" w:sz="0" w:space="0" w:color="auto"/>
            <w:bottom w:val="none" w:sz="0" w:space="0" w:color="auto"/>
            <w:right w:val="none" w:sz="0" w:space="0" w:color="auto"/>
          </w:divBdr>
        </w:div>
        <w:div w:id="2011592452">
          <w:marLeft w:val="0"/>
          <w:marRight w:val="0"/>
          <w:marTop w:val="0"/>
          <w:marBottom w:val="0"/>
          <w:divBdr>
            <w:top w:val="none" w:sz="0" w:space="0" w:color="auto"/>
            <w:left w:val="none" w:sz="0" w:space="0" w:color="auto"/>
            <w:bottom w:val="none" w:sz="0" w:space="0" w:color="auto"/>
            <w:right w:val="none" w:sz="0" w:space="0" w:color="auto"/>
          </w:divBdr>
        </w:div>
        <w:div w:id="2021660437">
          <w:marLeft w:val="0"/>
          <w:marRight w:val="0"/>
          <w:marTop w:val="0"/>
          <w:marBottom w:val="0"/>
          <w:divBdr>
            <w:top w:val="none" w:sz="0" w:space="0" w:color="auto"/>
            <w:left w:val="none" w:sz="0" w:space="0" w:color="auto"/>
            <w:bottom w:val="none" w:sz="0" w:space="0" w:color="auto"/>
            <w:right w:val="none" w:sz="0" w:space="0" w:color="auto"/>
          </w:divBdr>
        </w:div>
        <w:div w:id="2024475192">
          <w:marLeft w:val="0"/>
          <w:marRight w:val="0"/>
          <w:marTop w:val="0"/>
          <w:marBottom w:val="0"/>
          <w:divBdr>
            <w:top w:val="none" w:sz="0" w:space="0" w:color="auto"/>
            <w:left w:val="none" w:sz="0" w:space="0" w:color="auto"/>
            <w:bottom w:val="none" w:sz="0" w:space="0" w:color="auto"/>
            <w:right w:val="none" w:sz="0" w:space="0" w:color="auto"/>
          </w:divBdr>
        </w:div>
        <w:div w:id="2035379157">
          <w:marLeft w:val="0"/>
          <w:marRight w:val="0"/>
          <w:marTop w:val="0"/>
          <w:marBottom w:val="0"/>
          <w:divBdr>
            <w:top w:val="none" w:sz="0" w:space="0" w:color="auto"/>
            <w:left w:val="none" w:sz="0" w:space="0" w:color="auto"/>
            <w:bottom w:val="none" w:sz="0" w:space="0" w:color="auto"/>
            <w:right w:val="none" w:sz="0" w:space="0" w:color="auto"/>
          </w:divBdr>
        </w:div>
        <w:div w:id="2051488548">
          <w:marLeft w:val="0"/>
          <w:marRight w:val="0"/>
          <w:marTop w:val="0"/>
          <w:marBottom w:val="0"/>
          <w:divBdr>
            <w:top w:val="none" w:sz="0" w:space="0" w:color="auto"/>
            <w:left w:val="none" w:sz="0" w:space="0" w:color="auto"/>
            <w:bottom w:val="none" w:sz="0" w:space="0" w:color="auto"/>
            <w:right w:val="none" w:sz="0" w:space="0" w:color="auto"/>
          </w:divBdr>
        </w:div>
        <w:div w:id="2051568807">
          <w:marLeft w:val="0"/>
          <w:marRight w:val="0"/>
          <w:marTop w:val="0"/>
          <w:marBottom w:val="0"/>
          <w:divBdr>
            <w:top w:val="none" w:sz="0" w:space="0" w:color="auto"/>
            <w:left w:val="none" w:sz="0" w:space="0" w:color="auto"/>
            <w:bottom w:val="none" w:sz="0" w:space="0" w:color="auto"/>
            <w:right w:val="none" w:sz="0" w:space="0" w:color="auto"/>
          </w:divBdr>
        </w:div>
        <w:div w:id="2073498718">
          <w:marLeft w:val="0"/>
          <w:marRight w:val="0"/>
          <w:marTop w:val="0"/>
          <w:marBottom w:val="0"/>
          <w:divBdr>
            <w:top w:val="none" w:sz="0" w:space="0" w:color="auto"/>
            <w:left w:val="none" w:sz="0" w:space="0" w:color="auto"/>
            <w:bottom w:val="none" w:sz="0" w:space="0" w:color="auto"/>
            <w:right w:val="none" w:sz="0" w:space="0" w:color="auto"/>
          </w:divBdr>
        </w:div>
        <w:div w:id="2086995504">
          <w:marLeft w:val="0"/>
          <w:marRight w:val="0"/>
          <w:marTop w:val="0"/>
          <w:marBottom w:val="0"/>
          <w:divBdr>
            <w:top w:val="none" w:sz="0" w:space="0" w:color="auto"/>
            <w:left w:val="none" w:sz="0" w:space="0" w:color="auto"/>
            <w:bottom w:val="none" w:sz="0" w:space="0" w:color="auto"/>
            <w:right w:val="none" w:sz="0" w:space="0" w:color="auto"/>
          </w:divBdr>
        </w:div>
        <w:div w:id="2105833727">
          <w:marLeft w:val="0"/>
          <w:marRight w:val="0"/>
          <w:marTop w:val="0"/>
          <w:marBottom w:val="0"/>
          <w:divBdr>
            <w:top w:val="none" w:sz="0" w:space="0" w:color="auto"/>
            <w:left w:val="none" w:sz="0" w:space="0" w:color="auto"/>
            <w:bottom w:val="none" w:sz="0" w:space="0" w:color="auto"/>
            <w:right w:val="none" w:sz="0" w:space="0" w:color="auto"/>
          </w:divBdr>
        </w:div>
        <w:div w:id="2112581286">
          <w:marLeft w:val="0"/>
          <w:marRight w:val="0"/>
          <w:marTop w:val="0"/>
          <w:marBottom w:val="0"/>
          <w:divBdr>
            <w:top w:val="none" w:sz="0" w:space="0" w:color="auto"/>
            <w:left w:val="none" w:sz="0" w:space="0" w:color="auto"/>
            <w:bottom w:val="none" w:sz="0" w:space="0" w:color="auto"/>
            <w:right w:val="none" w:sz="0" w:space="0" w:color="auto"/>
          </w:divBdr>
        </w:div>
        <w:div w:id="2134932628">
          <w:marLeft w:val="0"/>
          <w:marRight w:val="0"/>
          <w:marTop w:val="0"/>
          <w:marBottom w:val="0"/>
          <w:divBdr>
            <w:top w:val="none" w:sz="0" w:space="0" w:color="auto"/>
            <w:left w:val="none" w:sz="0" w:space="0" w:color="auto"/>
            <w:bottom w:val="none" w:sz="0" w:space="0" w:color="auto"/>
            <w:right w:val="none" w:sz="0" w:space="0" w:color="auto"/>
          </w:divBdr>
        </w:div>
        <w:div w:id="2144424342">
          <w:marLeft w:val="0"/>
          <w:marRight w:val="0"/>
          <w:marTop w:val="0"/>
          <w:marBottom w:val="0"/>
          <w:divBdr>
            <w:top w:val="none" w:sz="0" w:space="0" w:color="auto"/>
            <w:left w:val="none" w:sz="0" w:space="0" w:color="auto"/>
            <w:bottom w:val="none" w:sz="0" w:space="0" w:color="auto"/>
            <w:right w:val="none" w:sz="0" w:space="0" w:color="auto"/>
          </w:divBdr>
        </w:div>
        <w:div w:id="2144931047">
          <w:marLeft w:val="0"/>
          <w:marRight w:val="0"/>
          <w:marTop w:val="0"/>
          <w:marBottom w:val="0"/>
          <w:divBdr>
            <w:top w:val="none" w:sz="0" w:space="0" w:color="auto"/>
            <w:left w:val="none" w:sz="0" w:space="0" w:color="auto"/>
            <w:bottom w:val="none" w:sz="0" w:space="0" w:color="auto"/>
            <w:right w:val="none" w:sz="0" w:space="0" w:color="auto"/>
          </w:divBdr>
        </w:div>
        <w:div w:id="2146315574">
          <w:marLeft w:val="0"/>
          <w:marRight w:val="0"/>
          <w:marTop w:val="0"/>
          <w:marBottom w:val="0"/>
          <w:divBdr>
            <w:top w:val="none" w:sz="0" w:space="0" w:color="auto"/>
            <w:left w:val="none" w:sz="0" w:space="0" w:color="auto"/>
            <w:bottom w:val="none" w:sz="0" w:space="0" w:color="auto"/>
            <w:right w:val="none" w:sz="0" w:space="0" w:color="auto"/>
          </w:divBdr>
        </w:div>
      </w:divsChild>
    </w:div>
    <w:div w:id="130563399">
      <w:bodyDiv w:val="1"/>
      <w:marLeft w:val="0"/>
      <w:marRight w:val="0"/>
      <w:marTop w:val="0"/>
      <w:marBottom w:val="0"/>
      <w:divBdr>
        <w:top w:val="none" w:sz="0" w:space="0" w:color="auto"/>
        <w:left w:val="none" w:sz="0" w:space="0" w:color="auto"/>
        <w:bottom w:val="none" w:sz="0" w:space="0" w:color="auto"/>
        <w:right w:val="none" w:sz="0" w:space="0" w:color="auto"/>
      </w:divBdr>
    </w:div>
    <w:div w:id="373504597">
      <w:bodyDiv w:val="1"/>
      <w:marLeft w:val="0"/>
      <w:marRight w:val="0"/>
      <w:marTop w:val="0"/>
      <w:marBottom w:val="0"/>
      <w:divBdr>
        <w:top w:val="none" w:sz="0" w:space="0" w:color="auto"/>
        <w:left w:val="none" w:sz="0" w:space="0" w:color="auto"/>
        <w:bottom w:val="none" w:sz="0" w:space="0" w:color="auto"/>
        <w:right w:val="none" w:sz="0" w:space="0" w:color="auto"/>
      </w:divBdr>
    </w:div>
    <w:div w:id="378624910">
      <w:bodyDiv w:val="1"/>
      <w:marLeft w:val="0"/>
      <w:marRight w:val="0"/>
      <w:marTop w:val="0"/>
      <w:marBottom w:val="0"/>
      <w:divBdr>
        <w:top w:val="none" w:sz="0" w:space="0" w:color="auto"/>
        <w:left w:val="none" w:sz="0" w:space="0" w:color="auto"/>
        <w:bottom w:val="none" w:sz="0" w:space="0" w:color="auto"/>
        <w:right w:val="none" w:sz="0" w:space="0" w:color="auto"/>
      </w:divBdr>
    </w:div>
    <w:div w:id="690495628">
      <w:bodyDiv w:val="1"/>
      <w:marLeft w:val="0"/>
      <w:marRight w:val="0"/>
      <w:marTop w:val="0"/>
      <w:marBottom w:val="0"/>
      <w:divBdr>
        <w:top w:val="none" w:sz="0" w:space="0" w:color="auto"/>
        <w:left w:val="none" w:sz="0" w:space="0" w:color="auto"/>
        <w:bottom w:val="none" w:sz="0" w:space="0" w:color="auto"/>
        <w:right w:val="none" w:sz="0" w:space="0" w:color="auto"/>
      </w:divBdr>
    </w:div>
    <w:div w:id="868880057">
      <w:bodyDiv w:val="1"/>
      <w:marLeft w:val="0"/>
      <w:marRight w:val="0"/>
      <w:marTop w:val="0"/>
      <w:marBottom w:val="0"/>
      <w:divBdr>
        <w:top w:val="none" w:sz="0" w:space="0" w:color="auto"/>
        <w:left w:val="none" w:sz="0" w:space="0" w:color="auto"/>
        <w:bottom w:val="none" w:sz="0" w:space="0" w:color="auto"/>
        <w:right w:val="none" w:sz="0" w:space="0" w:color="auto"/>
      </w:divBdr>
    </w:div>
    <w:div w:id="932666604">
      <w:bodyDiv w:val="1"/>
      <w:marLeft w:val="0"/>
      <w:marRight w:val="0"/>
      <w:marTop w:val="0"/>
      <w:marBottom w:val="0"/>
      <w:divBdr>
        <w:top w:val="none" w:sz="0" w:space="0" w:color="auto"/>
        <w:left w:val="none" w:sz="0" w:space="0" w:color="auto"/>
        <w:bottom w:val="none" w:sz="0" w:space="0" w:color="auto"/>
        <w:right w:val="none" w:sz="0" w:space="0" w:color="auto"/>
      </w:divBdr>
    </w:div>
    <w:div w:id="936795427">
      <w:bodyDiv w:val="1"/>
      <w:marLeft w:val="0"/>
      <w:marRight w:val="0"/>
      <w:marTop w:val="0"/>
      <w:marBottom w:val="0"/>
      <w:divBdr>
        <w:top w:val="none" w:sz="0" w:space="0" w:color="auto"/>
        <w:left w:val="none" w:sz="0" w:space="0" w:color="auto"/>
        <w:bottom w:val="none" w:sz="0" w:space="0" w:color="auto"/>
        <w:right w:val="none" w:sz="0" w:space="0" w:color="auto"/>
      </w:divBdr>
    </w:div>
    <w:div w:id="972447114">
      <w:bodyDiv w:val="1"/>
      <w:marLeft w:val="0"/>
      <w:marRight w:val="0"/>
      <w:marTop w:val="0"/>
      <w:marBottom w:val="0"/>
      <w:divBdr>
        <w:top w:val="none" w:sz="0" w:space="0" w:color="auto"/>
        <w:left w:val="none" w:sz="0" w:space="0" w:color="auto"/>
        <w:bottom w:val="none" w:sz="0" w:space="0" w:color="auto"/>
        <w:right w:val="none" w:sz="0" w:space="0" w:color="auto"/>
      </w:divBdr>
    </w:div>
    <w:div w:id="1126852516">
      <w:bodyDiv w:val="1"/>
      <w:marLeft w:val="0"/>
      <w:marRight w:val="0"/>
      <w:marTop w:val="0"/>
      <w:marBottom w:val="0"/>
      <w:divBdr>
        <w:top w:val="none" w:sz="0" w:space="0" w:color="auto"/>
        <w:left w:val="none" w:sz="0" w:space="0" w:color="auto"/>
        <w:bottom w:val="none" w:sz="0" w:space="0" w:color="auto"/>
        <w:right w:val="none" w:sz="0" w:space="0" w:color="auto"/>
      </w:divBdr>
    </w:div>
    <w:div w:id="1209797534">
      <w:bodyDiv w:val="1"/>
      <w:marLeft w:val="0"/>
      <w:marRight w:val="0"/>
      <w:marTop w:val="0"/>
      <w:marBottom w:val="0"/>
      <w:divBdr>
        <w:top w:val="none" w:sz="0" w:space="0" w:color="auto"/>
        <w:left w:val="none" w:sz="0" w:space="0" w:color="auto"/>
        <w:bottom w:val="none" w:sz="0" w:space="0" w:color="auto"/>
        <w:right w:val="none" w:sz="0" w:space="0" w:color="auto"/>
      </w:divBdr>
    </w:div>
    <w:div w:id="1228539483">
      <w:bodyDiv w:val="1"/>
      <w:marLeft w:val="0"/>
      <w:marRight w:val="0"/>
      <w:marTop w:val="0"/>
      <w:marBottom w:val="0"/>
      <w:divBdr>
        <w:top w:val="none" w:sz="0" w:space="0" w:color="auto"/>
        <w:left w:val="none" w:sz="0" w:space="0" w:color="auto"/>
        <w:bottom w:val="none" w:sz="0" w:space="0" w:color="auto"/>
        <w:right w:val="none" w:sz="0" w:space="0" w:color="auto"/>
      </w:divBdr>
    </w:div>
    <w:div w:id="1305089451">
      <w:bodyDiv w:val="1"/>
      <w:marLeft w:val="0"/>
      <w:marRight w:val="0"/>
      <w:marTop w:val="0"/>
      <w:marBottom w:val="0"/>
      <w:divBdr>
        <w:top w:val="none" w:sz="0" w:space="0" w:color="auto"/>
        <w:left w:val="none" w:sz="0" w:space="0" w:color="auto"/>
        <w:bottom w:val="none" w:sz="0" w:space="0" w:color="auto"/>
        <w:right w:val="none" w:sz="0" w:space="0" w:color="auto"/>
      </w:divBdr>
    </w:div>
    <w:div w:id="1502551178">
      <w:bodyDiv w:val="1"/>
      <w:marLeft w:val="0"/>
      <w:marRight w:val="0"/>
      <w:marTop w:val="0"/>
      <w:marBottom w:val="0"/>
      <w:divBdr>
        <w:top w:val="none" w:sz="0" w:space="0" w:color="auto"/>
        <w:left w:val="none" w:sz="0" w:space="0" w:color="auto"/>
        <w:bottom w:val="none" w:sz="0" w:space="0" w:color="auto"/>
        <w:right w:val="none" w:sz="0" w:space="0" w:color="auto"/>
      </w:divBdr>
    </w:div>
    <w:div w:id="1707951741">
      <w:bodyDiv w:val="1"/>
      <w:marLeft w:val="0"/>
      <w:marRight w:val="0"/>
      <w:marTop w:val="0"/>
      <w:marBottom w:val="0"/>
      <w:divBdr>
        <w:top w:val="none" w:sz="0" w:space="0" w:color="auto"/>
        <w:left w:val="none" w:sz="0" w:space="0" w:color="auto"/>
        <w:bottom w:val="none" w:sz="0" w:space="0" w:color="auto"/>
        <w:right w:val="none" w:sz="0" w:space="0" w:color="auto"/>
      </w:divBdr>
    </w:div>
    <w:div w:id="1819492802">
      <w:bodyDiv w:val="1"/>
      <w:marLeft w:val="0"/>
      <w:marRight w:val="0"/>
      <w:marTop w:val="0"/>
      <w:marBottom w:val="0"/>
      <w:divBdr>
        <w:top w:val="none" w:sz="0" w:space="0" w:color="auto"/>
        <w:left w:val="none" w:sz="0" w:space="0" w:color="auto"/>
        <w:bottom w:val="none" w:sz="0" w:space="0" w:color="auto"/>
        <w:right w:val="none" w:sz="0" w:space="0" w:color="auto"/>
      </w:divBdr>
    </w:div>
    <w:div w:id="1880164046">
      <w:bodyDiv w:val="1"/>
      <w:marLeft w:val="0"/>
      <w:marRight w:val="0"/>
      <w:marTop w:val="0"/>
      <w:marBottom w:val="0"/>
      <w:divBdr>
        <w:top w:val="none" w:sz="0" w:space="0" w:color="auto"/>
        <w:left w:val="none" w:sz="0" w:space="0" w:color="auto"/>
        <w:bottom w:val="none" w:sz="0" w:space="0" w:color="auto"/>
        <w:right w:val="none" w:sz="0" w:space="0" w:color="auto"/>
      </w:divBdr>
    </w:div>
    <w:div w:id="2037732328">
      <w:bodyDiv w:val="1"/>
      <w:marLeft w:val="0"/>
      <w:marRight w:val="0"/>
      <w:marTop w:val="0"/>
      <w:marBottom w:val="0"/>
      <w:divBdr>
        <w:top w:val="none" w:sz="0" w:space="0" w:color="auto"/>
        <w:left w:val="none" w:sz="0" w:space="0" w:color="auto"/>
        <w:bottom w:val="none" w:sz="0" w:space="0" w:color="auto"/>
        <w:right w:val="none" w:sz="0" w:space="0" w:color="auto"/>
      </w:divBdr>
    </w:div>
    <w:div w:id="20920456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image" Target="media/image10.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package" Target="embeddings/Microsoft_Visio_Drawing4.vsdx"/><Relationship Id="rId42" Type="http://schemas.openxmlformats.org/officeDocument/2006/relationships/image" Target="media/image22.png"/><Relationship Id="rId47" Type="http://schemas.openxmlformats.org/officeDocument/2006/relationships/header" Target="header5.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package" Target="embeddings/Microsoft_Visio_Drawing3.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http://www.zlgmcu.com/AWorks/img/index_1.jpg" TargetMode="External"/><Relationship Id="rId28" Type="http://schemas.openxmlformats.org/officeDocument/2006/relationships/image" Target="media/image11.emf"/><Relationship Id="rId36" Type="http://schemas.openxmlformats.org/officeDocument/2006/relationships/package" Target="embeddings/Microsoft_Visio_Drawing5.vsdx"/><Relationship Id="rId49"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3.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package" Target="embeddings/Microsoft_Visio_Drawing2.vsdx"/><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header" Target="header6.xml"/><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399846-5232-4FBA-BABD-F9E8378F1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42</Pages>
  <Words>5644</Words>
  <Characters>32173</Characters>
  <Application>Microsoft Office Word</Application>
  <DocSecurity>0</DocSecurity>
  <PresentationFormat/>
  <Lines>268</Lines>
  <Paragraphs>75</Paragraphs>
  <Slides>0</Slides>
  <Notes>0</Notes>
  <HiddenSlides>0</HiddenSlides>
  <MMClips>0</MMClips>
  <ScaleCrop>false</ScaleCrop>
  <Company>sjk</Company>
  <LinksUpToDate>false</LinksUpToDate>
  <CharactersWithSpaces>37742</CharactersWithSpaces>
  <SharedDoc>false</SharedDoc>
  <HLinks>
    <vt:vector size="174" baseType="variant">
      <vt:variant>
        <vt:i4>1572927</vt:i4>
      </vt:variant>
      <vt:variant>
        <vt:i4>164</vt:i4>
      </vt:variant>
      <vt:variant>
        <vt:i4>0</vt:i4>
      </vt:variant>
      <vt:variant>
        <vt:i4>5</vt:i4>
      </vt:variant>
      <vt:variant>
        <vt:lpwstr/>
      </vt:variant>
      <vt:variant>
        <vt:lpwstr>_Toc482716862</vt:lpwstr>
      </vt:variant>
      <vt:variant>
        <vt:i4>1572927</vt:i4>
      </vt:variant>
      <vt:variant>
        <vt:i4>158</vt:i4>
      </vt:variant>
      <vt:variant>
        <vt:i4>0</vt:i4>
      </vt:variant>
      <vt:variant>
        <vt:i4>5</vt:i4>
      </vt:variant>
      <vt:variant>
        <vt:lpwstr/>
      </vt:variant>
      <vt:variant>
        <vt:lpwstr>_Toc482716861</vt:lpwstr>
      </vt:variant>
      <vt:variant>
        <vt:i4>1572927</vt:i4>
      </vt:variant>
      <vt:variant>
        <vt:i4>152</vt:i4>
      </vt:variant>
      <vt:variant>
        <vt:i4>0</vt:i4>
      </vt:variant>
      <vt:variant>
        <vt:i4>5</vt:i4>
      </vt:variant>
      <vt:variant>
        <vt:lpwstr/>
      </vt:variant>
      <vt:variant>
        <vt:lpwstr>_Toc482716860</vt:lpwstr>
      </vt:variant>
      <vt:variant>
        <vt:i4>1769535</vt:i4>
      </vt:variant>
      <vt:variant>
        <vt:i4>146</vt:i4>
      </vt:variant>
      <vt:variant>
        <vt:i4>0</vt:i4>
      </vt:variant>
      <vt:variant>
        <vt:i4>5</vt:i4>
      </vt:variant>
      <vt:variant>
        <vt:lpwstr/>
      </vt:variant>
      <vt:variant>
        <vt:lpwstr>_Toc482716859</vt:lpwstr>
      </vt:variant>
      <vt:variant>
        <vt:i4>1769535</vt:i4>
      </vt:variant>
      <vt:variant>
        <vt:i4>140</vt:i4>
      </vt:variant>
      <vt:variant>
        <vt:i4>0</vt:i4>
      </vt:variant>
      <vt:variant>
        <vt:i4>5</vt:i4>
      </vt:variant>
      <vt:variant>
        <vt:lpwstr/>
      </vt:variant>
      <vt:variant>
        <vt:lpwstr>_Toc482716858</vt:lpwstr>
      </vt:variant>
      <vt:variant>
        <vt:i4>1769535</vt:i4>
      </vt:variant>
      <vt:variant>
        <vt:i4>134</vt:i4>
      </vt:variant>
      <vt:variant>
        <vt:i4>0</vt:i4>
      </vt:variant>
      <vt:variant>
        <vt:i4>5</vt:i4>
      </vt:variant>
      <vt:variant>
        <vt:lpwstr/>
      </vt:variant>
      <vt:variant>
        <vt:lpwstr>_Toc482716857</vt:lpwstr>
      </vt:variant>
      <vt:variant>
        <vt:i4>1769535</vt:i4>
      </vt:variant>
      <vt:variant>
        <vt:i4>128</vt:i4>
      </vt:variant>
      <vt:variant>
        <vt:i4>0</vt:i4>
      </vt:variant>
      <vt:variant>
        <vt:i4>5</vt:i4>
      </vt:variant>
      <vt:variant>
        <vt:lpwstr/>
      </vt:variant>
      <vt:variant>
        <vt:lpwstr>_Toc482716856</vt:lpwstr>
      </vt:variant>
      <vt:variant>
        <vt:i4>1769535</vt:i4>
      </vt:variant>
      <vt:variant>
        <vt:i4>122</vt:i4>
      </vt:variant>
      <vt:variant>
        <vt:i4>0</vt:i4>
      </vt:variant>
      <vt:variant>
        <vt:i4>5</vt:i4>
      </vt:variant>
      <vt:variant>
        <vt:lpwstr/>
      </vt:variant>
      <vt:variant>
        <vt:lpwstr>_Toc482716855</vt:lpwstr>
      </vt:variant>
      <vt:variant>
        <vt:i4>1769535</vt:i4>
      </vt:variant>
      <vt:variant>
        <vt:i4>116</vt:i4>
      </vt:variant>
      <vt:variant>
        <vt:i4>0</vt:i4>
      </vt:variant>
      <vt:variant>
        <vt:i4>5</vt:i4>
      </vt:variant>
      <vt:variant>
        <vt:lpwstr/>
      </vt:variant>
      <vt:variant>
        <vt:lpwstr>_Toc482716854</vt:lpwstr>
      </vt:variant>
      <vt:variant>
        <vt:i4>1769535</vt:i4>
      </vt:variant>
      <vt:variant>
        <vt:i4>110</vt:i4>
      </vt:variant>
      <vt:variant>
        <vt:i4>0</vt:i4>
      </vt:variant>
      <vt:variant>
        <vt:i4>5</vt:i4>
      </vt:variant>
      <vt:variant>
        <vt:lpwstr/>
      </vt:variant>
      <vt:variant>
        <vt:lpwstr>_Toc482716853</vt:lpwstr>
      </vt:variant>
      <vt:variant>
        <vt:i4>1769535</vt:i4>
      </vt:variant>
      <vt:variant>
        <vt:i4>104</vt:i4>
      </vt:variant>
      <vt:variant>
        <vt:i4>0</vt:i4>
      </vt:variant>
      <vt:variant>
        <vt:i4>5</vt:i4>
      </vt:variant>
      <vt:variant>
        <vt:lpwstr/>
      </vt:variant>
      <vt:variant>
        <vt:lpwstr>_Toc482716852</vt:lpwstr>
      </vt:variant>
      <vt:variant>
        <vt:i4>1769535</vt:i4>
      </vt:variant>
      <vt:variant>
        <vt:i4>98</vt:i4>
      </vt:variant>
      <vt:variant>
        <vt:i4>0</vt:i4>
      </vt:variant>
      <vt:variant>
        <vt:i4>5</vt:i4>
      </vt:variant>
      <vt:variant>
        <vt:lpwstr/>
      </vt:variant>
      <vt:variant>
        <vt:lpwstr>_Toc482716851</vt:lpwstr>
      </vt:variant>
      <vt:variant>
        <vt:i4>1769535</vt:i4>
      </vt:variant>
      <vt:variant>
        <vt:i4>92</vt:i4>
      </vt:variant>
      <vt:variant>
        <vt:i4>0</vt:i4>
      </vt:variant>
      <vt:variant>
        <vt:i4>5</vt:i4>
      </vt:variant>
      <vt:variant>
        <vt:lpwstr/>
      </vt:variant>
      <vt:variant>
        <vt:lpwstr>_Toc482716850</vt:lpwstr>
      </vt:variant>
      <vt:variant>
        <vt:i4>1703999</vt:i4>
      </vt:variant>
      <vt:variant>
        <vt:i4>86</vt:i4>
      </vt:variant>
      <vt:variant>
        <vt:i4>0</vt:i4>
      </vt:variant>
      <vt:variant>
        <vt:i4>5</vt:i4>
      </vt:variant>
      <vt:variant>
        <vt:lpwstr/>
      </vt:variant>
      <vt:variant>
        <vt:lpwstr>_Toc482716849</vt:lpwstr>
      </vt:variant>
      <vt:variant>
        <vt:i4>1703999</vt:i4>
      </vt:variant>
      <vt:variant>
        <vt:i4>80</vt:i4>
      </vt:variant>
      <vt:variant>
        <vt:i4>0</vt:i4>
      </vt:variant>
      <vt:variant>
        <vt:i4>5</vt:i4>
      </vt:variant>
      <vt:variant>
        <vt:lpwstr/>
      </vt:variant>
      <vt:variant>
        <vt:lpwstr>_Toc482716848</vt:lpwstr>
      </vt:variant>
      <vt:variant>
        <vt:i4>1703999</vt:i4>
      </vt:variant>
      <vt:variant>
        <vt:i4>74</vt:i4>
      </vt:variant>
      <vt:variant>
        <vt:i4>0</vt:i4>
      </vt:variant>
      <vt:variant>
        <vt:i4>5</vt:i4>
      </vt:variant>
      <vt:variant>
        <vt:lpwstr/>
      </vt:variant>
      <vt:variant>
        <vt:lpwstr>_Toc482716847</vt:lpwstr>
      </vt:variant>
      <vt:variant>
        <vt:i4>1703999</vt:i4>
      </vt:variant>
      <vt:variant>
        <vt:i4>68</vt:i4>
      </vt:variant>
      <vt:variant>
        <vt:i4>0</vt:i4>
      </vt:variant>
      <vt:variant>
        <vt:i4>5</vt:i4>
      </vt:variant>
      <vt:variant>
        <vt:lpwstr/>
      </vt:variant>
      <vt:variant>
        <vt:lpwstr>_Toc482716846</vt:lpwstr>
      </vt:variant>
      <vt:variant>
        <vt:i4>1703999</vt:i4>
      </vt:variant>
      <vt:variant>
        <vt:i4>62</vt:i4>
      </vt:variant>
      <vt:variant>
        <vt:i4>0</vt:i4>
      </vt:variant>
      <vt:variant>
        <vt:i4>5</vt:i4>
      </vt:variant>
      <vt:variant>
        <vt:lpwstr/>
      </vt:variant>
      <vt:variant>
        <vt:lpwstr>_Toc482716845</vt:lpwstr>
      </vt:variant>
      <vt:variant>
        <vt:i4>1703999</vt:i4>
      </vt:variant>
      <vt:variant>
        <vt:i4>56</vt:i4>
      </vt:variant>
      <vt:variant>
        <vt:i4>0</vt:i4>
      </vt:variant>
      <vt:variant>
        <vt:i4>5</vt:i4>
      </vt:variant>
      <vt:variant>
        <vt:lpwstr/>
      </vt:variant>
      <vt:variant>
        <vt:lpwstr>_Toc482716844</vt:lpwstr>
      </vt:variant>
      <vt:variant>
        <vt:i4>1703999</vt:i4>
      </vt:variant>
      <vt:variant>
        <vt:i4>50</vt:i4>
      </vt:variant>
      <vt:variant>
        <vt:i4>0</vt:i4>
      </vt:variant>
      <vt:variant>
        <vt:i4>5</vt:i4>
      </vt:variant>
      <vt:variant>
        <vt:lpwstr/>
      </vt:variant>
      <vt:variant>
        <vt:lpwstr>_Toc482716843</vt:lpwstr>
      </vt:variant>
      <vt:variant>
        <vt:i4>1703999</vt:i4>
      </vt:variant>
      <vt:variant>
        <vt:i4>44</vt:i4>
      </vt:variant>
      <vt:variant>
        <vt:i4>0</vt:i4>
      </vt:variant>
      <vt:variant>
        <vt:i4>5</vt:i4>
      </vt:variant>
      <vt:variant>
        <vt:lpwstr/>
      </vt:variant>
      <vt:variant>
        <vt:lpwstr>_Toc482716842</vt:lpwstr>
      </vt:variant>
      <vt:variant>
        <vt:i4>1703999</vt:i4>
      </vt:variant>
      <vt:variant>
        <vt:i4>38</vt:i4>
      </vt:variant>
      <vt:variant>
        <vt:i4>0</vt:i4>
      </vt:variant>
      <vt:variant>
        <vt:i4>5</vt:i4>
      </vt:variant>
      <vt:variant>
        <vt:lpwstr/>
      </vt:variant>
      <vt:variant>
        <vt:lpwstr>_Toc482716841</vt:lpwstr>
      </vt:variant>
      <vt:variant>
        <vt:i4>1703999</vt:i4>
      </vt:variant>
      <vt:variant>
        <vt:i4>32</vt:i4>
      </vt:variant>
      <vt:variant>
        <vt:i4>0</vt:i4>
      </vt:variant>
      <vt:variant>
        <vt:i4>5</vt:i4>
      </vt:variant>
      <vt:variant>
        <vt:lpwstr/>
      </vt:variant>
      <vt:variant>
        <vt:lpwstr>_Toc482716840</vt:lpwstr>
      </vt:variant>
      <vt:variant>
        <vt:i4>1900607</vt:i4>
      </vt:variant>
      <vt:variant>
        <vt:i4>26</vt:i4>
      </vt:variant>
      <vt:variant>
        <vt:i4>0</vt:i4>
      </vt:variant>
      <vt:variant>
        <vt:i4>5</vt:i4>
      </vt:variant>
      <vt:variant>
        <vt:lpwstr/>
      </vt:variant>
      <vt:variant>
        <vt:lpwstr>_Toc482716839</vt:lpwstr>
      </vt:variant>
      <vt:variant>
        <vt:i4>1900607</vt:i4>
      </vt:variant>
      <vt:variant>
        <vt:i4>20</vt:i4>
      </vt:variant>
      <vt:variant>
        <vt:i4>0</vt:i4>
      </vt:variant>
      <vt:variant>
        <vt:i4>5</vt:i4>
      </vt:variant>
      <vt:variant>
        <vt:lpwstr/>
      </vt:variant>
      <vt:variant>
        <vt:lpwstr>_Toc482716838</vt:lpwstr>
      </vt:variant>
      <vt:variant>
        <vt:i4>1900607</vt:i4>
      </vt:variant>
      <vt:variant>
        <vt:i4>14</vt:i4>
      </vt:variant>
      <vt:variant>
        <vt:i4>0</vt:i4>
      </vt:variant>
      <vt:variant>
        <vt:i4>5</vt:i4>
      </vt:variant>
      <vt:variant>
        <vt:lpwstr/>
      </vt:variant>
      <vt:variant>
        <vt:lpwstr>_Toc482716837</vt:lpwstr>
      </vt:variant>
      <vt:variant>
        <vt:i4>1900607</vt:i4>
      </vt:variant>
      <vt:variant>
        <vt:i4>8</vt:i4>
      </vt:variant>
      <vt:variant>
        <vt:i4>0</vt:i4>
      </vt:variant>
      <vt:variant>
        <vt:i4>5</vt:i4>
      </vt:variant>
      <vt:variant>
        <vt:lpwstr/>
      </vt:variant>
      <vt:variant>
        <vt:lpwstr>_Toc482716836</vt:lpwstr>
      </vt:variant>
      <vt:variant>
        <vt:i4>1900607</vt:i4>
      </vt:variant>
      <vt:variant>
        <vt:i4>2</vt:i4>
      </vt:variant>
      <vt:variant>
        <vt:i4>0</vt:i4>
      </vt:variant>
      <vt:variant>
        <vt:i4>5</vt:i4>
      </vt:variant>
      <vt:variant>
        <vt:lpwstr/>
      </vt:variant>
      <vt:variant>
        <vt:lpwstr>_Toc482716835</vt:lpwstr>
      </vt:variant>
      <vt:variant>
        <vt:i4>655400</vt:i4>
      </vt:variant>
      <vt:variant>
        <vt:i4>31776</vt:i4>
      </vt:variant>
      <vt:variant>
        <vt:i4>1443</vt:i4>
      </vt:variant>
      <vt:variant>
        <vt:i4>1</vt:i4>
      </vt:variant>
      <vt:variant>
        <vt:lpwstr>http://www.zlgmcu.com/AWorks/img/index_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 庆 工 学 院</dc:title>
  <dc:subject/>
  <dc:creator>jxm</dc:creator>
  <cp:keywords/>
  <dc:description/>
  <cp:lastModifiedBy>Peace</cp:lastModifiedBy>
  <cp:revision>132</cp:revision>
  <dcterms:created xsi:type="dcterms:W3CDTF">2017-05-25T16:48:00Z</dcterms:created>
  <dcterms:modified xsi:type="dcterms:W3CDTF">2017-05-31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